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r w:rsidR="005A7E77">
        <w:rPr>
          <w:sz w:val="40"/>
        </w:rPr>
        <w:t xml:space="preserve"> Project</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483DAE" w:rsidP="00A4334D">
      <w:pPr>
        <w:spacing w:after="0" w:line="240" w:lineRule="auto"/>
        <w:jc w:val="center"/>
        <w:rPr>
          <w:color w:val="C00000"/>
          <w:sz w:val="40"/>
        </w:rPr>
      </w:pPr>
      <w:r>
        <w:rPr>
          <w:color w:val="C00000"/>
          <w:sz w:val="40"/>
        </w:rPr>
        <w:t>Music Store Ordering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9D066C">
        <w:rPr>
          <w:color w:val="FF0000"/>
        </w:rPr>
        <w:t>Jack Carroll</w:t>
      </w:r>
      <w:r w:rsidR="00D52C2B">
        <w:rPr>
          <w:color w:val="FF0000"/>
        </w:rPr>
        <w:t xml:space="preserve"> (</w:t>
      </w:r>
      <w:r w:rsidR="009D066C">
        <w:rPr>
          <w:color w:val="FF0000"/>
        </w:rPr>
        <w:t>T00194823</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Pr="009D32BC">
        <w:rPr>
          <w:color w:val="FF0000"/>
        </w:rPr>
        <w:t>Games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1C4539">
        <w:rPr>
          <w:color w:val="C00000"/>
        </w:rPr>
        <w:t>29</w:t>
      </w:r>
      <w:r w:rsidR="00AE7F79">
        <w:rPr>
          <w:color w:val="C00000"/>
        </w:rPr>
        <w:t>/</w:t>
      </w:r>
      <w:r w:rsidR="001C4539">
        <w:rPr>
          <w:color w:val="C00000"/>
        </w:rPr>
        <w:t>04</w:t>
      </w:r>
      <w:r w:rsidR="00AE7F79">
        <w:rPr>
          <w:color w:val="C00000"/>
        </w:rPr>
        <w:t>/201</w:t>
      </w:r>
      <w:r w:rsidR="001C4539">
        <w:rPr>
          <w:color w:val="C00000"/>
        </w:rPr>
        <w:t>8</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4A66E1"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11555614" w:history="1">
        <w:r w:rsidR="004A66E1" w:rsidRPr="001928E0">
          <w:rPr>
            <w:rStyle w:val="Hyperlink"/>
            <w:rFonts w:cs="Andalus"/>
            <w:noProof/>
          </w:rPr>
          <w:t>1.</w:t>
        </w:r>
        <w:r w:rsidR="004A66E1">
          <w:rPr>
            <w:rFonts w:eastAsiaTheme="minorEastAsia"/>
            <w:noProof/>
            <w:lang w:eastAsia="en-IE"/>
          </w:rPr>
          <w:tab/>
        </w:r>
        <w:r w:rsidR="004A66E1" w:rsidRPr="001928E0">
          <w:rPr>
            <w:rStyle w:val="Hyperlink"/>
            <w:rFonts w:cs="Andalus"/>
            <w:noProof/>
          </w:rPr>
          <w:t>Introduction/overview</w:t>
        </w:r>
        <w:r w:rsidR="004A66E1">
          <w:rPr>
            <w:noProof/>
            <w:webHidden/>
          </w:rPr>
          <w:tab/>
        </w:r>
        <w:r w:rsidR="004A66E1">
          <w:rPr>
            <w:noProof/>
            <w:webHidden/>
          </w:rPr>
          <w:fldChar w:fldCharType="begin"/>
        </w:r>
        <w:r w:rsidR="004A66E1">
          <w:rPr>
            <w:noProof/>
            <w:webHidden/>
          </w:rPr>
          <w:instrText xml:space="preserve"> PAGEREF _Toc511555614 \h </w:instrText>
        </w:r>
        <w:r w:rsidR="004A66E1">
          <w:rPr>
            <w:noProof/>
            <w:webHidden/>
          </w:rPr>
        </w:r>
        <w:r w:rsidR="004A66E1">
          <w:rPr>
            <w:noProof/>
            <w:webHidden/>
          </w:rPr>
          <w:fldChar w:fldCharType="separate"/>
        </w:r>
        <w:r w:rsidR="004A66E1">
          <w:rPr>
            <w:noProof/>
            <w:webHidden/>
          </w:rPr>
          <w:t>4</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15" w:history="1">
        <w:r w:rsidR="004A66E1" w:rsidRPr="001928E0">
          <w:rPr>
            <w:rStyle w:val="Hyperlink"/>
            <w:rFonts w:cs="Andalus"/>
            <w:noProof/>
          </w:rPr>
          <w:t>2.</w:t>
        </w:r>
        <w:r w:rsidR="004A66E1">
          <w:rPr>
            <w:rFonts w:eastAsiaTheme="minorEastAsia"/>
            <w:noProof/>
            <w:lang w:eastAsia="en-IE"/>
          </w:rPr>
          <w:tab/>
        </w:r>
        <w:r w:rsidR="004A66E1" w:rsidRPr="001928E0">
          <w:rPr>
            <w:rStyle w:val="Hyperlink"/>
            <w:rFonts w:cs="Andalus"/>
            <w:noProof/>
          </w:rPr>
          <w:t>Functional Components</w:t>
        </w:r>
        <w:r w:rsidR="004A66E1">
          <w:rPr>
            <w:noProof/>
            <w:webHidden/>
          </w:rPr>
          <w:tab/>
        </w:r>
        <w:r w:rsidR="004A66E1">
          <w:rPr>
            <w:noProof/>
            <w:webHidden/>
          </w:rPr>
          <w:fldChar w:fldCharType="begin"/>
        </w:r>
        <w:r w:rsidR="004A66E1">
          <w:rPr>
            <w:noProof/>
            <w:webHidden/>
          </w:rPr>
          <w:instrText xml:space="preserve"> PAGEREF _Toc511555615 \h </w:instrText>
        </w:r>
        <w:r w:rsidR="004A66E1">
          <w:rPr>
            <w:noProof/>
            <w:webHidden/>
          </w:rPr>
        </w:r>
        <w:r w:rsidR="004A66E1">
          <w:rPr>
            <w:noProof/>
            <w:webHidden/>
          </w:rPr>
          <w:fldChar w:fldCharType="separate"/>
        </w:r>
        <w:r w:rsidR="004A66E1">
          <w:rPr>
            <w:noProof/>
            <w:webHidden/>
          </w:rPr>
          <w:t>5</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16" w:history="1">
        <w:r w:rsidR="004A66E1" w:rsidRPr="001928E0">
          <w:rPr>
            <w:rStyle w:val="Hyperlink"/>
            <w:rFonts w:cs="Andalus"/>
            <w:noProof/>
          </w:rPr>
          <w:t>3.</w:t>
        </w:r>
        <w:r w:rsidR="004A66E1">
          <w:rPr>
            <w:rFonts w:eastAsiaTheme="minorEastAsia"/>
            <w:noProof/>
            <w:lang w:eastAsia="en-IE"/>
          </w:rPr>
          <w:tab/>
        </w:r>
        <w:r w:rsidR="004A66E1" w:rsidRPr="001928E0">
          <w:rPr>
            <w:rStyle w:val="Hyperlink"/>
            <w:rFonts w:cs="Andalus"/>
            <w:noProof/>
          </w:rPr>
          <w:t>User Requirements</w:t>
        </w:r>
        <w:r w:rsidR="004A66E1">
          <w:rPr>
            <w:noProof/>
            <w:webHidden/>
          </w:rPr>
          <w:tab/>
        </w:r>
        <w:r w:rsidR="004A66E1">
          <w:rPr>
            <w:noProof/>
            <w:webHidden/>
          </w:rPr>
          <w:fldChar w:fldCharType="begin"/>
        </w:r>
        <w:r w:rsidR="004A66E1">
          <w:rPr>
            <w:noProof/>
            <w:webHidden/>
          </w:rPr>
          <w:instrText xml:space="preserve"> PAGEREF _Toc511555616 \h </w:instrText>
        </w:r>
        <w:r w:rsidR="004A66E1">
          <w:rPr>
            <w:noProof/>
            <w:webHidden/>
          </w:rPr>
        </w:r>
        <w:r w:rsidR="004A66E1">
          <w:rPr>
            <w:noProof/>
            <w:webHidden/>
          </w:rPr>
          <w:fldChar w:fldCharType="separate"/>
        </w:r>
        <w:r w:rsidR="004A66E1">
          <w:rPr>
            <w:noProof/>
            <w:webHidden/>
          </w:rPr>
          <w:t>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17" w:history="1">
        <w:r w:rsidR="004A66E1" w:rsidRPr="001928E0">
          <w:rPr>
            <w:rStyle w:val="Hyperlink"/>
            <w:noProof/>
          </w:rPr>
          <w:t>3.1.</w:t>
        </w:r>
        <w:r w:rsidR="004A66E1">
          <w:rPr>
            <w:rFonts w:eastAsiaTheme="minorEastAsia"/>
            <w:noProof/>
            <w:lang w:eastAsia="en-IE"/>
          </w:rPr>
          <w:tab/>
        </w:r>
        <w:r w:rsidR="004A66E1" w:rsidRPr="001928E0">
          <w:rPr>
            <w:rStyle w:val="Hyperlink"/>
            <w:noProof/>
          </w:rPr>
          <w:t>MusicStoreSYS will perform Supplier administration.</w:t>
        </w:r>
        <w:r w:rsidR="004A66E1">
          <w:rPr>
            <w:noProof/>
            <w:webHidden/>
          </w:rPr>
          <w:tab/>
        </w:r>
        <w:r w:rsidR="004A66E1">
          <w:rPr>
            <w:noProof/>
            <w:webHidden/>
          </w:rPr>
          <w:fldChar w:fldCharType="begin"/>
        </w:r>
        <w:r w:rsidR="004A66E1">
          <w:rPr>
            <w:noProof/>
            <w:webHidden/>
          </w:rPr>
          <w:instrText xml:space="preserve"> PAGEREF _Toc511555617 \h </w:instrText>
        </w:r>
        <w:r w:rsidR="004A66E1">
          <w:rPr>
            <w:noProof/>
            <w:webHidden/>
          </w:rPr>
        </w:r>
        <w:r w:rsidR="004A66E1">
          <w:rPr>
            <w:noProof/>
            <w:webHidden/>
          </w:rPr>
          <w:fldChar w:fldCharType="separate"/>
        </w:r>
        <w:r w:rsidR="004A66E1">
          <w:rPr>
            <w:noProof/>
            <w:webHidden/>
          </w:rPr>
          <w:t>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18" w:history="1">
        <w:r w:rsidR="004A66E1" w:rsidRPr="001928E0">
          <w:rPr>
            <w:rStyle w:val="Hyperlink"/>
            <w:noProof/>
          </w:rPr>
          <w:t>3.2.</w:t>
        </w:r>
        <w:r w:rsidR="004A66E1">
          <w:rPr>
            <w:rFonts w:eastAsiaTheme="minorEastAsia"/>
            <w:noProof/>
            <w:lang w:eastAsia="en-IE"/>
          </w:rPr>
          <w:tab/>
        </w:r>
        <w:r w:rsidR="004A66E1" w:rsidRPr="001928E0">
          <w:rPr>
            <w:rStyle w:val="Hyperlink"/>
            <w:noProof/>
          </w:rPr>
          <w:t>MusicStoreSYS will perform Stock administration.</w:t>
        </w:r>
        <w:r w:rsidR="004A66E1">
          <w:rPr>
            <w:noProof/>
            <w:webHidden/>
          </w:rPr>
          <w:tab/>
        </w:r>
        <w:r w:rsidR="004A66E1">
          <w:rPr>
            <w:noProof/>
            <w:webHidden/>
          </w:rPr>
          <w:fldChar w:fldCharType="begin"/>
        </w:r>
        <w:r w:rsidR="004A66E1">
          <w:rPr>
            <w:noProof/>
            <w:webHidden/>
          </w:rPr>
          <w:instrText xml:space="preserve"> PAGEREF _Toc511555618 \h </w:instrText>
        </w:r>
        <w:r w:rsidR="004A66E1">
          <w:rPr>
            <w:noProof/>
            <w:webHidden/>
          </w:rPr>
        </w:r>
        <w:r w:rsidR="004A66E1">
          <w:rPr>
            <w:noProof/>
            <w:webHidden/>
          </w:rPr>
          <w:fldChar w:fldCharType="separate"/>
        </w:r>
        <w:r w:rsidR="004A66E1">
          <w:rPr>
            <w:noProof/>
            <w:webHidden/>
          </w:rPr>
          <w:t>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19" w:history="1">
        <w:r w:rsidR="004A66E1" w:rsidRPr="001928E0">
          <w:rPr>
            <w:rStyle w:val="Hyperlink"/>
            <w:noProof/>
          </w:rPr>
          <w:t>3.3.</w:t>
        </w:r>
        <w:r w:rsidR="004A66E1">
          <w:rPr>
            <w:rFonts w:eastAsiaTheme="minorEastAsia"/>
            <w:noProof/>
            <w:lang w:eastAsia="en-IE"/>
          </w:rPr>
          <w:tab/>
        </w:r>
        <w:r w:rsidR="004A66E1" w:rsidRPr="001928E0">
          <w:rPr>
            <w:rStyle w:val="Hyperlink"/>
            <w:noProof/>
          </w:rPr>
          <w:t>MusicStoreSYS will process Orders.</w:t>
        </w:r>
        <w:r w:rsidR="004A66E1">
          <w:rPr>
            <w:noProof/>
            <w:webHidden/>
          </w:rPr>
          <w:tab/>
        </w:r>
        <w:r w:rsidR="004A66E1">
          <w:rPr>
            <w:noProof/>
            <w:webHidden/>
          </w:rPr>
          <w:fldChar w:fldCharType="begin"/>
        </w:r>
        <w:r w:rsidR="004A66E1">
          <w:rPr>
            <w:noProof/>
            <w:webHidden/>
          </w:rPr>
          <w:instrText xml:space="preserve"> PAGEREF _Toc511555619 \h </w:instrText>
        </w:r>
        <w:r w:rsidR="004A66E1">
          <w:rPr>
            <w:noProof/>
            <w:webHidden/>
          </w:rPr>
        </w:r>
        <w:r w:rsidR="004A66E1">
          <w:rPr>
            <w:noProof/>
            <w:webHidden/>
          </w:rPr>
          <w:fldChar w:fldCharType="separate"/>
        </w:r>
        <w:r w:rsidR="004A66E1">
          <w:rPr>
            <w:noProof/>
            <w:webHidden/>
          </w:rPr>
          <w:t>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20" w:history="1">
        <w:r w:rsidR="004A66E1" w:rsidRPr="001928E0">
          <w:rPr>
            <w:rStyle w:val="Hyperlink"/>
            <w:noProof/>
          </w:rPr>
          <w:t>3.4.</w:t>
        </w:r>
        <w:r w:rsidR="004A66E1">
          <w:rPr>
            <w:rFonts w:eastAsiaTheme="minorEastAsia"/>
            <w:noProof/>
            <w:lang w:eastAsia="en-IE"/>
          </w:rPr>
          <w:tab/>
        </w:r>
        <w:r w:rsidR="004A66E1" w:rsidRPr="001928E0">
          <w:rPr>
            <w:rStyle w:val="Hyperlink"/>
            <w:noProof/>
          </w:rPr>
          <w:t>MusicStoreSYS will perform Administrative reporting.</w:t>
        </w:r>
        <w:r w:rsidR="004A66E1">
          <w:rPr>
            <w:noProof/>
            <w:webHidden/>
          </w:rPr>
          <w:tab/>
        </w:r>
        <w:r w:rsidR="004A66E1">
          <w:rPr>
            <w:noProof/>
            <w:webHidden/>
          </w:rPr>
          <w:fldChar w:fldCharType="begin"/>
        </w:r>
        <w:r w:rsidR="004A66E1">
          <w:rPr>
            <w:noProof/>
            <w:webHidden/>
          </w:rPr>
          <w:instrText xml:space="preserve"> PAGEREF _Toc511555620 \h </w:instrText>
        </w:r>
        <w:r w:rsidR="004A66E1">
          <w:rPr>
            <w:noProof/>
            <w:webHidden/>
          </w:rPr>
        </w:r>
        <w:r w:rsidR="004A66E1">
          <w:rPr>
            <w:noProof/>
            <w:webHidden/>
          </w:rPr>
          <w:fldChar w:fldCharType="separate"/>
        </w:r>
        <w:r w:rsidR="004A66E1">
          <w:rPr>
            <w:noProof/>
            <w:webHidden/>
          </w:rPr>
          <w:t>6</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21" w:history="1">
        <w:r w:rsidR="004A66E1" w:rsidRPr="001928E0">
          <w:rPr>
            <w:rStyle w:val="Hyperlink"/>
            <w:rFonts w:cs="Andalus"/>
            <w:noProof/>
          </w:rPr>
          <w:t>4.</w:t>
        </w:r>
        <w:r w:rsidR="004A66E1">
          <w:rPr>
            <w:rFonts w:eastAsiaTheme="minorEastAsia"/>
            <w:noProof/>
            <w:lang w:eastAsia="en-IE"/>
          </w:rPr>
          <w:tab/>
        </w:r>
        <w:r w:rsidR="004A66E1" w:rsidRPr="001928E0">
          <w:rPr>
            <w:rStyle w:val="Hyperlink"/>
            <w:rFonts w:cs="Andalus"/>
            <w:noProof/>
          </w:rPr>
          <w:t>System Requirements</w:t>
        </w:r>
        <w:r w:rsidR="004A66E1">
          <w:rPr>
            <w:noProof/>
            <w:webHidden/>
          </w:rPr>
          <w:tab/>
        </w:r>
        <w:r w:rsidR="004A66E1">
          <w:rPr>
            <w:noProof/>
            <w:webHidden/>
          </w:rPr>
          <w:fldChar w:fldCharType="begin"/>
        </w:r>
        <w:r w:rsidR="004A66E1">
          <w:rPr>
            <w:noProof/>
            <w:webHidden/>
          </w:rPr>
          <w:instrText xml:space="preserve"> PAGEREF _Toc511555621 \h </w:instrText>
        </w:r>
        <w:r w:rsidR="004A66E1">
          <w:rPr>
            <w:noProof/>
            <w:webHidden/>
          </w:rPr>
        </w:r>
        <w:r w:rsidR="004A66E1">
          <w:rPr>
            <w:noProof/>
            <w:webHidden/>
          </w:rPr>
          <w:fldChar w:fldCharType="separate"/>
        </w:r>
        <w:r w:rsidR="004A66E1">
          <w:rPr>
            <w:noProof/>
            <w:webHidden/>
          </w:rPr>
          <w:t>7</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22" w:history="1">
        <w:r w:rsidR="004A66E1" w:rsidRPr="001928E0">
          <w:rPr>
            <w:rStyle w:val="Hyperlink"/>
            <w:noProof/>
          </w:rPr>
          <w:t>4.1.</w:t>
        </w:r>
        <w:r w:rsidR="004A66E1">
          <w:rPr>
            <w:rFonts w:eastAsiaTheme="minorEastAsia"/>
            <w:noProof/>
            <w:lang w:eastAsia="en-IE"/>
          </w:rPr>
          <w:tab/>
        </w:r>
        <w:r w:rsidR="004A66E1" w:rsidRPr="001928E0">
          <w:rPr>
            <w:rStyle w:val="Hyperlink"/>
            <w:noProof/>
          </w:rPr>
          <w:t>System Level Use Case Diagram</w:t>
        </w:r>
        <w:r w:rsidR="004A66E1">
          <w:rPr>
            <w:noProof/>
            <w:webHidden/>
          </w:rPr>
          <w:tab/>
        </w:r>
        <w:r w:rsidR="004A66E1">
          <w:rPr>
            <w:noProof/>
            <w:webHidden/>
          </w:rPr>
          <w:fldChar w:fldCharType="begin"/>
        </w:r>
        <w:r w:rsidR="004A66E1">
          <w:rPr>
            <w:noProof/>
            <w:webHidden/>
          </w:rPr>
          <w:instrText xml:space="preserve"> PAGEREF _Toc511555622 \h </w:instrText>
        </w:r>
        <w:r w:rsidR="004A66E1">
          <w:rPr>
            <w:noProof/>
            <w:webHidden/>
          </w:rPr>
        </w:r>
        <w:r w:rsidR="004A66E1">
          <w:rPr>
            <w:noProof/>
            <w:webHidden/>
          </w:rPr>
          <w:fldChar w:fldCharType="separate"/>
        </w:r>
        <w:r w:rsidR="004A66E1">
          <w:rPr>
            <w:noProof/>
            <w:webHidden/>
          </w:rPr>
          <w:t>8</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23" w:history="1">
        <w:r w:rsidR="004A66E1" w:rsidRPr="001928E0">
          <w:rPr>
            <w:rStyle w:val="Hyperlink"/>
            <w:noProof/>
          </w:rPr>
          <w:t>4.2.</w:t>
        </w:r>
        <w:r w:rsidR="004A66E1">
          <w:rPr>
            <w:rFonts w:eastAsiaTheme="minorEastAsia"/>
            <w:noProof/>
            <w:lang w:eastAsia="en-IE"/>
          </w:rPr>
          <w:tab/>
        </w:r>
        <w:r w:rsidR="004A66E1" w:rsidRPr="001928E0">
          <w:rPr>
            <w:rStyle w:val="Hyperlink"/>
            <w:noProof/>
          </w:rPr>
          <w:t>Manage Suppliers</w:t>
        </w:r>
        <w:r w:rsidR="004A66E1">
          <w:rPr>
            <w:noProof/>
            <w:webHidden/>
          </w:rPr>
          <w:tab/>
        </w:r>
        <w:r w:rsidR="004A66E1">
          <w:rPr>
            <w:noProof/>
            <w:webHidden/>
          </w:rPr>
          <w:fldChar w:fldCharType="begin"/>
        </w:r>
        <w:r w:rsidR="004A66E1">
          <w:rPr>
            <w:noProof/>
            <w:webHidden/>
          </w:rPr>
          <w:instrText xml:space="preserve"> PAGEREF _Toc511555623 \h </w:instrText>
        </w:r>
        <w:r w:rsidR="004A66E1">
          <w:rPr>
            <w:noProof/>
            <w:webHidden/>
          </w:rPr>
        </w:r>
        <w:r w:rsidR="004A66E1">
          <w:rPr>
            <w:noProof/>
            <w:webHidden/>
          </w:rPr>
          <w:fldChar w:fldCharType="separate"/>
        </w:r>
        <w:r w:rsidR="004A66E1">
          <w:rPr>
            <w:noProof/>
            <w:webHidden/>
          </w:rPr>
          <w:t>10</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24" w:history="1">
        <w:r w:rsidR="004A66E1" w:rsidRPr="001928E0">
          <w:rPr>
            <w:rStyle w:val="Hyperlink"/>
            <w:b/>
            <w:noProof/>
          </w:rPr>
          <w:t>4.2.1.</w:t>
        </w:r>
        <w:r w:rsidR="004A66E1">
          <w:rPr>
            <w:rFonts w:eastAsiaTheme="minorEastAsia"/>
            <w:noProof/>
            <w:lang w:eastAsia="en-IE"/>
          </w:rPr>
          <w:tab/>
        </w:r>
        <w:r w:rsidR="004A66E1" w:rsidRPr="001928E0">
          <w:rPr>
            <w:rStyle w:val="Hyperlink"/>
            <w:b/>
            <w:noProof/>
          </w:rPr>
          <w:t>Register Supplier</w:t>
        </w:r>
        <w:r w:rsidR="004A66E1">
          <w:rPr>
            <w:noProof/>
            <w:webHidden/>
          </w:rPr>
          <w:tab/>
        </w:r>
        <w:r w:rsidR="004A66E1">
          <w:rPr>
            <w:noProof/>
            <w:webHidden/>
          </w:rPr>
          <w:fldChar w:fldCharType="begin"/>
        </w:r>
        <w:r w:rsidR="004A66E1">
          <w:rPr>
            <w:noProof/>
            <w:webHidden/>
          </w:rPr>
          <w:instrText xml:space="preserve"> PAGEREF _Toc511555624 \h </w:instrText>
        </w:r>
        <w:r w:rsidR="004A66E1">
          <w:rPr>
            <w:noProof/>
            <w:webHidden/>
          </w:rPr>
        </w:r>
        <w:r w:rsidR="004A66E1">
          <w:rPr>
            <w:noProof/>
            <w:webHidden/>
          </w:rPr>
          <w:fldChar w:fldCharType="separate"/>
        </w:r>
        <w:r w:rsidR="004A66E1">
          <w:rPr>
            <w:noProof/>
            <w:webHidden/>
          </w:rPr>
          <w:t>10</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25" w:history="1">
        <w:r w:rsidR="004A66E1" w:rsidRPr="001928E0">
          <w:rPr>
            <w:rStyle w:val="Hyperlink"/>
            <w:b/>
            <w:noProof/>
          </w:rPr>
          <w:t>4.2.2.</w:t>
        </w:r>
        <w:r w:rsidR="004A66E1">
          <w:rPr>
            <w:rFonts w:eastAsiaTheme="minorEastAsia"/>
            <w:noProof/>
            <w:lang w:eastAsia="en-IE"/>
          </w:rPr>
          <w:tab/>
        </w:r>
        <w:r w:rsidR="004A66E1" w:rsidRPr="001928E0">
          <w:rPr>
            <w:rStyle w:val="Hyperlink"/>
            <w:b/>
            <w:noProof/>
          </w:rPr>
          <w:t>Update Supplier Details</w:t>
        </w:r>
        <w:r w:rsidR="004A66E1">
          <w:rPr>
            <w:noProof/>
            <w:webHidden/>
          </w:rPr>
          <w:tab/>
        </w:r>
        <w:r w:rsidR="004A66E1">
          <w:rPr>
            <w:noProof/>
            <w:webHidden/>
          </w:rPr>
          <w:fldChar w:fldCharType="begin"/>
        </w:r>
        <w:r w:rsidR="004A66E1">
          <w:rPr>
            <w:noProof/>
            <w:webHidden/>
          </w:rPr>
          <w:instrText xml:space="preserve"> PAGEREF _Toc511555625 \h </w:instrText>
        </w:r>
        <w:r w:rsidR="004A66E1">
          <w:rPr>
            <w:noProof/>
            <w:webHidden/>
          </w:rPr>
        </w:r>
        <w:r w:rsidR="004A66E1">
          <w:rPr>
            <w:noProof/>
            <w:webHidden/>
          </w:rPr>
          <w:fldChar w:fldCharType="separate"/>
        </w:r>
        <w:r w:rsidR="004A66E1">
          <w:rPr>
            <w:noProof/>
            <w:webHidden/>
          </w:rPr>
          <w:t>13</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26" w:history="1">
        <w:r w:rsidR="004A66E1" w:rsidRPr="001928E0">
          <w:rPr>
            <w:rStyle w:val="Hyperlink"/>
            <w:b/>
            <w:noProof/>
          </w:rPr>
          <w:t>4.2.3.</w:t>
        </w:r>
        <w:r w:rsidR="004A66E1">
          <w:rPr>
            <w:rFonts w:eastAsiaTheme="minorEastAsia"/>
            <w:noProof/>
            <w:lang w:eastAsia="en-IE"/>
          </w:rPr>
          <w:tab/>
        </w:r>
        <w:r w:rsidR="004A66E1" w:rsidRPr="001928E0">
          <w:rPr>
            <w:rStyle w:val="Hyperlink"/>
            <w:b/>
            <w:noProof/>
          </w:rPr>
          <w:t>Deregister Supplier</w:t>
        </w:r>
        <w:r w:rsidR="004A66E1">
          <w:rPr>
            <w:noProof/>
            <w:webHidden/>
          </w:rPr>
          <w:tab/>
        </w:r>
        <w:r w:rsidR="004A66E1">
          <w:rPr>
            <w:noProof/>
            <w:webHidden/>
          </w:rPr>
          <w:fldChar w:fldCharType="begin"/>
        </w:r>
        <w:r w:rsidR="004A66E1">
          <w:rPr>
            <w:noProof/>
            <w:webHidden/>
          </w:rPr>
          <w:instrText xml:space="preserve"> PAGEREF _Toc511555626 \h </w:instrText>
        </w:r>
        <w:r w:rsidR="004A66E1">
          <w:rPr>
            <w:noProof/>
            <w:webHidden/>
          </w:rPr>
        </w:r>
        <w:r w:rsidR="004A66E1">
          <w:rPr>
            <w:noProof/>
            <w:webHidden/>
          </w:rPr>
          <w:fldChar w:fldCharType="separate"/>
        </w:r>
        <w:r w:rsidR="004A66E1">
          <w:rPr>
            <w:noProof/>
            <w:webHidden/>
          </w:rPr>
          <w:t>15</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27" w:history="1">
        <w:r w:rsidR="004A66E1" w:rsidRPr="001928E0">
          <w:rPr>
            <w:rStyle w:val="Hyperlink"/>
            <w:b/>
            <w:noProof/>
          </w:rPr>
          <w:t>4.2.4.</w:t>
        </w:r>
        <w:r w:rsidR="004A66E1">
          <w:rPr>
            <w:rFonts w:eastAsiaTheme="minorEastAsia"/>
            <w:noProof/>
            <w:lang w:eastAsia="en-IE"/>
          </w:rPr>
          <w:tab/>
        </w:r>
        <w:r w:rsidR="004A66E1" w:rsidRPr="001928E0">
          <w:rPr>
            <w:rStyle w:val="Hyperlink"/>
            <w:b/>
            <w:noProof/>
          </w:rPr>
          <w:t>Generate Supplier List</w:t>
        </w:r>
        <w:r w:rsidR="004A66E1">
          <w:rPr>
            <w:noProof/>
            <w:webHidden/>
          </w:rPr>
          <w:tab/>
        </w:r>
        <w:r w:rsidR="004A66E1">
          <w:rPr>
            <w:noProof/>
            <w:webHidden/>
          </w:rPr>
          <w:fldChar w:fldCharType="begin"/>
        </w:r>
        <w:r w:rsidR="004A66E1">
          <w:rPr>
            <w:noProof/>
            <w:webHidden/>
          </w:rPr>
          <w:instrText xml:space="preserve"> PAGEREF _Toc511555627 \h </w:instrText>
        </w:r>
        <w:r w:rsidR="004A66E1">
          <w:rPr>
            <w:noProof/>
            <w:webHidden/>
          </w:rPr>
        </w:r>
        <w:r w:rsidR="004A66E1">
          <w:rPr>
            <w:noProof/>
            <w:webHidden/>
          </w:rPr>
          <w:fldChar w:fldCharType="separate"/>
        </w:r>
        <w:r w:rsidR="004A66E1">
          <w:rPr>
            <w:noProof/>
            <w:webHidden/>
          </w:rPr>
          <w:t>1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28" w:history="1">
        <w:r w:rsidR="004A66E1" w:rsidRPr="001928E0">
          <w:rPr>
            <w:rStyle w:val="Hyperlink"/>
            <w:noProof/>
          </w:rPr>
          <w:t>4.3.</w:t>
        </w:r>
        <w:r w:rsidR="004A66E1">
          <w:rPr>
            <w:rFonts w:eastAsiaTheme="minorEastAsia"/>
            <w:noProof/>
            <w:lang w:eastAsia="en-IE"/>
          </w:rPr>
          <w:tab/>
        </w:r>
        <w:r w:rsidR="004A66E1" w:rsidRPr="001928E0">
          <w:rPr>
            <w:rStyle w:val="Hyperlink"/>
            <w:noProof/>
          </w:rPr>
          <w:t>Manage Stock</w:t>
        </w:r>
        <w:r w:rsidR="004A66E1">
          <w:rPr>
            <w:noProof/>
            <w:webHidden/>
          </w:rPr>
          <w:tab/>
        </w:r>
        <w:r w:rsidR="004A66E1">
          <w:rPr>
            <w:noProof/>
            <w:webHidden/>
          </w:rPr>
          <w:fldChar w:fldCharType="begin"/>
        </w:r>
        <w:r w:rsidR="004A66E1">
          <w:rPr>
            <w:noProof/>
            <w:webHidden/>
          </w:rPr>
          <w:instrText xml:space="preserve"> PAGEREF _Toc511555628 \h </w:instrText>
        </w:r>
        <w:r w:rsidR="004A66E1">
          <w:rPr>
            <w:noProof/>
            <w:webHidden/>
          </w:rPr>
        </w:r>
        <w:r w:rsidR="004A66E1">
          <w:rPr>
            <w:noProof/>
            <w:webHidden/>
          </w:rPr>
          <w:fldChar w:fldCharType="separate"/>
        </w:r>
        <w:r w:rsidR="004A66E1">
          <w:rPr>
            <w:noProof/>
            <w:webHidden/>
          </w:rPr>
          <w:t>19</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29" w:history="1">
        <w:r w:rsidR="004A66E1" w:rsidRPr="001928E0">
          <w:rPr>
            <w:rStyle w:val="Hyperlink"/>
            <w:b/>
            <w:noProof/>
          </w:rPr>
          <w:t>4.3.1.</w:t>
        </w:r>
        <w:r w:rsidR="004A66E1">
          <w:rPr>
            <w:rFonts w:eastAsiaTheme="minorEastAsia"/>
            <w:noProof/>
            <w:lang w:eastAsia="en-IE"/>
          </w:rPr>
          <w:tab/>
        </w:r>
        <w:r w:rsidR="004A66E1" w:rsidRPr="001928E0">
          <w:rPr>
            <w:rStyle w:val="Hyperlink"/>
            <w:b/>
            <w:noProof/>
          </w:rPr>
          <w:t>New CD</w:t>
        </w:r>
        <w:r w:rsidR="004A66E1">
          <w:rPr>
            <w:noProof/>
            <w:webHidden/>
          </w:rPr>
          <w:tab/>
        </w:r>
        <w:r w:rsidR="004A66E1">
          <w:rPr>
            <w:noProof/>
            <w:webHidden/>
          </w:rPr>
          <w:fldChar w:fldCharType="begin"/>
        </w:r>
        <w:r w:rsidR="004A66E1">
          <w:rPr>
            <w:noProof/>
            <w:webHidden/>
          </w:rPr>
          <w:instrText xml:space="preserve"> PAGEREF _Toc511555629 \h </w:instrText>
        </w:r>
        <w:r w:rsidR="004A66E1">
          <w:rPr>
            <w:noProof/>
            <w:webHidden/>
          </w:rPr>
        </w:r>
        <w:r w:rsidR="004A66E1">
          <w:rPr>
            <w:noProof/>
            <w:webHidden/>
          </w:rPr>
          <w:fldChar w:fldCharType="separate"/>
        </w:r>
        <w:r w:rsidR="004A66E1">
          <w:rPr>
            <w:noProof/>
            <w:webHidden/>
          </w:rPr>
          <w:t>19</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0" w:history="1">
        <w:r w:rsidR="004A66E1" w:rsidRPr="001928E0">
          <w:rPr>
            <w:rStyle w:val="Hyperlink"/>
            <w:b/>
            <w:noProof/>
          </w:rPr>
          <w:t>4.3.2.</w:t>
        </w:r>
        <w:r w:rsidR="004A66E1">
          <w:rPr>
            <w:rFonts w:eastAsiaTheme="minorEastAsia"/>
            <w:noProof/>
            <w:lang w:eastAsia="en-IE"/>
          </w:rPr>
          <w:tab/>
        </w:r>
        <w:r w:rsidR="004A66E1" w:rsidRPr="001928E0">
          <w:rPr>
            <w:rStyle w:val="Hyperlink"/>
            <w:b/>
            <w:noProof/>
          </w:rPr>
          <w:t>Update CD</w:t>
        </w:r>
        <w:r w:rsidR="004A66E1">
          <w:rPr>
            <w:noProof/>
            <w:webHidden/>
          </w:rPr>
          <w:tab/>
        </w:r>
        <w:r w:rsidR="004A66E1">
          <w:rPr>
            <w:noProof/>
            <w:webHidden/>
          </w:rPr>
          <w:fldChar w:fldCharType="begin"/>
        </w:r>
        <w:r w:rsidR="004A66E1">
          <w:rPr>
            <w:noProof/>
            <w:webHidden/>
          </w:rPr>
          <w:instrText xml:space="preserve"> PAGEREF _Toc511555630 \h </w:instrText>
        </w:r>
        <w:r w:rsidR="004A66E1">
          <w:rPr>
            <w:noProof/>
            <w:webHidden/>
          </w:rPr>
        </w:r>
        <w:r w:rsidR="004A66E1">
          <w:rPr>
            <w:noProof/>
            <w:webHidden/>
          </w:rPr>
          <w:fldChar w:fldCharType="separate"/>
        </w:r>
        <w:r w:rsidR="004A66E1">
          <w:rPr>
            <w:noProof/>
            <w:webHidden/>
          </w:rPr>
          <w:t>22</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1" w:history="1">
        <w:r w:rsidR="004A66E1" w:rsidRPr="001928E0">
          <w:rPr>
            <w:rStyle w:val="Hyperlink"/>
            <w:b/>
            <w:noProof/>
          </w:rPr>
          <w:t>4.3.3.</w:t>
        </w:r>
        <w:r w:rsidR="004A66E1">
          <w:rPr>
            <w:rFonts w:eastAsiaTheme="minorEastAsia"/>
            <w:noProof/>
            <w:lang w:eastAsia="en-IE"/>
          </w:rPr>
          <w:tab/>
        </w:r>
        <w:r w:rsidR="004A66E1" w:rsidRPr="001928E0">
          <w:rPr>
            <w:rStyle w:val="Hyperlink"/>
            <w:b/>
            <w:noProof/>
          </w:rPr>
          <w:t>Discontinue CDs</w:t>
        </w:r>
        <w:r w:rsidR="004A66E1">
          <w:rPr>
            <w:noProof/>
            <w:webHidden/>
          </w:rPr>
          <w:tab/>
        </w:r>
        <w:r w:rsidR="004A66E1">
          <w:rPr>
            <w:noProof/>
            <w:webHidden/>
          </w:rPr>
          <w:fldChar w:fldCharType="begin"/>
        </w:r>
        <w:r w:rsidR="004A66E1">
          <w:rPr>
            <w:noProof/>
            <w:webHidden/>
          </w:rPr>
          <w:instrText xml:space="preserve"> PAGEREF _Toc511555631 \h </w:instrText>
        </w:r>
        <w:r w:rsidR="004A66E1">
          <w:rPr>
            <w:noProof/>
            <w:webHidden/>
          </w:rPr>
        </w:r>
        <w:r w:rsidR="004A66E1">
          <w:rPr>
            <w:noProof/>
            <w:webHidden/>
          </w:rPr>
          <w:fldChar w:fldCharType="separate"/>
        </w:r>
        <w:r w:rsidR="004A66E1">
          <w:rPr>
            <w:noProof/>
            <w:webHidden/>
          </w:rPr>
          <w:t>24</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2" w:history="1">
        <w:r w:rsidR="004A66E1" w:rsidRPr="001928E0">
          <w:rPr>
            <w:rStyle w:val="Hyperlink"/>
            <w:b/>
            <w:noProof/>
          </w:rPr>
          <w:t>4.3.4.</w:t>
        </w:r>
        <w:r w:rsidR="004A66E1">
          <w:rPr>
            <w:rFonts w:eastAsiaTheme="minorEastAsia"/>
            <w:noProof/>
            <w:lang w:eastAsia="en-IE"/>
          </w:rPr>
          <w:tab/>
        </w:r>
        <w:r w:rsidR="004A66E1" w:rsidRPr="001928E0">
          <w:rPr>
            <w:rStyle w:val="Hyperlink"/>
            <w:b/>
            <w:noProof/>
          </w:rPr>
          <w:t>List CDS</w:t>
        </w:r>
        <w:r w:rsidR="004A66E1">
          <w:rPr>
            <w:noProof/>
            <w:webHidden/>
          </w:rPr>
          <w:tab/>
        </w:r>
        <w:r w:rsidR="004A66E1">
          <w:rPr>
            <w:noProof/>
            <w:webHidden/>
          </w:rPr>
          <w:fldChar w:fldCharType="begin"/>
        </w:r>
        <w:r w:rsidR="004A66E1">
          <w:rPr>
            <w:noProof/>
            <w:webHidden/>
          </w:rPr>
          <w:instrText xml:space="preserve"> PAGEREF _Toc511555632 \h </w:instrText>
        </w:r>
        <w:r w:rsidR="004A66E1">
          <w:rPr>
            <w:noProof/>
            <w:webHidden/>
          </w:rPr>
        </w:r>
        <w:r w:rsidR="004A66E1">
          <w:rPr>
            <w:noProof/>
            <w:webHidden/>
          </w:rPr>
          <w:fldChar w:fldCharType="separate"/>
        </w:r>
        <w:r w:rsidR="004A66E1">
          <w:rPr>
            <w:noProof/>
            <w:webHidden/>
          </w:rPr>
          <w:t>2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33" w:history="1">
        <w:r w:rsidR="004A66E1" w:rsidRPr="001928E0">
          <w:rPr>
            <w:rStyle w:val="Hyperlink"/>
            <w:noProof/>
          </w:rPr>
          <w:t>4.4.</w:t>
        </w:r>
        <w:r w:rsidR="004A66E1">
          <w:rPr>
            <w:rFonts w:eastAsiaTheme="minorEastAsia"/>
            <w:noProof/>
            <w:lang w:eastAsia="en-IE"/>
          </w:rPr>
          <w:tab/>
        </w:r>
        <w:r w:rsidR="004A66E1" w:rsidRPr="001928E0">
          <w:rPr>
            <w:rStyle w:val="Hyperlink"/>
            <w:noProof/>
          </w:rPr>
          <w:t>Process Orders</w:t>
        </w:r>
        <w:r w:rsidR="004A66E1">
          <w:rPr>
            <w:noProof/>
            <w:webHidden/>
          </w:rPr>
          <w:tab/>
        </w:r>
        <w:r w:rsidR="004A66E1">
          <w:rPr>
            <w:noProof/>
            <w:webHidden/>
          </w:rPr>
          <w:fldChar w:fldCharType="begin"/>
        </w:r>
        <w:r w:rsidR="004A66E1">
          <w:rPr>
            <w:noProof/>
            <w:webHidden/>
          </w:rPr>
          <w:instrText xml:space="preserve"> PAGEREF _Toc511555633 \h </w:instrText>
        </w:r>
        <w:r w:rsidR="004A66E1">
          <w:rPr>
            <w:noProof/>
            <w:webHidden/>
          </w:rPr>
        </w:r>
        <w:r w:rsidR="004A66E1">
          <w:rPr>
            <w:noProof/>
            <w:webHidden/>
          </w:rPr>
          <w:fldChar w:fldCharType="separate"/>
        </w:r>
        <w:r w:rsidR="004A66E1">
          <w:rPr>
            <w:noProof/>
            <w:webHidden/>
          </w:rPr>
          <w:t>28</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4" w:history="1">
        <w:r w:rsidR="004A66E1" w:rsidRPr="001928E0">
          <w:rPr>
            <w:rStyle w:val="Hyperlink"/>
            <w:b/>
            <w:noProof/>
          </w:rPr>
          <w:t>4.4.1.</w:t>
        </w:r>
        <w:r w:rsidR="004A66E1">
          <w:rPr>
            <w:rFonts w:eastAsiaTheme="minorEastAsia"/>
            <w:noProof/>
            <w:lang w:eastAsia="en-IE"/>
          </w:rPr>
          <w:tab/>
        </w:r>
        <w:r w:rsidR="004A66E1" w:rsidRPr="001928E0">
          <w:rPr>
            <w:rStyle w:val="Hyperlink"/>
            <w:b/>
            <w:noProof/>
          </w:rPr>
          <w:t>Place CD Pre-Order</w:t>
        </w:r>
        <w:r w:rsidR="004A66E1">
          <w:rPr>
            <w:noProof/>
            <w:webHidden/>
          </w:rPr>
          <w:tab/>
        </w:r>
        <w:r w:rsidR="004A66E1">
          <w:rPr>
            <w:noProof/>
            <w:webHidden/>
          </w:rPr>
          <w:fldChar w:fldCharType="begin"/>
        </w:r>
        <w:r w:rsidR="004A66E1">
          <w:rPr>
            <w:noProof/>
            <w:webHidden/>
          </w:rPr>
          <w:instrText xml:space="preserve"> PAGEREF _Toc511555634 \h </w:instrText>
        </w:r>
        <w:r w:rsidR="004A66E1">
          <w:rPr>
            <w:noProof/>
            <w:webHidden/>
          </w:rPr>
        </w:r>
        <w:r w:rsidR="004A66E1">
          <w:rPr>
            <w:noProof/>
            <w:webHidden/>
          </w:rPr>
          <w:fldChar w:fldCharType="separate"/>
        </w:r>
        <w:r w:rsidR="004A66E1">
          <w:rPr>
            <w:noProof/>
            <w:webHidden/>
          </w:rPr>
          <w:t>28</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5" w:history="1">
        <w:r w:rsidR="004A66E1" w:rsidRPr="001928E0">
          <w:rPr>
            <w:rStyle w:val="Hyperlink"/>
            <w:b/>
            <w:noProof/>
          </w:rPr>
          <w:t>4.4.2.</w:t>
        </w:r>
        <w:r w:rsidR="004A66E1">
          <w:rPr>
            <w:rFonts w:eastAsiaTheme="minorEastAsia"/>
            <w:noProof/>
            <w:lang w:eastAsia="en-IE"/>
          </w:rPr>
          <w:tab/>
        </w:r>
        <w:r w:rsidR="004A66E1" w:rsidRPr="001928E0">
          <w:rPr>
            <w:rStyle w:val="Hyperlink"/>
            <w:b/>
            <w:noProof/>
          </w:rPr>
          <w:t>Receive CD Order</w:t>
        </w:r>
        <w:r w:rsidR="004A66E1">
          <w:rPr>
            <w:noProof/>
            <w:webHidden/>
          </w:rPr>
          <w:tab/>
        </w:r>
        <w:r w:rsidR="004A66E1">
          <w:rPr>
            <w:noProof/>
            <w:webHidden/>
          </w:rPr>
          <w:fldChar w:fldCharType="begin"/>
        </w:r>
        <w:r w:rsidR="004A66E1">
          <w:rPr>
            <w:noProof/>
            <w:webHidden/>
          </w:rPr>
          <w:instrText xml:space="preserve"> PAGEREF _Toc511555635 \h </w:instrText>
        </w:r>
        <w:r w:rsidR="004A66E1">
          <w:rPr>
            <w:noProof/>
            <w:webHidden/>
          </w:rPr>
        </w:r>
        <w:r w:rsidR="004A66E1">
          <w:rPr>
            <w:noProof/>
            <w:webHidden/>
          </w:rPr>
          <w:fldChar w:fldCharType="separate"/>
        </w:r>
        <w:r w:rsidR="004A66E1">
          <w:rPr>
            <w:noProof/>
            <w:webHidden/>
          </w:rPr>
          <w:t>31</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6" w:history="1">
        <w:r w:rsidR="004A66E1" w:rsidRPr="001928E0">
          <w:rPr>
            <w:rStyle w:val="Hyperlink"/>
            <w:b/>
            <w:noProof/>
          </w:rPr>
          <w:t>4.4.3.</w:t>
        </w:r>
        <w:r w:rsidR="004A66E1">
          <w:rPr>
            <w:rFonts w:eastAsiaTheme="minorEastAsia"/>
            <w:noProof/>
            <w:lang w:eastAsia="en-IE"/>
          </w:rPr>
          <w:tab/>
        </w:r>
        <w:r w:rsidR="004A66E1" w:rsidRPr="001928E0">
          <w:rPr>
            <w:rStyle w:val="Hyperlink"/>
            <w:b/>
            <w:noProof/>
          </w:rPr>
          <w:t>Record Supplier Payment</w:t>
        </w:r>
        <w:r w:rsidR="004A66E1">
          <w:rPr>
            <w:noProof/>
            <w:webHidden/>
          </w:rPr>
          <w:tab/>
        </w:r>
        <w:r w:rsidR="004A66E1">
          <w:rPr>
            <w:noProof/>
            <w:webHidden/>
          </w:rPr>
          <w:fldChar w:fldCharType="begin"/>
        </w:r>
        <w:r w:rsidR="004A66E1">
          <w:rPr>
            <w:noProof/>
            <w:webHidden/>
          </w:rPr>
          <w:instrText xml:space="preserve"> PAGEREF _Toc511555636 \h </w:instrText>
        </w:r>
        <w:r w:rsidR="004A66E1">
          <w:rPr>
            <w:noProof/>
            <w:webHidden/>
          </w:rPr>
        </w:r>
        <w:r w:rsidR="004A66E1">
          <w:rPr>
            <w:noProof/>
            <w:webHidden/>
          </w:rPr>
          <w:fldChar w:fldCharType="separate"/>
        </w:r>
        <w:r w:rsidR="004A66E1">
          <w:rPr>
            <w:noProof/>
            <w:webHidden/>
          </w:rPr>
          <w:t>33</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37" w:history="1">
        <w:r w:rsidR="004A66E1" w:rsidRPr="001928E0">
          <w:rPr>
            <w:rStyle w:val="Hyperlink"/>
            <w:noProof/>
          </w:rPr>
          <w:t>4.5.</w:t>
        </w:r>
        <w:r w:rsidR="004A66E1">
          <w:rPr>
            <w:rFonts w:eastAsiaTheme="minorEastAsia"/>
            <w:noProof/>
            <w:lang w:eastAsia="en-IE"/>
          </w:rPr>
          <w:tab/>
        </w:r>
        <w:r w:rsidR="004A66E1" w:rsidRPr="001928E0">
          <w:rPr>
            <w:rStyle w:val="Hyperlink"/>
            <w:noProof/>
          </w:rPr>
          <w:t>Reporting Administrative Analysis</w:t>
        </w:r>
        <w:r w:rsidR="004A66E1">
          <w:rPr>
            <w:noProof/>
            <w:webHidden/>
          </w:rPr>
          <w:tab/>
        </w:r>
        <w:r w:rsidR="004A66E1">
          <w:rPr>
            <w:noProof/>
            <w:webHidden/>
          </w:rPr>
          <w:fldChar w:fldCharType="begin"/>
        </w:r>
        <w:r w:rsidR="004A66E1">
          <w:rPr>
            <w:noProof/>
            <w:webHidden/>
          </w:rPr>
          <w:instrText xml:space="preserve"> PAGEREF _Toc511555637 \h </w:instrText>
        </w:r>
        <w:r w:rsidR="004A66E1">
          <w:rPr>
            <w:noProof/>
            <w:webHidden/>
          </w:rPr>
        </w:r>
        <w:r w:rsidR="004A66E1">
          <w:rPr>
            <w:noProof/>
            <w:webHidden/>
          </w:rPr>
          <w:fldChar w:fldCharType="separate"/>
        </w:r>
        <w:r w:rsidR="004A66E1">
          <w:rPr>
            <w:noProof/>
            <w:webHidden/>
          </w:rPr>
          <w:t>36</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8" w:history="1">
        <w:r w:rsidR="004A66E1" w:rsidRPr="001928E0">
          <w:rPr>
            <w:rStyle w:val="Hyperlink"/>
            <w:b/>
            <w:noProof/>
          </w:rPr>
          <w:t>4.5.1.</w:t>
        </w:r>
        <w:r w:rsidR="004A66E1">
          <w:rPr>
            <w:rFonts w:eastAsiaTheme="minorEastAsia"/>
            <w:noProof/>
            <w:lang w:eastAsia="en-IE"/>
          </w:rPr>
          <w:tab/>
        </w:r>
        <w:r w:rsidR="004A66E1" w:rsidRPr="001928E0">
          <w:rPr>
            <w:rStyle w:val="Hyperlink"/>
            <w:b/>
            <w:noProof/>
          </w:rPr>
          <w:t>Analyse Supplier Orders</w:t>
        </w:r>
        <w:r w:rsidR="004A66E1">
          <w:rPr>
            <w:noProof/>
            <w:webHidden/>
          </w:rPr>
          <w:tab/>
        </w:r>
        <w:r w:rsidR="004A66E1">
          <w:rPr>
            <w:noProof/>
            <w:webHidden/>
          </w:rPr>
          <w:fldChar w:fldCharType="begin"/>
        </w:r>
        <w:r w:rsidR="004A66E1">
          <w:rPr>
            <w:noProof/>
            <w:webHidden/>
          </w:rPr>
          <w:instrText xml:space="preserve"> PAGEREF _Toc511555638 \h </w:instrText>
        </w:r>
        <w:r w:rsidR="004A66E1">
          <w:rPr>
            <w:noProof/>
            <w:webHidden/>
          </w:rPr>
        </w:r>
        <w:r w:rsidR="004A66E1">
          <w:rPr>
            <w:noProof/>
            <w:webHidden/>
          </w:rPr>
          <w:fldChar w:fldCharType="separate"/>
        </w:r>
        <w:r w:rsidR="004A66E1">
          <w:rPr>
            <w:noProof/>
            <w:webHidden/>
          </w:rPr>
          <w:t>36</w:t>
        </w:r>
        <w:r w:rsidR="004A66E1">
          <w:rPr>
            <w:noProof/>
            <w:webHidden/>
          </w:rPr>
          <w:fldChar w:fldCharType="end"/>
        </w:r>
      </w:hyperlink>
    </w:p>
    <w:p w:rsidR="004A66E1" w:rsidRDefault="00312C79">
      <w:pPr>
        <w:pStyle w:val="TOC3"/>
        <w:tabs>
          <w:tab w:val="left" w:pos="1320"/>
          <w:tab w:val="right" w:leader="dot" w:pos="9016"/>
        </w:tabs>
        <w:rPr>
          <w:rFonts w:eastAsiaTheme="minorEastAsia"/>
          <w:noProof/>
          <w:lang w:eastAsia="en-IE"/>
        </w:rPr>
      </w:pPr>
      <w:hyperlink w:anchor="_Toc511555639" w:history="1">
        <w:r w:rsidR="004A66E1" w:rsidRPr="001928E0">
          <w:rPr>
            <w:rStyle w:val="Hyperlink"/>
            <w:b/>
            <w:noProof/>
          </w:rPr>
          <w:t>4.5.2.</w:t>
        </w:r>
        <w:r w:rsidR="004A66E1">
          <w:rPr>
            <w:rFonts w:eastAsiaTheme="minorEastAsia"/>
            <w:noProof/>
            <w:lang w:eastAsia="en-IE"/>
          </w:rPr>
          <w:tab/>
        </w:r>
        <w:r w:rsidR="004A66E1" w:rsidRPr="001928E0">
          <w:rPr>
            <w:rStyle w:val="Hyperlink"/>
            <w:b/>
            <w:noProof/>
          </w:rPr>
          <w:t>Analyse CD OrderItems</w:t>
        </w:r>
        <w:r w:rsidR="004A66E1">
          <w:rPr>
            <w:noProof/>
            <w:webHidden/>
          </w:rPr>
          <w:tab/>
        </w:r>
        <w:r w:rsidR="004A66E1">
          <w:rPr>
            <w:noProof/>
            <w:webHidden/>
          </w:rPr>
          <w:fldChar w:fldCharType="begin"/>
        </w:r>
        <w:r w:rsidR="004A66E1">
          <w:rPr>
            <w:noProof/>
            <w:webHidden/>
          </w:rPr>
          <w:instrText xml:space="preserve"> PAGEREF _Toc511555639 \h </w:instrText>
        </w:r>
        <w:r w:rsidR="004A66E1">
          <w:rPr>
            <w:noProof/>
            <w:webHidden/>
          </w:rPr>
        </w:r>
        <w:r w:rsidR="004A66E1">
          <w:rPr>
            <w:noProof/>
            <w:webHidden/>
          </w:rPr>
          <w:fldChar w:fldCharType="separate"/>
        </w:r>
        <w:r w:rsidR="004A66E1">
          <w:rPr>
            <w:noProof/>
            <w:webHidden/>
          </w:rPr>
          <w:t>38</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40" w:history="1">
        <w:r w:rsidR="004A66E1" w:rsidRPr="001928E0">
          <w:rPr>
            <w:rStyle w:val="Hyperlink"/>
            <w:rFonts w:cs="Andalus"/>
            <w:noProof/>
          </w:rPr>
          <w:t>5.</w:t>
        </w:r>
        <w:r w:rsidR="004A66E1">
          <w:rPr>
            <w:rFonts w:eastAsiaTheme="minorEastAsia"/>
            <w:noProof/>
            <w:lang w:eastAsia="en-IE"/>
          </w:rPr>
          <w:tab/>
        </w:r>
        <w:r w:rsidR="004A66E1" w:rsidRPr="001928E0">
          <w:rPr>
            <w:rStyle w:val="Hyperlink"/>
            <w:rFonts w:cs="Andalus"/>
            <w:noProof/>
          </w:rPr>
          <w:t>System Model</w:t>
        </w:r>
        <w:r w:rsidR="004A66E1">
          <w:rPr>
            <w:noProof/>
            <w:webHidden/>
          </w:rPr>
          <w:tab/>
        </w:r>
        <w:r w:rsidR="004A66E1">
          <w:rPr>
            <w:noProof/>
            <w:webHidden/>
          </w:rPr>
          <w:fldChar w:fldCharType="begin"/>
        </w:r>
        <w:r w:rsidR="004A66E1">
          <w:rPr>
            <w:noProof/>
            <w:webHidden/>
          </w:rPr>
          <w:instrText xml:space="preserve"> PAGEREF _Toc511555640 \h </w:instrText>
        </w:r>
        <w:r w:rsidR="004A66E1">
          <w:rPr>
            <w:noProof/>
            <w:webHidden/>
          </w:rPr>
        </w:r>
        <w:r w:rsidR="004A66E1">
          <w:rPr>
            <w:noProof/>
            <w:webHidden/>
          </w:rPr>
          <w:fldChar w:fldCharType="separate"/>
        </w:r>
        <w:r w:rsidR="004A66E1">
          <w:rPr>
            <w:noProof/>
            <w:webHidden/>
          </w:rPr>
          <w:t>42</w:t>
        </w:r>
        <w:r w:rsidR="004A66E1">
          <w:rPr>
            <w:noProof/>
            <w:webHidden/>
          </w:rPr>
          <w:fldChar w:fldCharType="end"/>
        </w:r>
      </w:hyperlink>
    </w:p>
    <w:p w:rsidR="004A66E1" w:rsidRDefault="00312C79">
      <w:pPr>
        <w:pStyle w:val="TOC2"/>
        <w:tabs>
          <w:tab w:val="right" w:leader="dot" w:pos="9016"/>
        </w:tabs>
        <w:rPr>
          <w:rFonts w:eastAsiaTheme="minorEastAsia"/>
          <w:noProof/>
          <w:lang w:eastAsia="en-IE"/>
        </w:rPr>
      </w:pPr>
      <w:hyperlink w:anchor="_Toc511555641" w:history="1">
        <w:r w:rsidR="004A66E1" w:rsidRPr="001928E0">
          <w:rPr>
            <w:rStyle w:val="Hyperlink"/>
            <w:noProof/>
          </w:rPr>
          <w:t>Level-0 DFD</w:t>
        </w:r>
        <w:r w:rsidR="004A66E1">
          <w:rPr>
            <w:noProof/>
            <w:webHidden/>
          </w:rPr>
          <w:tab/>
        </w:r>
        <w:r w:rsidR="004A66E1">
          <w:rPr>
            <w:noProof/>
            <w:webHidden/>
          </w:rPr>
          <w:fldChar w:fldCharType="begin"/>
        </w:r>
        <w:r w:rsidR="004A66E1">
          <w:rPr>
            <w:noProof/>
            <w:webHidden/>
          </w:rPr>
          <w:instrText xml:space="preserve"> PAGEREF _Toc511555641 \h </w:instrText>
        </w:r>
        <w:r w:rsidR="004A66E1">
          <w:rPr>
            <w:noProof/>
            <w:webHidden/>
          </w:rPr>
        </w:r>
        <w:r w:rsidR="004A66E1">
          <w:rPr>
            <w:noProof/>
            <w:webHidden/>
          </w:rPr>
          <w:fldChar w:fldCharType="separate"/>
        </w:r>
        <w:r w:rsidR="004A66E1">
          <w:rPr>
            <w:noProof/>
            <w:webHidden/>
          </w:rPr>
          <w:t>43</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2" w:history="1">
        <w:r w:rsidR="004A66E1" w:rsidRPr="001928E0">
          <w:rPr>
            <w:rStyle w:val="Hyperlink"/>
            <w:noProof/>
          </w:rPr>
          <w:t>5.1.</w:t>
        </w:r>
        <w:r w:rsidR="004A66E1">
          <w:rPr>
            <w:rFonts w:eastAsiaTheme="minorEastAsia"/>
            <w:noProof/>
            <w:lang w:eastAsia="en-IE"/>
          </w:rPr>
          <w:tab/>
        </w:r>
        <w:r w:rsidR="004A66E1" w:rsidRPr="001928E0">
          <w:rPr>
            <w:rStyle w:val="Hyperlink"/>
            <w:noProof/>
          </w:rPr>
          <w:t>Level-1 DFD</w:t>
        </w:r>
        <w:r w:rsidR="004A66E1">
          <w:rPr>
            <w:noProof/>
            <w:webHidden/>
          </w:rPr>
          <w:tab/>
        </w:r>
        <w:r w:rsidR="004A66E1">
          <w:rPr>
            <w:noProof/>
            <w:webHidden/>
          </w:rPr>
          <w:fldChar w:fldCharType="begin"/>
        </w:r>
        <w:r w:rsidR="004A66E1">
          <w:rPr>
            <w:noProof/>
            <w:webHidden/>
          </w:rPr>
          <w:instrText xml:space="preserve"> PAGEREF _Toc511555642 \h </w:instrText>
        </w:r>
        <w:r w:rsidR="004A66E1">
          <w:rPr>
            <w:noProof/>
            <w:webHidden/>
          </w:rPr>
        </w:r>
        <w:r w:rsidR="004A66E1">
          <w:rPr>
            <w:noProof/>
            <w:webHidden/>
          </w:rPr>
          <w:fldChar w:fldCharType="separate"/>
        </w:r>
        <w:r w:rsidR="004A66E1">
          <w:rPr>
            <w:noProof/>
            <w:webHidden/>
          </w:rPr>
          <w:t>44</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3" w:history="1">
        <w:r w:rsidR="004A66E1" w:rsidRPr="001928E0">
          <w:rPr>
            <w:rStyle w:val="Hyperlink"/>
            <w:noProof/>
          </w:rPr>
          <w:t>5.2.</w:t>
        </w:r>
        <w:r w:rsidR="004A66E1">
          <w:rPr>
            <w:rFonts w:eastAsiaTheme="minorEastAsia"/>
            <w:noProof/>
            <w:lang w:eastAsia="en-IE"/>
          </w:rPr>
          <w:tab/>
        </w:r>
        <w:r w:rsidR="004A66E1" w:rsidRPr="001928E0">
          <w:rPr>
            <w:rStyle w:val="Hyperlink"/>
            <w:noProof/>
          </w:rPr>
          <w:t>Level-2 DFD Manage Suppliers</w:t>
        </w:r>
        <w:r w:rsidR="004A66E1">
          <w:rPr>
            <w:noProof/>
            <w:webHidden/>
          </w:rPr>
          <w:tab/>
        </w:r>
        <w:r w:rsidR="004A66E1">
          <w:rPr>
            <w:noProof/>
            <w:webHidden/>
          </w:rPr>
          <w:fldChar w:fldCharType="begin"/>
        </w:r>
        <w:r w:rsidR="004A66E1">
          <w:rPr>
            <w:noProof/>
            <w:webHidden/>
          </w:rPr>
          <w:instrText xml:space="preserve"> PAGEREF _Toc511555643 \h </w:instrText>
        </w:r>
        <w:r w:rsidR="004A66E1">
          <w:rPr>
            <w:noProof/>
            <w:webHidden/>
          </w:rPr>
        </w:r>
        <w:r w:rsidR="004A66E1">
          <w:rPr>
            <w:noProof/>
            <w:webHidden/>
          </w:rPr>
          <w:fldChar w:fldCharType="separate"/>
        </w:r>
        <w:r w:rsidR="004A66E1">
          <w:rPr>
            <w:noProof/>
            <w:webHidden/>
          </w:rPr>
          <w:t>45</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4" w:history="1">
        <w:r w:rsidR="004A66E1" w:rsidRPr="001928E0">
          <w:rPr>
            <w:rStyle w:val="Hyperlink"/>
            <w:noProof/>
          </w:rPr>
          <w:t>5.3.</w:t>
        </w:r>
        <w:r w:rsidR="004A66E1">
          <w:rPr>
            <w:rFonts w:eastAsiaTheme="minorEastAsia"/>
            <w:noProof/>
            <w:lang w:eastAsia="en-IE"/>
          </w:rPr>
          <w:tab/>
        </w:r>
        <w:r w:rsidR="004A66E1" w:rsidRPr="001928E0">
          <w:rPr>
            <w:rStyle w:val="Hyperlink"/>
            <w:noProof/>
          </w:rPr>
          <w:t>Level-2 DFD Manage Stock</w:t>
        </w:r>
        <w:r w:rsidR="004A66E1">
          <w:rPr>
            <w:noProof/>
            <w:webHidden/>
          </w:rPr>
          <w:tab/>
        </w:r>
        <w:r w:rsidR="004A66E1">
          <w:rPr>
            <w:noProof/>
            <w:webHidden/>
          </w:rPr>
          <w:fldChar w:fldCharType="begin"/>
        </w:r>
        <w:r w:rsidR="004A66E1">
          <w:rPr>
            <w:noProof/>
            <w:webHidden/>
          </w:rPr>
          <w:instrText xml:space="preserve"> PAGEREF _Toc511555644 \h </w:instrText>
        </w:r>
        <w:r w:rsidR="004A66E1">
          <w:rPr>
            <w:noProof/>
            <w:webHidden/>
          </w:rPr>
        </w:r>
        <w:r w:rsidR="004A66E1">
          <w:rPr>
            <w:noProof/>
            <w:webHidden/>
          </w:rPr>
          <w:fldChar w:fldCharType="separate"/>
        </w:r>
        <w:r w:rsidR="004A66E1">
          <w:rPr>
            <w:noProof/>
            <w:webHidden/>
          </w:rPr>
          <w:t>4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5" w:history="1">
        <w:r w:rsidR="004A66E1" w:rsidRPr="001928E0">
          <w:rPr>
            <w:rStyle w:val="Hyperlink"/>
            <w:noProof/>
          </w:rPr>
          <w:t>5.4.</w:t>
        </w:r>
        <w:r w:rsidR="004A66E1">
          <w:rPr>
            <w:rFonts w:eastAsiaTheme="minorEastAsia"/>
            <w:noProof/>
            <w:lang w:eastAsia="en-IE"/>
          </w:rPr>
          <w:tab/>
        </w:r>
        <w:r w:rsidR="004A66E1" w:rsidRPr="001928E0">
          <w:rPr>
            <w:rStyle w:val="Hyperlink"/>
            <w:noProof/>
          </w:rPr>
          <w:t>Level-2 DFD Process Orders</w:t>
        </w:r>
        <w:r w:rsidR="004A66E1">
          <w:rPr>
            <w:noProof/>
            <w:webHidden/>
          </w:rPr>
          <w:tab/>
        </w:r>
        <w:r w:rsidR="004A66E1">
          <w:rPr>
            <w:noProof/>
            <w:webHidden/>
          </w:rPr>
          <w:fldChar w:fldCharType="begin"/>
        </w:r>
        <w:r w:rsidR="004A66E1">
          <w:rPr>
            <w:noProof/>
            <w:webHidden/>
          </w:rPr>
          <w:instrText xml:space="preserve"> PAGEREF _Toc511555645 \h </w:instrText>
        </w:r>
        <w:r w:rsidR="004A66E1">
          <w:rPr>
            <w:noProof/>
            <w:webHidden/>
          </w:rPr>
        </w:r>
        <w:r w:rsidR="004A66E1">
          <w:rPr>
            <w:noProof/>
            <w:webHidden/>
          </w:rPr>
          <w:fldChar w:fldCharType="separate"/>
        </w:r>
        <w:r w:rsidR="004A66E1">
          <w:rPr>
            <w:noProof/>
            <w:webHidden/>
          </w:rPr>
          <w:t>47</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6" w:history="1">
        <w:r w:rsidR="004A66E1" w:rsidRPr="001928E0">
          <w:rPr>
            <w:rStyle w:val="Hyperlink"/>
            <w:noProof/>
          </w:rPr>
          <w:t>5.5.</w:t>
        </w:r>
        <w:r w:rsidR="004A66E1">
          <w:rPr>
            <w:rFonts w:eastAsiaTheme="minorEastAsia"/>
            <w:noProof/>
            <w:lang w:eastAsia="en-IE"/>
          </w:rPr>
          <w:tab/>
        </w:r>
        <w:r w:rsidR="004A66E1" w:rsidRPr="001928E0">
          <w:rPr>
            <w:rStyle w:val="Hyperlink"/>
            <w:noProof/>
          </w:rPr>
          <w:t>Level-2 DFD Administration Analysis</w:t>
        </w:r>
        <w:r w:rsidR="004A66E1">
          <w:rPr>
            <w:noProof/>
            <w:webHidden/>
          </w:rPr>
          <w:tab/>
        </w:r>
        <w:r w:rsidR="004A66E1">
          <w:rPr>
            <w:noProof/>
            <w:webHidden/>
          </w:rPr>
          <w:fldChar w:fldCharType="begin"/>
        </w:r>
        <w:r w:rsidR="004A66E1">
          <w:rPr>
            <w:noProof/>
            <w:webHidden/>
          </w:rPr>
          <w:instrText xml:space="preserve"> PAGEREF _Toc511555646 \h </w:instrText>
        </w:r>
        <w:r w:rsidR="004A66E1">
          <w:rPr>
            <w:noProof/>
            <w:webHidden/>
          </w:rPr>
        </w:r>
        <w:r w:rsidR="004A66E1">
          <w:rPr>
            <w:noProof/>
            <w:webHidden/>
          </w:rPr>
          <w:fldChar w:fldCharType="separate"/>
        </w:r>
        <w:r w:rsidR="004A66E1">
          <w:rPr>
            <w:noProof/>
            <w:webHidden/>
          </w:rPr>
          <w:t>48</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47" w:history="1">
        <w:r w:rsidR="004A66E1" w:rsidRPr="001928E0">
          <w:rPr>
            <w:rStyle w:val="Hyperlink"/>
            <w:rFonts w:cs="Andalus"/>
            <w:noProof/>
          </w:rPr>
          <w:t>6.</w:t>
        </w:r>
        <w:r w:rsidR="004A66E1">
          <w:rPr>
            <w:rFonts w:eastAsiaTheme="minorEastAsia"/>
            <w:noProof/>
            <w:lang w:eastAsia="en-IE"/>
          </w:rPr>
          <w:tab/>
        </w:r>
        <w:r w:rsidR="004A66E1" w:rsidRPr="001928E0">
          <w:rPr>
            <w:rStyle w:val="Hyperlink"/>
            <w:rFonts w:cs="Andalus"/>
            <w:noProof/>
          </w:rPr>
          <w:t>Data Model (Class Diagram)</w:t>
        </w:r>
        <w:r w:rsidR="004A66E1">
          <w:rPr>
            <w:noProof/>
            <w:webHidden/>
          </w:rPr>
          <w:tab/>
        </w:r>
        <w:r w:rsidR="004A66E1">
          <w:rPr>
            <w:noProof/>
            <w:webHidden/>
          </w:rPr>
          <w:fldChar w:fldCharType="begin"/>
        </w:r>
        <w:r w:rsidR="004A66E1">
          <w:rPr>
            <w:noProof/>
            <w:webHidden/>
          </w:rPr>
          <w:instrText xml:space="preserve"> PAGEREF _Toc511555647 \h </w:instrText>
        </w:r>
        <w:r w:rsidR="004A66E1">
          <w:rPr>
            <w:noProof/>
            <w:webHidden/>
          </w:rPr>
        </w:r>
        <w:r w:rsidR="004A66E1">
          <w:rPr>
            <w:noProof/>
            <w:webHidden/>
          </w:rPr>
          <w:fldChar w:fldCharType="separate"/>
        </w:r>
        <w:r w:rsidR="004A66E1">
          <w:rPr>
            <w:noProof/>
            <w:webHidden/>
          </w:rPr>
          <w:t>49</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8" w:history="1">
        <w:r w:rsidR="004A66E1" w:rsidRPr="001928E0">
          <w:rPr>
            <w:rStyle w:val="Hyperlink"/>
            <w:noProof/>
          </w:rPr>
          <w:t>6.1.</w:t>
        </w:r>
        <w:r w:rsidR="004A66E1">
          <w:rPr>
            <w:rFonts w:eastAsiaTheme="minorEastAsia"/>
            <w:noProof/>
            <w:lang w:eastAsia="en-IE"/>
          </w:rPr>
          <w:tab/>
        </w:r>
        <w:r w:rsidR="004A66E1" w:rsidRPr="001928E0">
          <w:rPr>
            <w:rStyle w:val="Hyperlink"/>
            <w:noProof/>
          </w:rPr>
          <w:t>Class Diagram</w:t>
        </w:r>
        <w:r w:rsidR="004A66E1">
          <w:rPr>
            <w:noProof/>
            <w:webHidden/>
          </w:rPr>
          <w:tab/>
        </w:r>
        <w:r w:rsidR="004A66E1">
          <w:rPr>
            <w:noProof/>
            <w:webHidden/>
          </w:rPr>
          <w:fldChar w:fldCharType="begin"/>
        </w:r>
        <w:r w:rsidR="004A66E1">
          <w:rPr>
            <w:noProof/>
            <w:webHidden/>
          </w:rPr>
          <w:instrText xml:space="preserve"> PAGEREF _Toc511555648 \h </w:instrText>
        </w:r>
        <w:r w:rsidR="004A66E1">
          <w:rPr>
            <w:noProof/>
            <w:webHidden/>
          </w:rPr>
        </w:r>
        <w:r w:rsidR="004A66E1">
          <w:rPr>
            <w:noProof/>
            <w:webHidden/>
          </w:rPr>
          <w:fldChar w:fldCharType="separate"/>
        </w:r>
        <w:r w:rsidR="004A66E1">
          <w:rPr>
            <w:noProof/>
            <w:webHidden/>
          </w:rPr>
          <w:t>49</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49" w:history="1">
        <w:r w:rsidR="004A66E1" w:rsidRPr="001928E0">
          <w:rPr>
            <w:rStyle w:val="Hyperlink"/>
            <w:noProof/>
          </w:rPr>
          <w:t>6.2.</w:t>
        </w:r>
        <w:r w:rsidR="004A66E1">
          <w:rPr>
            <w:rFonts w:eastAsiaTheme="minorEastAsia"/>
            <w:noProof/>
            <w:lang w:eastAsia="en-IE"/>
          </w:rPr>
          <w:tab/>
        </w:r>
        <w:r w:rsidR="004A66E1" w:rsidRPr="001928E0">
          <w:rPr>
            <w:rStyle w:val="Hyperlink"/>
            <w:noProof/>
          </w:rPr>
          <w:t>Relational Schema</w:t>
        </w:r>
        <w:r w:rsidR="004A66E1">
          <w:rPr>
            <w:noProof/>
            <w:webHidden/>
          </w:rPr>
          <w:tab/>
        </w:r>
        <w:r w:rsidR="004A66E1">
          <w:rPr>
            <w:noProof/>
            <w:webHidden/>
          </w:rPr>
          <w:fldChar w:fldCharType="begin"/>
        </w:r>
        <w:r w:rsidR="004A66E1">
          <w:rPr>
            <w:noProof/>
            <w:webHidden/>
          </w:rPr>
          <w:instrText xml:space="preserve"> PAGEREF _Toc511555649 \h </w:instrText>
        </w:r>
        <w:r w:rsidR="004A66E1">
          <w:rPr>
            <w:noProof/>
            <w:webHidden/>
          </w:rPr>
        </w:r>
        <w:r w:rsidR="004A66E1">
          <w:rPr>
            <w:noProof/>
            <w:webHidden/>
          </w:rPr>
          <w:fldChar w:fldCharType="separate"/>
        </w:r>
        <w:r w:rsidR="004A66E1">
          <w:rPr>
            <w:noProof/>
            <w:webHidden/>
          </w:rPr>
          <w:t>50</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50" w:history="1">
        <w:r w:rsidR="004A66E1" w:rsidRPr="001928E0">
          <w:rPr>
            <w:rStyle w:val="Hyperlink"/>
            <w:noProof/>
          </w:rPr>
          <w:t>6.3.</w:t>
        </w:r>
        <w:r w:rsidR="004A66E1">
          <w:rPr>
            <w:rFonts w:eastAsiaTheme="minorEastAsia"/>
            <w:noProof/>
            <w:lang w:eastAsia="en-IE"/>
          </w:rPr>
          <w:tab/>
        </w:r>
        <w:r w:rsidR="004A66E1" w:rsidRPr="001928E0">
          <w:rPr>
            <w:rStyle w:val="Hyperlink"/>
            <w:noProof/>
          </w:rPr>
          <w:t>Database Schema</w:t>
        </w:r>
        <w:r w:rsidR="004A66E1">
          <w:rPr>
            <w:noProof/>
            <w:webHidden/>
          </w:rPr>
          <w:tab/>
        </w:r>
        <w:r w:rsidR="004A66E1">
          <w:rPr>
            <w:noProof/>
            <w:webHidden/>
          </w:rPr>
          <w:fldChar w:fldCharType="begin"/>
        </w:r>
        <w:r w:rsidR="004A66E1">
          <w:rPr>
            <w:noProof/>
            <w:webHidden/>
          </w:rPr>
          <w:instrText xml:space="preserve"> PAGEREF _Toc511555650 \h </w:instrText>
        </w:r>
        <w:r w:rsidR="004A66E1">
          <w:rPr>
            <w:noProof/>
            <w:webHidden/>
          </w:rPr>
        </w:r>
        <w:r w:rsidR="004A66E1">
          <w:rPr>
            <w:noProof/>
            <w:webHidden/>
          </w:rPr>
          <w:fldChar w:fldCharType="separate"/>
        </w:r>
        <w:r w:rsidR="004A66E1">
          <w:rPr>
            <w:noProof/>
            <w:webHidden/>
          </w:rPr>
          <w:t>51</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51" w:history="1">
        <w:r w:rsidR="004A66E1" w:rsidRPr="001928E0">
          <w:rPr>
            <w:rStyle w:val="Hyperlink"/>
            <w:rFonts w:cs="Andalus"/>
            <w:noProof/>
          </w:rPr>
          <w:t>7.</w:t>
        </w:r>
        <w:r w:rsidR="004A66E1">
          <w:rPr>
            <w:rFonts w:eastAsiaTheme="minorEastAsia"/>
            <w:noProof/>
            <w:lang w:eastAsia="en-IE"/>
          </w:rPr>
          <w:tab/>
        </w:r>
        <w:r w:rsidR="004A66E1" w:rsidRPr="001928E0">
          <w:rPr>
            <w:rStyle w:val="Hyperlink"/>
            <w:rFonts w:cs="Andalus"/>
            <w:noProof/>
          </w:rPr>
          <w:t>Conclusion</w:t>
        </w:r>
        <w:r w:rsidR="004A66E1">
          <w:rPr>
            <w:noProof/>
            <w:webHidden/>
          </w:rPr>
          <w:tab/>
        </w:r>
        <w:r w:rsidR="004A66E1">
          <w:rPr>
            <w:noProof/>
            <w:webHidden/>
          </w:rPr>
          <w:fldChar w:fldCharType="begin"/>
        </w:r>
        <w:r w:rsidR="004A66E1">
          <w:rPr>
            <w:noProof/>
            <w:webHidden/>
          </w:rPr>
          <w:instrText xml:space="preserve"> PAGEREF _Toc511555651 \h </w:instrText>
        </w:r>
        <w:r w:rsidR="004A66E1">
          <w:rPr>
            <w:noProof/>
            <w:webHidden/>
          </w:rPr>
        </w:r>
        <w:r w:rsidR="004A66E1">
          <w:rPr>
            <w:noProof/>
            <w:webHidden/>
          </w:rPr>
          <w:fldChar w:fldCharType="separate"/>
        </w:r>
        <w:r w:rsidR="004A66E1">
          <w:rPr>
            <w:noProof/>
            <w:webHidden/>
          </w:rPr>
          <w:t>55</w:t>
        </w:r>
        <w:r w:rsidR="004A66E1">
          <w:rPr>
            <w:noProof/>
            <w:webHidden/>
          </w:rPr>
          <w:fldChar w:fldCharType="end"/>
        </w:r>
      </w:hyperlink>
    </w:p>
    <w:p w:rsidR="004A66E1" w:rsidRDefault="00312C79">
      <w:pPr>
        <w:pStyle w:val="TOC1"/>
        <w:tabs>
          <w:tab w:val="left" w:pos="440"/>
          <w:tab w:val="right" w:leader="dot" w:pos="9016"/>
        </w:tabs>
        <w:rPr>
          <w:rFonts w:eastAsiaTheme="minorEastAsia"/>
          <w:noProof/>
          <w:lang w:eastAsia="en-IE"/>
        </w:rPr>
      </w:pPr>
      <w:hyperlink w:anchor="_Toc511555652" w:history="1">
        <w:r w:rsidR="004A66E1" w:rsidRPr="001928E0">
          <w:rPr>
            <w:rStyle w:val="Hyperlink"/>
            <w:rFonts w:cs="Andalus"/>
            <w:noProof/>
          </w:rPr>
          <w:t>8.</w:t>
        </w:r>
        <w:r w:rsidR="004A66E1">
          <w:rPr>
            <w:rFonts w:eastAsiaTheme="minorEastAsia"/>
            <w:noProof/>
            <w:lang w:eastAsia="en-IE"/>
          </w:rPr>
          <w:tab/>
        </w:r>
        <w:r w:rsidR="004A66E1" w:rsidRPr="001928E0">
          <w:rPr>
            <w:rStyle w:val="Hyperlink"/>
            <w:rFonts w:cs="Andalus"/>
            <w:noProof/>
          </w:rPr>
          <w:t>Appendices</w:t>
        </w:r>
        <w:r w:rsidR="004A66E1">
          <w:rPr>
            <w:noProof/>
            <w:webHidden/>
          </w:rPr>
          <w:tab/>
        </w:r>
        <w:r w:rsidR="004A66E1">
          <w:rPr>
            <w:noProof/>
            <w:webHidden/>
          </w:rPr>
          <w:fldChar w:fldCharType="begin"/>
        </w:r>
        <w:r w:rsidR="004A66E1">
          <w:rPr>
            <w:noProof/>
            <w:webHidden/>
          </w:rPr>
          <w:instrText xml:space="preserve"> PAGEREF _Toc511555652 \h </w:instrText>
        </w:r>
        <w:r w:rsidR="004A66E1">
          <w:rPr>
            <w:noProof/>
            <w:webHidden/>
          </w:rPr>
        </w:r>
        <w:r w:rsidR="004A66E1">
          <w:rPr>
            <w:noProof/>
            <w:webHidden/>
          </w:rPr>
          <w:fldChar w:fldCharType="separate"/>
        </w:r>
        <w:r w:rsidR="004A66E1">
          <w:rPr>
            <w:noProof/>
            <w:webHidden/>
          </w:rPr>
          <w:t>5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53" w:history="1">
        <w:r w:rsidR="004A66E1" w:rsidRPr="001928E0">
          <w:rPr>
            <w:rStyle w:val="Hyperlink"/>
            <w:noProof/>
          </w:rPr>
          <w:t>8.1.</w:t>
        </w:r>
        <w:r w:rsidR="004A66E1">
          <w:rPr>
            <w:rFonts w:eastAsiaTheme="minorEastAsia"/>
            <w:noProof/>
            <w:lang w:eastAsia="en-IE"/>
          </w:rPr>
          <w:tab/>
        </w:r>
        <w:r w:rsidR="004A66E1" w:rsidRPr="001928E0">
          <w:rPr>
            <w:rStyle w:val="Hyperlink"/>
            <w:noProof/>
          </w:rPr>
          <w:t>Appendix A –  Title</w:t>
        </w:r>
        <w:r w:rsidR="004A66E1">
          <w:rPr>
            <w:noProof/>
            <w:webHidden/>
          </w:rPr>
          <w:tab/>
        </w:r>
        <w:r w:rsidR="004A66E1">
          <w:rPr>
            <w:noProof/>
            <w:webHidden/>
          </w:rPr>
          <w:fldChar w:fldCharType="begin"/>
        </w:r>
        <w:r w:rsidR="004A66E1">
          <w:rPr>
            <w:noProof/>
            <w:webHidden/>
          </w:rPr>
          <w:instrText xml:space="preserve"> PAGEREF _Toc511555653 \h </w:instrText>
        </w:r>
        <w:r w:rsidR="004A66E1">
          <w:rPr>
            <w:noProof/>
            <w:webHidden/>
          </w:rPr>
        </w:r>
        <w:r w:rsidR="004A66E1">
          <w:rPr>
            <w:noProof/>
            <w:webHidden/>
          </w:rPr>
          <w:fldChar w:fldCharType="separate"/>
        </w:r>
        <w:r w:rsidR="004A66E1">
          <w:rPr>
            <w:noProof/>
            <w:webHidden/>
          </w:rPr>
          <w:t>56</w:t>
        </w:r>
        <w:r w:rsidR="004A66E1">
          <w:rPr>
            <w:noProof/>
            <w:webHidden/>
          </w:rPr>
          <w:fldChar w:fldCharType="end"/>
        </w:r>
      </w:hyperlink>
    </w:p>
    <w:p w:rsidR="004A66E1" w:rsidRDefault="00312C79">
      <w:pPr>
        <w:pStyle w:val="TOC2"/>
        <w:tabs>
          <w:tab w:val="left" w:pos="880"/>
          <w:tab w:val="right" w:leader="dot" w:pos="9016"/>
        </w:tabs>
        <w:rPr>
          <w:rFonts w:eastAsiaTheme="minorEastAsia"/>
          <w:noProof/>
          <w:lang w:eastAsia="en-IE"/>
        </w:rPr>
      </w:pPr>
      <w:hyperlink w:anchor="_Toc511555654" w:history="1">
        <w:r w:rsidR="004A66E1" w:rsidRPr="001928E0">
          <w:rPr>
            <w:rStyle w:val="Hyperlink"/>
            <w:noProof/>
          </w:rPr>
          <w:t>8.2.</w:t>
        </w:r>
        <w:r w:rsidR="004A66E1">
          <w:rPr>
            <w:rFonts w:eastAsiaTheme="minorEastAsia"/>
            <w:noProof/>
            <w:lang w:eastAsia="en-IE"/>
          </w:rPr>
          <w:tab/>
        </w:r>
        <w:r w:rsidR="004A66E1" w:rsidRPr="001928E0">
          <w:rPr>
            <w:rStyle w:val="Hyperlink"/>
            <w:noProof/>
          </w:rPr>
          <w:t>Appendix B – Title</w:t>
        </w:r>
        <w:r w:rsidR="004A66E1">
          <w:rPr>
            <w:noProof/>
            <w:webHidden/>
          </w:rPr>
          <w:tab/>
        </w:r>
        <w:r w:rsidR="004A66E1">
          <w:rPr>
            <w:noProof/>
            <w:webHidden/>
          </w:rPr>
          <w:fldChar w:fldCharType="begin"/>
        </w:r>
        <w:r w:rsidR="004A66E1">
          <w:rPr>
            <w:noProof/>
            <w:webHidden/>
          </w:rPr>
          <w:instrText xml:space="preserve"> PAGEREF _Toc511555654 \h </w:instrText>
        </w:r>
        <w:r w:rsidR="004A66E1">
          <w:rPr>
            <w:noProof/>
            <w:webHidden/>
          </w:rPr>
        </w:r>
        <w:r w:rsidR="004A66E1">
          <w:rPr>
            <w:noProof/>
            <w:webHidden/>
          </w:rPr>
          <w:fldChar w:fldCharType="separate"/>
        </w:r>
        <w:r w:rsidR="004A66E1">
          <w:rPr>
            <w:noProof/>
            <w:webHidden/>
          </w:rPr>
          <w:t>56</w:t>
        </w:r>
        <w:r w:rsidR="004A66E1">
          <w:rPr>
            <w:noProof/>
            <w:webHidden/>
          </w:rPr>
          <w:fldChar w:fldCharType="end"/>
        </w:r>
      </w:hyperlink>
    </w:p>
    <w:p w:rsidR="003D68CF" w:rsidRDefault="00D52C2B">
      <w:r>
        <w:fldChar w:fldCharType="end"/>
      </w:r>
      <w:r w:rsidR="003D68CF">
        <w:br w:type="page"/>
      </w:r>
    </w:p>
    <w:p w:rsidR="003D68CF" w:rsidRPr="00D52C2B" w:rsidRDefault="003D68CF" w:rsidP="00830A9A">
      <w:pPr>
        <w:pStyle w:val="Heading1"/>
        <w:numPr>
          <w:ilvl w:val="0"/>
          <w:numId w:val="1"/>
        </w:numPr>
        <w:ind w:left="142" w:hanging="568"/>
        <w:rPr>
          <w:rFonts w:asciiTheme="minorHAnsi" w:hAnsiTheme="minorHAnsi" w:cs="Andalus"/>
          <w:color w:val="auto"/>
        </w:rPr>
      </w:pPr>
      <w:bookmarkStart w:id="0" w:name="_Toc511555614"/>
      <w:r w:rsidRPr="00D52C2B">
        <w:rPr>
          <w:rFonts w:asciiTheme="minorHAnsi" w:hAnsiTheme="minorHAnsi" w:cs="Andalus"/>
          <w:color w:val="auto"/>
        </w:rPr>
        <w:lastRenderedPageBreak/>
        <w:t>Introduction/overview</w:t>
      </w:r>
      <w:bookmarkEnd w:id="0"/>
    </w:p>
    <w:p w:rsidR="002679CC" w:rsidRDefault="002679CC" w:rsidP="002679CC">
      <w:pPr>
        <w:spacing w:after="0" w:line="240" w:lineRule="auto"/>
        <w:ind w:left="-426"/>
      </w:pPr>
    </w:p>
    <w:p w:rsidR="00F16F3F" w:rsidRDefault="0070391C" w:rsidP="002679CC">
      <w:pPr>
        <w:spacing w:after="0" w:line="240" w:lineRule="auto"/>
        <w:rPr>
          <w:sz w:val="24"/>
          <w:szCs w:val="24"/>
        </w:rPr>
      </w:pPr>
      <w:r w:rsidRPr="00F16F3F">
        <w:rPr>
          <w:sz w:val="24"/>
          <w:szCs w:val="24"/>
        </w:rPr>
        <w:t>This Requirements Engineering</w:t>
      </w:r>
      <w:r w:rsidR="00673005">
        <w:rPr>
          <w:sz w:val="24"/>
          <w:szCs w:val="24"/>
        </w:rPr>
        <w:t xml:space="preserve"> Specification</w:t>
      </w:r>
      <w:r w:rsidRPr="00F16F3F">
        <w:rPr>
          <w:sz w:val="24"/>
          <w:szCs w:val="24"/>
        </w:rPr>
        <w:t xml:space="preserve"> document focus</w:t>
      </w:r>
      <w:r w:rsidR="00F16F3F">
        <w:rPr>
          <w:sz w:val="24"/>
          <w:szCs w:val="24"/>
        </w:rPr>
        <w:t>es</w:t>
      </w:r>
      <w:r w:rsidRPr="00F16F3F">
        <w:rPr>
          <w:sz w:val="24"/>
          <w:szCs w:val="24"/>
        </w:rPr>
        <w:t xml:space="preserve"> on the MusicStoreSYS System that will be created by the author of this document. The MusicStoreSYS </w:t>
      </w:r>
      <w:r w:rsidR="00673005">
        <w:rPr>
          <w:sz w:val="24"/>
          <w:szCs w:val="24"/>
        </w:rPr>
        <w:t>handles orders of CDs to</w:t>
      </w:r>
      <w:r w:rsidR="00F16F3F" w:rsidRPr="00F16F3F">
        <w:rPr>
          <w:sz w:val="24"/>
          <w:szCs w:val="24"/>
        </w:rPr>
        <w:t xml:space="preserve"> Suppliers which the Manager will carry out as the details of the Suppliers and CDs will be entered by the Manager before a CD is pre</w:t>
      </w:r>
      <w:r w:rsidR="00F16F3F">
        <w:rPr>
          <w:sz w:val="24"/>
          <w:szCs w:val="24"/>
        </w:rPr>
        <w:t>-</w:t>
      </w:r>
      <w:r w:rsidR="00673005">
        <w:rPr>
          <w:sz w:val="24"/>
          <w:szCs w:val="24"/>
        </w:rPr>
        <w:t>ordered and delivered by</w:t>
      </w:r>
      <w:r w:rsidR="00F16F3F" w:rsidRPr="00F16F3F">
        <w:rPr>
          <w:sz w:val="24"/>
          <w:szCs w:val="24"/>
        </w:rPr>
        <w:t xml:space="preserve"> the Supplier which results in the S</w:t>
      </w:r>
      <w:r w:rsidR="00FE2397">
        <w:rPr>
          <w:sz w:val="24"/>
          <w:szCs w:val="24"/>
        </w:rPr>
        <w:t>ystem</w:t>
      </w:r>
      <w:r w:rsidR="00F16F3F" w:rsidRPr="00F16F3F">
        <w:rPr>
          <w:sz w:val="24"/>
          <w:szCs w:val="24"/>
        </w:rPr>
        <w:t xml:space="preserve"> paying </w:t>
      </w:r>
      <w:r w:rsidR="00673005">
        <w:rPr>
          <w:sz w:val="24"/>
          <w:szCs w:val="24"/>
        </w:rPr>
        <w:t>the Supplier</w:t>
      </w:r>
      <w:r w:rsidR="00F16F3F" w:rsidRPr="00F16F3F">
        <w:rPr>
          <w:sz w:val="24"/>
          <w:szCs w:val="24"/>
        </w:rPr>
        <w:t xml:space="preserve"> and the system saves the payment made </w:t>
      </w:r>
      <w:r w:rsidR="00673005">
        <w:rPr>
          <w:sz w:val="24"/>
          <w:szCs w:val="24"/>
        </w:rPr>
        <w:t>to</w:t>
      </w:r>
      <w:r w:rsidR="00F16F3F" w:rsidRPr="00F16F3F">
        <w:rPr>
          <w:sz w:val="24"/>
          <w:szCs w:val="24"/>
        </w:rPr>
        <w:t xml:space="preserve"> the Supplier.</w:t>
      </w:r>
    </w:p>
    <w:p w:rsidR="00F17579" w:rsidRDefault="00F17579" w:rsidP="002679CC">
      <w:pPr>
        <w:spacing w:after="0" w:line="240" w:lineRule="auto"/>
        <w:rPr>
          <w:sz w:val="24"/>
          <w:szCs w:val="24"/>
        </w:rPr>
      </w:pPr>
    </w:p>
    <w:p w:rsidR="00F17579" w:rsidRDefault="00F17579" w:rsidP="002679CC">
      <w:pPr>
        <w:spacing w:after="0" w:line="240" w:lineRule="auto"/>
        <w:rPr>
          <w:sz w:val="24"/>
          <w:szCs w:val="24"/>
        </w:rPr>
      </w:pPr>
      <w:r>
        <w:rPr>
          <w:sz w:val="24"/>
          <w:szCs w:val="24"/>
        </w:rPr>
        <w:t xml:space="preserve">A hierarchy chart in this document </w:t>
      </w:r>
      <w:r w:rsidR="00B2230F">
        <w:rPr>
          <w:sz w:val="24"/>
          <w:szCs w:val="24"/>
        </w:rPr>
        <w:t>gives a sneak peek into what</w:t>
      </w:r>
      <w:r w:rsidR="00673005">
        <w:rPr>
          <w:sz w:val="24"/>
          <w:szCs w:val="24"/>
        </w:rPr>
        <w:t xml:space="preserve"> functions</w:t>
      </w:r>
      <w:r w:rsidR="00B2230F">
        <w:rPr>
          <w:sz w:val="24"/>
          <w:szCs w:val="24"/>
        </w:rPr>
        <w:t xml:space="preserve"> the system will execute as the </w:t>
      </w:r>
      <w:r w:rsidR="00673005">
        <w:rPr>
          <w:sz w:val="24"/>
          <w:szCs w:val="24"/>
        </w:rPr>
        <w:t>system</w:t>
      </w:r>
      <w:r w:rsidR="00B2230F">
        <w:rPr>
          <w:sz w:val="24"/>
          <w:szCs w:val="24"/>
        </w:rPr>
        <w:t xml:space="preserve"> is being </w:t>
      </w:r>
      <w:r w:rsidR="003A784A">
        <w:rPr>
          <w:sz w:val="24"/>
          <w:szCs w:val="24"/>
        </w:rPr>
        <w:t>planned and designed</w:t>
      </w:r>
      <w:r w:rsidR="00B2230F">
        <w:rPr>
          <w:sz w:val="24"/>
          <w:szCs w:val="24"/>
        </w:rPr>
        <w:t xml:space="preserve"> and it teases the functionality of the MusicStoreSYS to give an easier understanding of the actions that will be implemented by the system.</w:t>
      </w:r>
    </w:p>
    <w:p w:rsidR="00D932CF" w:rsidRDefault="00D932CF" w:rsidP="002679CC">
      <w:pPr>
        <w:spacing w:after="0" w:line="240" w:lineRule="auto"/>
        <w:rPr>
          <w:sz w:val="24"/>
          <w:szCs w:val="24"/>
        </w:rPr>
      </w:pPr>
    </w:p>
    <w:p w:rsidR="00D932CF" w:rsidRDefault="00D932CF" w:rsidP="002679CC">
      <w:pPr>
        <w:spacing w:after="0" w:line="240" w:lineRule="auto"/>
        <w:rPr>
          <w:sz w:val="24"/>
          <w:szCs w:val="24"/>
        </w:rPr>
      </w:pPr>
      <w:r>
        <w:rPr>
          <w:sz w:val="24"/>
          <w:szCs w:val="24"/>
        </w:rPr>
        <w:t>The user requirements of the MusicStoreSYS will give a glimpse of what is expected from the system when the user carries out the actions. It gives a brief explanation of what the system will perform within the system once the system is developed.</w:t>
      </w:r>
    </w:p>
    <w:p w:rsidR="00F16F3F" w:rsidRDefault="00F16F3F" w:rsidP="002679CC">
      <w:pPr>
        <w:spacing w:after="0" w:line="240" w:lineRule="auto"/>
        <w:rPr>
          <w:sz w:val="24"/>
          <w:szCs w:val="24"/>
        </w:rPr>
      </w:pPr>
    </w:p>
    <w:p w:rsidR="005771E6" w:rsidRDefault="00F16F3F" w:rsidP="002679CC">
      <w:pPr>
        <w:spacing w:after="0" w:line="240" w:lineRule="auto"/>
        <w:rPr>
          <w:sz w:val="24"/>
          <w:szCs w:val="24"/>
        </w:rPr>
      </w:pPr>
      <w:r>
        <w:rPr>
          <w:sz w:val="24"/>
          <w:szCs w:val="24"/>
        </w:rPr>
        <w:t xml:space="preserve">This document will </w:t>
      </w:r>
      <w:r w:rsidR="00673005">
        <w:rPr>
          <w:sz w:val="24"/>
          <w:szCs w:val="24"/>
        </w:rPr>
        <w:t>detail the functional requirements using the use case narratives</w:t>
      </w:r>
      <w:r>
        <w:rPr>
          <w:sz w:val="24"/>
          <w:szCs w:val="24"/>
        </w:rPr>
        <w:t xml:space="preserve"> for each step or function of the MusicStoreSYS to make functionality easier for those willing to use it and the system requirements will appear later in this document to offer the reader of this document a detailed description of what the system will do once certain functions have been performed.</w:t>
      </w:r>
    </w:p>
    <w:p w:rsidR="005771E6" w:rsidRDefault="005771E6" w:rsidP="002679CC">
      <w:pPr>
        <w:spacing w:after="0" w:line="240" w:lineRule="auto"/>
        <w:rPr>
          <w:sz w:val="24"/>
          <w:szCs w:val="24"/>
        </w:rPr>
      </w:pPr>
    </w:p>
    <w:p w:rsidR="008A5795" w:rsidRDefault="005771E6" w:rsidP="002679CC">
      <w:pPr>
        <w:spacing w:after="0" w:line="240" w:lineRule="auto"/>
        <w:rPr>
          <w:sz w:val="24"/>
          <w:szCs w:val="24"/>
        </w:rPr>
      </w:pPr>
      <w:r>
        <w:rPr>
          <w:sz w:val="24"/>
          <w:szCs w:val="24"/>
        </w:rPr>
        <w:t xml:space="preserve">As well as that, a system model will be </w:t>
      </w:r>
      <w:r w:rsidR="008A5795">
        <w:rPr>
          <w:sz w:val="24"/>
          <w:szCs w:val="24"/>
        </w:rPr>
        <w:t>featured to show the data flow of particular modules of the system when the Manager performs a certain action, e.g, managing the Suppliers by entering and updating the Supplier details as well as de-registering a chosen Supplier and generating a Supplier list. The data flow diagrams (DFDs) will provide more details of the data flows as the levels of DFDs head down to a level 2 DFD for the modules.</w:t>
      </w:r>
    </w:p>
    <w:p w:rsidR="008A5795" w:rsidRDefault="008A5795" w:rsidP="002679CC">
      <w:pPr>
        <w:spacing w:after="0" w:line="240" w:lineRule="auto"/>
        <w:rPr>
          <w:sz w:val="24"/>
          <w:szCs w:val="24"/>
        </w:rPr>
      </w:pPr>
    </w:p>
    <w:p w:rsidR="003D68CF" w:rsidRPr="00F16F3F" w:rsidRDefault="008A5795" w:rsidP="002679CC">
      <w:pPr>
        <w:spacing w:after="0" w:line="240" w:lineRule="auto"/>
        <w:rPr>
          <w:sz w:val="24"/>
          <w:szCs w:val="24"/>
        </w:rPr>
      </w:pPr>
      <w:r>
        <w:rPr>
          <w:sz w:val="24"/>
          <w:szCs w:val="24"/>
        </w:rPr>
        <w:t>Finally, the document will present a data model where the UML class diagram of the data storage files for the MusicStoreSYS is produced. Afterwards, the relational schema and database schema for the MusicStoreSYS</w:t>
      </w:r>
      <w:r w:rsidRPr="00F16F3F">
        <w:rPr>
          <w:sz w:val="24"/>
          <w:szCs w:val="24"/>
        </w:rPr>
        <w:t xml:space="preserve"> </w:t>
      </w:r>
      <w:r>
        <w:rPr>
          <w:sz w:val="24"/>
          <w:szCs w:val="24"/>
        </w:rPr>
        <w:t>is developed and will project detailed information surrounding the data that will be eventually placed into a database for the numerous tables formed from the UML Class Diagram after normalization and identifying the primary and foreign keys for each file of data.</w:t>
      </w:r>
      <w:r w:rsidR="003D68CF" w:rsidRPr="00F16F3F">
        <w:rPr>
          <w:sz w:val="24"/>
          <w:szCs w:val="24"/>
        </w:rPr>
        <w:br w:type="page"/>
      </w:r>
    </w:p>
    <w:p w:rsidR="009E7DB0" w:rsidRDefault="009E7DB0" w:rsidP="00830A9A">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9E7DB0" w:rsidRDefault="002D6358" w:rsidP="00830A9A">
      <w:pPr>
        <w:pStyle w:val="Heading1"/>
        <w:numPr>
          <w:ilvl w:val="0"/>
          <w:numId w:val="1"/>
        </w:numPr>
        <w:spacing w:before="0"/>
        <w:ind w:left="142" w:hanging="568"/>
        <w:rPr>
          <w:rFonts w:asciiTheme="minorHAnsi" w:hAnsiTheme="minorHAnsi" w:cs="Andalus"/>
          <w:color w:val="auto"/>
        </w:rPr>
      </w:pPr>
      <w:bookmarkStart w:id="1" w:name="_Toc511555615"/>
      <w:r w:rsidRPr="00D52C2B">
        <w:rPr>
          <w:rFonts w:asciiTheme="minorHAnsi" w:hAnsiTheme="minorHAnsi" w:cs="Andalus"/>
          <w:color w:val="auto"/>
        </w:rPr>
        <w:lastRenderedPageBreak/>
        <w:t>Functional Components</w:t>
      </w:r>
      <w:bookmarkEnd w:id="1"/>
    </w:p>
    <w:p w:rsidR="00FD28EA" w:rsidRDefault="00FD28EA" w:rsidP="00FD28EA"/>
    <w:p w:rsidR="00FD28EA" w:rsidRPr="00FD28EA" w:rsidRDefault="00FD28EA" w:rsidP="00FD28EA">
      <w:r>
        <w:t>(Hierarchy Chart)</w:t>
      </w:r>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810250" cy="438150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830A9A">
      <w:pPr>
        <w:pStyle w:val="Heading1"/>
        <w:numPr>
          <w:ilvl w:val="0"/>
          <w:numId w:val="1"/>
        </w:numPr>
        <w:spacing w:before="0"/>
        <w:ind w:left="142" w:hanging="568"/>
        <w:rPr>
          <w:rFonts w:asciiTheme="minorHAnsi" w:hAnsiTheme="minorHAnsi" w:cs="Andalus"/>
          <w:color w:val="auto"/>
        </w:rPr>
      </w:pPr>
      <w:bookmarkStart w:id="2" w:name="_Toc511555616"/>
      <w:r w:rsidRPr="00D52C2B">
        <w:rPr>
          <w:rFonts w:asciiTheme="minorHAnsi" w:hAnsiTheme="minorHAnsi" w:cs="Andalus"/>
          <w:color w:val="auto"/>
        </w:rPr>
        <w:lastRenderedPageBreak/>
        <w:t>User Requirements</w:t>
      </w:r>
      <w:bookmarkEnd w:id="2"/>
    </w:p>
    <w:p w:rsidR="00480F10" w:rsidRDefault="00480F10" w:rsidP="002170EF">
      <w:pPr>
        <w:spacing w:after="0"/>
        <w:ind w:left="142"/>
        <w:rPr>
          <w:rFonts w:ascii="Times New Roman" w:hAnsi="Times New Roman" w:cs="Times New Roman"/>
          <w:sz w:val="24"/>
        </w:rPr>
      </w:pPr>
    </w:p>
    <w:p w:rsidR="00480F10" w:rsidRDefault="00480F10" w:rsidP="002170EF">
      <w:pPr>
        <w:spacing w:after="0"/>
        <w:ind w:left="142"/>
        <w:rPr>
          <w:rFonts w:ascii="Times New Roman" w:hAnsi="Times New Roman" w:cs="Times New Roman"/>
          <w:sz w:val="24"/>
        </w:rPr>
      </w:pPr>
    </w:p>
    <w:p w:rsidR="00490E83" w:rsidRDefault="00490E83" w:rsidP="00830A9A">
      <w:pPr>
        <w:pStyle w:val="Heading2"/>
        <w:numPr>
          <w:ilvl w:val="1"/>
          <w:numId w:val="13"/>
        </w:numPr>
      </w:pPr>
      <w:bookmarkStart w:id="3" w:name="_Toc511555617"/>
      <w:r w:rsidRPr="00480F10">
        <w:t>Music</w:t>
      </w:r>
      <w:r>
        <w:t>StoreSYS will perform Supplier administration.</w:t>
      </w:r>
      <w:bookmarkEnd w:id="3"/>
    </w:p>
    <w:p w:rsidR="00490E83" w:rsidRPr="008B47D3" w:rsidRDefault="00490E83" w:rsidP="00830A9A">
      <w:pPr>
        <w:pStyle w:val="ListParagraph"/>
        <w:numPr>
          <w:ilvl w:val="2"/>
          <w:numId w:val="13"/>
        </w:numPr>
        <w:ind w:left="1843" w:hanging="709"/>
        <w:rPr>
          <w:sz w:val="24"/>
        </w:rPr>
      </w:pPr>
      <w:r w:rsidRPr="008B47D3">
        <w:rPr>
          <w:sz w:val="24"/>
        </w:rPr>
        <w:t>MusicStoreSYS will register a new supplier.</w:t>
      </w:r>
    </w:p>
    <w:p w:rsidR="00490E83" w:rsidRPr="008B47D3" w:rsidRDefault="00490E83" w:rsidP="00830A9A">
      <w:pPr>
        <w:pStyle w:val="ListParagraph"/>
        <w:numPr>
          <w:ilvl w:val="2"/>
          <w:numId w:val="13"/>
        </w:numPr>
        <w:ind w:left="1843" w:hanging="709"/>
        <w:rPr>
          <w:sz w:val="24"/>
        </w:rPr>
      </w:pPr>
      <w:r w:rsidRPr="008B47D3">
        <w:rPr>
          <w:sz w:val="24"/>
        </w:rPr>
        <w:t>MusicStoreSYS will update the details of a supplier.</w:t>
      </w:r>
    </w:p>
    <w:p w:rsidR="00490E83" w:rsidRPr="008B47D3" w:rsidRDefault="00490E83" w:rsidP="00830A9A">
      <w:pPr>
        <w:pStyle w:val="ListParagraph"/>
        <w:numPr>
          <w:ilvl w:val="2"/>
          <w:numId w:val="13"/>
        </w:numPr>
        <w:ind w:left="1843" w:hanging="709"/>
        <w:rPr>
          <w:sz w:val="24"/>
        </w:rPr>
      </w:pPr>
      <w:r w:rsidRPr="008B47D3">
        <w:rPr>
          <w:sz w:val="24"/>
        </w:rPr>
        <w:t>MusicStoreSYS will deregister a supplier.</w:t>
      </w:r>
    </w:p>
    <w:p w:rsidR="00490E83" w:rsidRPr="008B47D3" w:rsidRDefault="00490E83" w:rsidP="00830A9A">
      <w:pPr>
        <w:pStyle w:val="ListParagraph"/>
        <w:numPr>
          <w:ilvl w:val="2"/>
          <w:numId w:val="13"/>
        </w:numPr>
        <w:ind w:left="1843" w:hanging="709"/>
        <w:rPr>
          <w:sz w:val="24"/>
        </w:rPr>
      </w:pPr>
      <w:r w:rsidRPr="008B47D3">
        <w:rPr>
          <w:sz w:val="24"/>
        </w:rPr>
        <w:t>MusicStoreSYS will form a supplier list.</w:t>
      </w:r>
    </w:p>
    <w:p w:rsidR="008B47D3" w:rsidRDefault="008B47D3" w:rsidP="008B47D3">
      <w:pPr>
        <w:pStyle w:val="ListParagraph"/>
        <w:ind w:left="792"/>
        <w:rPr>
          <w:rFonts w:ascii="Times New Roman" w:hAnsi="Times New Roman" w:cs="Times New Roman"/>
          <w:sz w:val="24"/>
          <w:szCs w:val="24"/>
        </w:rPr>
      </w:pPr>
    </w:p>
    <w:p w:rsidR="00A1353A" w:rsidRPr="008B47D3" w:rsidRDefault="00A1353A" w:rsidP="00830A9A">
      <w:pPr>
        <w:pStyle w:val="Heading2"/>
        <w:numPr>
          <w:ilvl w:val="1"/>
          <w:numId w:val="13"/>
        </w:numPr>
      </w:pPr>
      <w:bookmarkStart w:id="4" w:name="_Toc511555618"/>
      <w:r w:rsidRPr="008B47D3">
        <w:t xml:space="preserve">MusicStoreSYS will perform </w:t>
      </w:r>
      <w:r w:rsidR="0025610E" w:rsidRPr="008B47D3">
        <w:t>S</w:t>
      </w:r>
      <w:r w:rsidRPr="008B47D3">
        <w:t>tock administration.</w:t>
      </w:r>
      <w:bookmarkEnd w:id="4"/>
    </w:p>
    <w:p w:rsidR="00A1353A" w:rsidRPr="008B47D3" w:rsidRDefault="00A1353A" w:rsidP="00830A9A">
      <w:pPr>
        <w:pStyle w:val="ListParagraph"/>
        <w:numPr>
          <w:ilvl w:val="2"/>
          <w:numId w:val="13"/>
        </w:numPr>
        <w:ind w:left="1843" w:hanging="709"/>
        <w:rPr>
          <w:sz w:val="24"/>
        </w:rPr>
      </w:pPr>
      <w:r w:rsidRPr="008B47D3">
        <w:rPr>
          <w:sz w:val="24"/>
        </w:rPr>
        <w:t>MusicStoreSYS will register new CD stock items.</w:t>
      </w:r>
    </w:p>
    <w:p w:rsidR="009D7BFA" w:rsidRPr="008B47D3" w:rsidRDefault="00A1353A" w:rsidP="00830A9A">
      <w:pPr>
        <w:pStyle w:val="ListParagraph"/>
        <w:numPr>
          <w:ilvl w:val="2"/>
          <w:numId w:val="13"/>
        </w:numPr>
        <w:ind w:left="1843" w:hanging="709"/>
        <w:rPr>
          <w:sz w:val="24"/>
        </w:rPr>
      </w:pPr>
      <w:r w:rsidRPr="008B47D3">
        <w:rPr>
          <w:sz w:val="24"/>
        </w:rPr>
        <w:t>MusicStoreSYS will update a CD stock item’s details.</w:t>
      </w:r>
    </w:p>
    <w:p w:rsidR="00A1353A" w:rsidRPr="008B47D3" w:rsidRDefault="00A1353A" w:rsidP="00830A9A">
      <w:pPr>
        <w:pStyle w:val="ListParagraph"/>
        <w:numPr>
          <w:ilvl w:val="2"/>
          <w:numId w:val="13"/>
        </w:numPr>
        <w:ind w:left="1843" w:hanging="709"/>
        <w:rPr>
          <w:sz w:val="24"/>
        </w:rPr>
      </w:pPr>
      <w:r w:rsidRPr="008B47D3">
        <w:rPr>
          <w:sz w:val="24"/>
        </w:rPr>
        <w:t xml:space="preserve">MusicStoreSYS will </w:t>
      </w:r>
      <w:r w:rsidR="00BA5B1C" w:rsidRPr="008B47D3">
        <w:rPr>
          <w:sz w:val="24"/>
        </w:rPr>
        <w:t>mark</w:t>
      </w:r>
      <w:r w:rsidRPr="008B47D3">
        <w:rPr>
          <w:sz w:val="24"/>
        </w:rPr>
        <w:t xml:space="preserve"> a CD stock item as discontinued.</w:t>
      </w:r>
    </w:p>
    <w:p w:rsidR="00C66F91" w:rsidRPr="008B47D3" w:rsidRDefault="00C66F91" w:rsidP="00830A9A">
      <w:pPr>
        <w:pStyle w:val="ListParagraph"/>
        <w:numPr>
          <w:ilvl w:val="2"/>
          <w:numId w:val="13"/>
        </w:numPr>
        <w:ind w:left="1843" w:hanging="709"/>
        <w:rPr>
          <w:rFonts w:ascii="Times New Roman" w:hAnsi="Times New Roman" w:cs="Times New Roman"/>
          <w:sz w:val="24"/>
          <w:szCs w:val="24"/>
        </w:rPr>
      </w:pPr>
      <w:r w:rsidRPr="008B47D3">
        <w:rPr>
          <w:sz w:val="24"/>
        </w:rPr>
        <w:t xml:space="preserve">MusicStoreSYS will </w:t>
      </w:r>
      <w:r w:rsidR="004A79F1" w:rsidRPr="008B47D3">
        <w:rPr>
          <w:sz w:val="24"/>
        </w:rPr>
        <w:t>execute</w:t>
      </w:r>
      <w:r w:rsidRPr="008B47D3">
        <w:rPr>
          <w:sz w:val="24"/>
        </w:rPr>
        <w:t xml:space="preserve"> a CD stock </w:t>
      </w:r>
      <w:r w:rsidR="000D62B3">
        <w:rPr>
          <w:color w:val="000000" w:themeColor="text1"/>
          <w:sz w:val="24"/>
        </w:rPr>
        <w:t>l</w:t>
      </w:r>
      <w:r w:rsidR="000D62B3" w:rsidRPr="000D62B3">
        <w:rPr>
          <w:color w:val="000000" w:themeColor="text1"/>
          <w:sz w:val="24"/>
        </w:rPr>
        <w:t>ist</w:t>
      </w:r>
      <w:r w:rsidR="000D62B3">
        <w:rPr>
          <w:b/>
          <w:color w:val="000000" w:themeColor="text1"/>
          <w:sz w:val="24"/>
        </w:rPr>
        <w:t>.</w:t>
      </w:r>
    </w:p>
    <w:p w:rsidR="008B47D3" w:rsidRPr="008B47D3" w:rsidRDefault="008B47D3" w:rsidP="008B47D3">
      <w:pPr>
        <w:pStyle w:val="ListParagraph"/>
        <w:spacing w:after="0"/>
        <w:ind w:left="792"/>
        <w:rPr>
          <w:rFonts w:ascii="Times New Roman" w:hAnsi="Times New Roman" w:cs="Times New Roman"/>
          <w:sz w:val="24"/>
          <w:szCs w:val="24"/>
        </w:rPr>
      </w:pPr>
    </w:p>
    <w:p w:rsidR="00546FB5" w:rsidRPr="00E81B8F" w:rsidRDefault="0042270A" w:rsidP="00830A9A">
      <w:pPr>
        <w:pStyle w:val="Heading2"/>
        <w:numPr>
          <w:ilvl w:val="1"/>
          <w:numId w:val="13"/>
        </w:numPr>
      </w:pPr>
      <w:bookmarkStart w:id="5" w:name="_Toc511555619"/>
      <w:r w:rsidRPr="008B47D3">
        <w:t>MusicStore</w:t>
      </w:r>
      <w:r w:rsidR="00FF3D8F" w:rsidRPr="008B47D3">
        <w:t>SYS will process O</w:t>
      </w:r>
      <w:r w:rsidR="00B40BC9" w:rsidRPr="008B47D3">
        <w:t>rders.</w:t>
      </w:r>
      <w:bookmarkEnd w:id="5"/>
    </w:p>
    <w:p w:rsidR="00B40BC9" w:rsidRPr="00504828" w:rsidRDefault="00A21441" w:rsidP="00830A9A">
      <w:pPr>
        <w:pStyle w:val="ListParagraph"/>
        <w:numPr>
          <w:ilvl w:val="2"/>
          <w:numId w:val="13"/>
        </w:numPr>
        <w:ind w:left="1843" w:hanging="709"/>
        <w:rPr>
          <w:sz w:val="24"/>
        </w:rPr>
      </w:pPr>
      <w:r w:rsidRPr="00504828">
        <w:rPr>
          <w:sz w:val="24"/>
        </w:rPr>
        <w:t xml:space="preserve"> MusicStoreSYS will arrange</w:t>
      </w:r>
      <w:r w:rsidR="00B40BC9" w:rsidRPr="00504828">
        <w:rPr>
          <w:sz w:val="24"/>
        </w:rPr>
        <w:t xml:space="preserve"> an order to the supplier.</w:t>
      </w:r>
    </w:p>
    <w:p w:rsidR="00B40BC9" w:rsidRPr="00504828" w:rsidRDefault="00504828" w:rsidP="00830A9A">
      <w:pPr>
        <w:pStyle w:val="ListParagraph"/>
        <w:numPr>
          <w:ilvl w:val="2"/>
          <w:numId w:val="13"/>
        </w:numPr>
        <w:ind w:left="1843" w:hanging="709"/>
        <w:rPr>
          <w:sz w:val="24"/>
        </w:rPr>
      </w:pPr>
      <w:r>
        <w:rPr>
          <w:sz w:val="24"/>
        </w:rPr>
        <w:t xml:space="preserve"> </w:t>
      </w:r>
      <w:r w:rsidR="00B40BC9" w:rsidRPr="00504828">
        <w:rPr>
          <w:sz w:val="24"/>
        </w:rPr>
        <w:t>MusicStoreSYS will process the CD stock received from a supplier.</w:t>
      </w:r>
    </w:p>
    <w:p w:rsidR="00AC41CF" w:rsidRPr="00504828" w:rsidRDefault="00B40BC9" w:rsidP="00830A9A">
      <w:pPr>
        <w:pStyle w:val="ListParagraph"/>
        <w:numPr>
          <w:ilvl w:val="2"/>
          <w:numId w:val="13"/>
        </w:numPr>
        <w:ind w:left="1843" w:hanging="709"/>
        <w:rPr>
          <w:sz w:val="24"/>
        </w:rPr>
      </w:pPr>
      <w:r w:rsidRPr="00504828">
        <w:rPr>
          <w:sz w:val="24"/>
        </w:rPr>
        <w:t xml:space="preserve"> MusicStoreSYS will record payments to the supplier.</w:t>
      </w:r>
    </w:p>
    <w:p w:rsidR="00AC41CF" w:rsidRDefault="00AC41CF" w:rsidP="00B40BC9">
      <w:pPr>
        <w:pStyle w:val="ListParagraph"/>
        <w:ind w:left="360"/>
        <w:rPr>
          <w:rFonts w:ascii="Times New Roman" w:hAnsi="Times New Roman" w:cs="Times New Roman"/>
          <w:sz w:val="24"/>
          <w:szCs w:val="24"/>
        </w:rPr>
      </w:pPr>
    </w:p>
    <w:p w:rsidR="00546FB5" w:rsidRPr="00E81B8F" w:rsidRDefault="0042270A" w:rsidP="00830A9A">
      <w:pPr>
        <w:pStyle w:val="Heading2"/>
        <w:numPr>
          <w:ilvl w:val="1"/>
          <w:numId w:val="13"/>
        </w:numPr>
      </w:pPr>
      <w:bookmarkStart w:id="6" w:name="_Toc511555620"/>
      <w:r w:rsidRPr="008B47D3">
        <w:t>MusicStore</w:t>
      </w:r>
      <w:r w:rsidR="00AC41CF" w:rsidRPr="008B47D3">
        <w:t xml:space="preserve">SYS will </w:t>
      </w:r>
      <w:r w:rsidR="004E2431" w:rsidRPr="008B47D3">
        <w:t>perform A</w:t>
      </w:r>
      <w:r w:rsidR="00546FB5" w:rsidRPr="008B47D3">
        <w:t>dministrative reporting.</w:t>
      </w:r>
      <w:bookmarkEnd w:id="6"/>
    </w:p>
    <w:p w:rsidR="00546FB5" w:rsidRPr="009E4104" w:rsidRDefault="00546FB5" w:rsidP="00830A9A">
      <w:pPr>
        <w:pStyle w:val="ListParagraph"/>
        <w:numPr>
          <w:ilvl w:val="2"/>
          <w:numId w:val="13"/>
        </w:numPr>
        <w:ind w:left="1843" w:hanging="709"/>
        <w:rPr>
          <w:sz w:val="24"/>
        </w:rPr>
      </w:pPr>
      <w:r w:rsidRPr="009E4104">
        <w:rPr>
          <w:sz w:val="24"/>
        </w:rPr>
        <w:t>MusicStoreSYS will</w:t>
      </w:r>
      <w:r w:rsidR="004D7718" w:rsidRPr="009E4104">
        <w:rPr>
          <w:sz w:val="24"/>
        </w:rPr>
        <w:t xml:space="preserve"> deliver </w:t>
      </w:r>
      <w:r w:rsidRPr="009E4104">
        <w:rPr>
          <w:sz w:val="24"/>
        </w:rPr>
        <w:t xml:space="preserve">a </w:t>
      </w:r>
      <w:r w:rsidR="00BF261B">
        <w:rPr>
          <w:sz w:val="24"/>
        </w:rPr>
        <w:t>Supplier Orders</w:t>
      </w:r>
      <w:r w:rsidR="00214408">
        <w:rPr>
          <w:sz w:val="24"/>
        </w:rPr>
        <w:t xml:space="preserve"> </w:t>
      </w:r>
      <w:r w:rsidRPr="009E4104">
        <w:rPr>
          <w:sz w:val="24"/>
        </w:rPr>
        <w:t>analysis report.</w:t>
      </w:r>
    </w:p>
    <w:p w:rsidR="00546FB5" w:rsidRPr="009E4104" w:rsidRDefault="00546FB5" w:rsidP="00830A9A">
      <w:pPr>
        <w:pStyle w:val="ListParagraph"/>
        <w:numPr>
          <w:ilvl w:val="2"/>
          <w:numId w:val="13"/>
        </w:numPr>
        <w:ind w:left="1843" w:hanging="709"/>
        <w:rPr>
          <w:sz w:val="24"/>
        </w:rPr>
      </w:pPr>
      <w:r w:rsidRPr="009E4104">
        <w:rPr>
          <w:sz w:val="24"/>
        </w:rPr>
        <w:t xml:space="preserve">MusicStoreSYS will generate a </w:t>
      </w:r>
      <w:r w:rsidR="009E4104">
        <w:rPr>
          <w:sz w:val="24"/>
        </w:rPr>
        <w:t xml:space="preserve">CD </w:t>
      </w:r>
      <w:r w:rsidR="00BF261B">
        <w:rPr>
          <w:sz w:val="24"/>
        </w:rPr>
        <w:t>Orderitems</w:t>
      </w:r>
      <w:r w:rsidRPr="009E4104">
        <w:rPr>
          <w:sz w:val="24"/>
        </w:rPr>
        <w:t xml:space="preserve"> report.</w:t>
      </w:r>
    </w:p>
    <w:p w:rsidR="00AC41CF" w:rsidRDefault="00AC41CF" w:rsidP="00B40BC9">
      <w:pPr>
        <w:pStyle w:val="ListParagraph"/>
        <w:ind w:left="360"/>
        <w:rPr>
          <w:rFonts w:ascii="Times New Roman" w:hAnsi="Times New Roman" w:cs="Times New Roman"/>
          <w:sz w:val="24"/>
          <w:szCs w:val="24"/>
        </w:rPr>
      </w:pPr>
    </w:p>
    <w:p w:rsidR="00A1353A" w:rsidRPr="00834727" w:rsidRDefault="002D6358" w:rsidP="00834727">
      <w:pPr>
        <w:pStyle w:val="ListParagraph"/>
        <w:ind w:left="360"/>
        <w:rPr>
          <w:rFonts w:eastAsiaTheme="majorEastAsia" w:cs="Andalus"/>
          <w:b/>
          <w:bCs/>
          <w:sz w:val="28"/>
          <w:szCs w:val="28"/>
        </w:rPr>
      </w:pPr>
      <w:r w:rsidRPr="00B40BC9">
        <w:rPr>
          <w:rFonts w:cs="Andalus"/>
          <w:sz w:val="28"/>
          <w:szCs w:val="28"/>
        </w:rPr>
        <w:br w:type="page"/>
      </w:r>
    </w:p>
    <w:p w:rsidR="003D68CF" w:rsidRPr="00D52C2B" w:rsidRDefault="00701ED6" w:rsidP="00830A9A">
      <w:pPr>
        <w:pStyle w:val="Heading1"/>
        <w:numPr>
          <w:ilvl w:val="0"/>
          <w:numId w:val="9"/>
        </w:numPr>
        <w:spacing w:before="0"/>
        <w:rPr>
          <w:rFonts w:asciiTheme="minorHAnsi" w:hAnsiTheme="minorHAnsi" w:cs="Andalus"/>
          <w:color w:val="auto"/>
        </w:rPr>
      </w:pPr>
      <w:r>
        <w:rPr>
          <w:rFonts w:asciiTheme="minorHAnsi" w:hAnsiTheme="minorHAnsi" w:cs="Andalus"/>
          <w:color w:val="auto"/>
        </w:rPr>
        <w:lastRenderedPageBreak/>
        <w:t xml:space="preserve">  </w:t>
      </w:r>
      <w:bookmarkStart w:id="7" w:name="_Toc511555621"/>
      <w:r w:rsidR="003D68CF" w:rsidRPr="00D52C2B">
        <w:rPr>
          <w:rFonts w:asciiTheme="minorHAnsi" w:hAnsiTheme="minorHAnsi" w:cs="Andalus"/>
          <w:color w:val="auto"/>
        </w:rPr>
        <w:t>System Requirements</w:t>
      </w:r>
      <w:bookmarkEnd w:id="7"/>
      <w:r w:rsidR="00051028">
        <w:rPr>
          <w:rFonts w:asciiTheme="minorHAnsi" w:hAnsiTheme="minorHAnsi" w:cs="Andalus"/>
          <w:color w:val="auto"/>
        </w:rPr>
        <w:t xml:space="preserve"> </w:t>
      </w:r>
    </w:p>
    <w:p w:rsidR="00F16F3F" w:rsidRDefault="00F16F3F" w:rsidP="00483728">
      <w:pPr>
        <w:ind w:left="142"/>
        <w:rPr>
          <w:sz w:val="24"/>
        </w:rPr>
      </w:pPr>
    </w:p>
    <w:p w:rsidR="00234E82" w:rsidRDefault="00234E82" w:rsidP="00483728">
      <w:pPr>
        <w:ind w:left="142"/>
        <w:rPr>
          <w:sz w:val="24"/>
        </w:rPr>
      </w:pPr>
      <w:r>
        <w:rPr>
          <w:sz w:val="24"/>
        </w:rPr>
        <w:t>First of all, when a supplier registers with the Music Store business, the supplier’s details must be captured and updated through the user interface from a completed application form. The data that is entered is validated. The system will choose the next SupplierID to be assigned. The SupplierID and validated supplier details are stored in the Supplier File data store.</w:t>
      </w:r>
      <w:r w:rsidR="002A72E7">
        <w:rPr>
          <w:sz w:val="24"/>
        </w:rPr>
        <w:t xml:space="preserve"> The Supplier’s details can be edited on the system and when the Supplier is already registered to the system. </w:t>
      </w:r>
      <w:r w:rsidR="00E8032C">
        <w:rPr>
          <w:sz w:val="24"/>
        </w:rPr>
        <w:t>The Supplier can also be de-registered on the system where orders are not allowed to be sent to that Supplier.</w:t>
      </w:r>
      <w:r w:rsidR="000B066F">
        <w:rPr>
          <w:sz w:val="24"/>
        </w:rPr>
        <w:t xml:space="preserve"> </w:t>
      </w:r>
      <w:r w:rsidR="002A72E7">
        <w:rPr>
          <w:sz w:val="24"/>
        </w:rPr>
        <w:t xml:space="preserve">The system displays the list of Suppliers in an order selected </w:t>
      </w:r>
      <w:r w:rsidR="005A01A1">
        <w:rPr>
          <w:sz w:val="24"/>
        </w:rPr>
        <w:t>by the Manager.</w:t>
      </w:r>
    </w:p>
    <w:p w:rsidR="00093F8C" w:rsidRDefault="00E8032C" w:rsidP="00483728">
      <w:pPr>
        <w:ind w:left="142"/>
        <w:rPr>
          <w:sz w:val="24"/>
        </w:rPr>
      </w:pPr>
      <w:r>
        <w:rPr>
          <w:sz w:val="24"/>
        </w:rPr>
        <w:t>Secondly,</w:t>
      </w:r>
      <w:r w:rsidR="000B066F">
        <w:rPr>
          <w:sz w:val="24"/>
        </w:rPr>
        <w:t xml:space="preserve"> a CD’s details can be obtained and placed into the CD File when a Manager introduces a new CD to the System. It is validated and the system will choose the next CD_ID to be assigned. The CD can also be amended where its updated details are placed into the CD File for example when a CD is re-released. The system can also discontinue a CD and remove it from the CD File.</w:t>
      </w:r>
      <w:r w:rsidR="003F3C99">
        <w:rPr>
          <w:sz w:val="24"/>
        </w:rPr>
        <w:t xml:space="preserve"> The list of CDs are displayed by the system in an order chosen by the Manager.</w:t>
      </w:r>
    </w:p>
    <w:p w:rsidR="007809F0" w:rsidRDefault="007C7503" w:rsidP="0038441F">
      <w:pPr>
        <w:ind w:left="142"/>
        <w:rPr>
          <w:sz w:val="24"/>
        </w:rPr>
      </w:pPr>
      <w:r>
        <w:rPr>
          <w:sz w:val="24"/>
        </w:rPr>
        <w:t xml:space="preserve">Thirdly, </w:t>
      </w:r>
      <w:r w:rsidR="00012D36">
        <w:rPr>
          <w:sz w:val="24"/>
        </w:rPr>
        <w:t>a CD can be pre-ordered by a Manager to retrieve a CD from the CD File in order to prepare for the eventual delivery of the CD to the Supplier. The system must confirm the order before carrying on with the process of delivering the CD. A confirmation message can be sent to the Supplier once the Manager accepts the chosen CD that the Supplier is ordering. Afterwards, the system records the Supplier payment made for the ordered CD where the money that the Supplier pays will be recorded by the system. Then, the system can print out a confirmation statement that the Supplier has paid for the CD.</w:t>
      </w:r>
    </w:p>
    <w:p w:rsidR="007809F0" w:rsidRDefault="0038441F" w:rsidP="00483728">
      <w:pPr>
        <w:ind w:left="142"/>
        <w:rPr>
          <w:sz w:val="24"/>
        </w:rPr>
      </w:pPr>
      <w:r>
        <w:rPr>
          <w:sz w:val="24"/>
        </w:rPr>
        <w:t>Finally,</w:t>
      </w:r>
      <w:r w:rsidR="0076470A">
        <w:rPr>
          <w:sz w:val="24"/>
        </w:rPr>
        <w:t xml:space="preserve"> th</w:t>
      </w:r>
      <w:r w:rsidR="005D66F0">
        <w:rPr>
          <w:sz w:val="24"/>
        </w:rPr>
        <w:t xml:space="preserve">e system can analyse the </w:t>
      </w:r>
      <w:r w:rsidR="00142B6B">
        <w:rPr>
          <w:sz w:val="24"/>
        </w:rPr>
        <w:t>Supplier</w:t>
      </w:r>
      <w:r w:rsidR="005D66F0">
        <w:rPr>
          <w:sz w:val="24"/>
        </w:rPr>
        <w:t xml:space="preserve"> </w:t>
      </w:r>
      <w:r w:rsidR="00142B6B">
        <w:rPr>
          <w:sz w:val="24"/>
        </w:rPr>
        <w:t>O</w:t>
      </w:r>
      <w:r w:rsidR="005D66F0">
        <w:rPr>
          <w:sz w:val="24"/>
        </w:rPr>
        <w:t>rder</w:t>
      </w:r>
      <w:r w:rsidR="0076470A">
        <w:rPr>
          <w:sz w:val="24"/>
        </w:rPr>
        <w:t>s that are generated from the purchasing and pre-ordering of</w:t>
      </w:r>
      <w:r w:rsidR="005D66F0">
        <w:rPr>
          <w:sz w:val="24"/>
        </w:rPr>
        <w:t xml:space="preserve"> CDs where the money made from orders</w:t>
      </w:r>
      <w:r w:rsidR="0076470A">
        <w:rPr>
          <w:sz w:val="24"/>
        </w:rPr>
        <w:t xml:space="preserve"> are displayed.</w:t>
      </w:r>
      <w:r w:rsidR="00FF74E4">
        <w:rPr>
          <w:sz w:val="24"/>
        </w:rPr>
        <w:t xml:space="preserve"> The </w:t>
      </w:r>
      <w:r w:rsidR="005D66F0">
        <w:rPr>
          <w:sz w:val="24"/>
        </w:rPr>
        <w:t>orders</w:t>
      </w:r>
      <w:r w:rsidR="00FF74E4">
        <w:rPr>
          <w:sz w:val="24"/>
        </w:rPr>
        <w:t xml:space="preserve"> analysis is displayed in a</w:t>
      </w:r>
      <w:r w:rsidR="00142B6B">
        <w:rPr>
          <w:sz w:val="24"/>
        </w:rPr>
        <w:t xml:space="preserve"> chart when the analyse button is selected in the main menu </w:t>
      </w:r>
      <w:r w:rsidR="00FF74E4">
        <w:rPr>
          <w:sz w:val="24"/>
        </w:rPr>
        <w:t>by the administrator</w:t>
      </w:r>
      <w:r w:rsidR="00C32B94">
        <w:rPr>
          <w:sz w:val="24"/>
        </w:rPr>
        <w:t xml:space="preserve"> and the data is obtained from the Orders File</w:t>
      </w:r>
      <w:r w:rsidR="00B23747">
        <w:rPr>
          <w:sz w:val="24"/>
        </w:rPr>
        <w:t xml:space="preserve"> only. </w:t>
      </w:r>
      <w:r w:rsidR="0076470A">
        <w:rPr>
          <w:sz w:val="24"/>
        </w:rPr>
        <w:t xml:space="preserve">The system can also provide the administrator </w:t>
      </w:r>
      <w:r w:rsidR="00FF74E4">
        <w:rPr>
          <w:sz w:val="24"/>
        </w:rPr>
        <w:t xml:space="preserve">with analysis on the CD </w:t>
      </w:r>
      <w:r w:rsidR="00B23747">
        <w:rPr>
          <w:sz w:val="24"/>
        </w:rPr>
        <w:t>OrderItems</w:t>
      </w:r>
      <w:r w:rsidR="00FF74E4">
        <w:rPr>
          <w:sz w:val="24"/>
        </w:rPr>
        <w:t xml:space="preserve"> based on data in the CD File </w:t>
      </w:r>
      <w:r w:rsidR="00C32B94">
        <w:rPr>
          <w:sz w:val="24"/>
        </w:rPr>
        <w:t xml:space="preserve">and information from the OrderItems File </w:t>
      </w:r>
      <w:r w:rsidR="00FF74E4">
        <w:rPr>
          <w:sz w:val="24"/>
        </w:rPr>
        <w:t xml:space="preserve">in a </w:t>
      </w:r>
      <w:r w:rsidR="00B23747">
        <w:rPr>
          <w:sz w:val="24"/>
        </w:rPr>
        <w:t>chart that is displayed in the analysis</w:t>
      </w:r>
      <w:r w:rsidR="00FF74E4">
        <w:rPr>
          <w:sz w:val="24"/>
        </w:rPr>
        <w:t>.</w:t>
      </w: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874A2D" w:rsidRPr="00D52C2B" w:rsidRDefault="00874A2D" w:rsidP="00830A9A">
      <w:pPr>
        <w:pStyle w:val="Heading2"/>
        <w:numPr>
          <w:ilvl w:val="1"/>
          <w:numId w:val="3"/>
        </w:numPr>
        <w:ind w:left="142" w:hanging="568"/>
        <w:rPr>
          <w:rFonts w:asciiTheme="minorHAnsi" w:hAnsiTheme="minorHAnsi"/>
        </w:rPr>
      </w:pPr>
      <w:bookmarkStart w:id="8" w:name="_Toc511555622"/>
      <w:r w:rsidRPr="00D52C2B">
        <w:rPr>
          <w:rFonts w:asciiTheme="minorHAnsi" w:hAnsiTheme="minorHAnsi"/>
        </w:rPr>
        <w:lastRenderedPageBreak/>
        <w:t>System Level Use Case Diagram</w:t>
      </w:r>
      <w:bookmarkEnd w:id="8"/>
    </w:p>
    <w:p w:rsidR="00CC6240" w:rsidRDefault="00CC6240" w:rsidP="001463A3">
      <w:pPr>
        <w:ind w:left="-426"/>
        <w:rPr>
          <w:sz w:val="24"/>
        </w:rPr>
      </w:pPr>
    </w:p>
    <w:p w:rsidR="00CC6240" w:rsidRDefault="00CC6240" w:rsidP="00483728">
      <w:pPr>
        <w:ind w:left="142"/>
        <w:rPr>
          <w:sz w:val="24"/>
        </w:rPr>
      </w:pPr>
      <w:r>
        <w:rPr>
          <w:sz w:val="24"/>
        </w:rPr>
        <w:t>The Manager manages the suppliers to perform registration of the suppliers, amend the supplier’s details, de-register the supplier if required and listing the suppliers registered onto the system.</w:t>
      </w:r>
    </w:p>
    <w:p w:rsidR="00FD1B0A" w:rsidRDefault="00FD1B0A" w:rsidP="00483728">
      <w:pPr>
        <w:ind w:left="142"/>
        <w:rPr>
          <w:sz w:val="24"/>
        </w:rPr>
      </w:pPr>
      <w:r>
        <w:rPr>
          <w:sz w:val="24"/>
        </w:rPr>
        <w:t>The Manager manages the CD Stock featured in the system to insert CDs into the Music Store System, amending the CDs details if a remastered edition comes out, to discontinue CD stock if needed and display the list of CDs currently in the system.</w:t>
      </w:r>
    </w:p>
    <w:p w:rsidR="00BC1236" w:rsidRDefault="00FD1B0A" w:rsidP="00483728">
      <w:pPr>
        <w:ind w:left="142"/>
        <w:rPr>
          <w:sz w:val="24"/>
        </w:rPr>
      </w:pPr>
      <w:r>
        <w:rPr>
          <w:sz w:val="24"/>
        </w:rPr>
        <w:t>The Manager will process the order that is made by the Supplier where the Manager will</w:t>
      </w:r>
      <w:r w:rsidR="00BC1236">
        <w:rPr>
          <w:sz w:val="24"/>
        </w:rPr>
        <w:t xml:space="preserve"> place the pre-order once the Supplier reveals the CD that he/she wants to be ordered. The Manager will also enable the CD to be delivered to the Supplier by confirming the order for delivery preparation. The Manager can also the Supplier to be paid money for the chosen CD by printing out a Supplier Payment statement.</w:t>
      </w:r>
    </w:p>
    <w:p w:rsidR="00FD1B0A" w:rsidRDefault="00BC1236" w:rsidP="00483728">
      <w:pPr>
        <w:ind w:left="142"/>
        <w:rPr>
          <w:sz w:val="24"/>
        </w:rPr>
      </w:pPr>
      <w:r>
        <w:rPr>
          <w:sz w:val="24"/>
        </w:rPr>
        <w:t xml:space="preserve">The Administrator carries out administrative analysis of the Music Store System where the </w:t>
      </w:r>
      <w:r w:rsidR="00014FBF">
        <w:rPr>
          <w:sz w:val="24"/>
        </w:rPr>
        <w:t>Supplier</w:t>
      </w:r>
      <w:r>
        <w:rPr>
          <w:sz w:val="24"/>
        </w:rPr>
        <w:t xml:space="preserve"> </w:t>
      </w:r>
      <w:r w:rsidR="00DA6FF9">
        <w:rPr>
          <w:sz w:val="24"/>
        </w:rPr>
        <w:t>Order</w:t>
      </w:r>
      <w:r>
        <w:rPr>
          <w:sz w:val="24"/>
        </w:rPr>
        <w:t xml:space="preserve">s and CD </w:t>
      </w:r>
      <w:r w:rsidR="00014FBF">
        <w:rPr>
          <w:sz w:val="24"/>
        </w:rPr>
        <w:t>OrderItems</w:t>
      </w:r>
      <w:r>
        <w:rPr>
          <w:sz w:val="24"/>
        </w:rPr>
        <w:t xml:space="preserve"> are analysed by the administrator for assessing the progress of the Music Store System.</w:t>
      </w:r>
    </w:p>
    <w:p w:rsidR="00BC1236" w:rsidRDefault="00BC1236" w:rsidP="00483728">
      <w:pPr>
        <w:ind w:left="142"/>
        <w:rPr>
          <w:sz w:val="24"/>
        </w:rPr>
      </w:pPr>
    </w:p>
    <w:p w:rsidR="00070F92" w:rsidRDefault="00070F92"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070F92" w:rsidRDefault="00D7228C" w:rsidP="00483728">
      <w:pPr>
        <w:ind w:left="142"/>
        <w:rPr>
          <w:sz w:val="24"/>
        </w:rPr>
      </w:pPr>
      <w:r w:rsidRPr="00B53D11">
        <w:rPr>
          <w:noProof/>
          <w:lang w:eastAsia="en-IE"/>
        </w:rPr>
        <mc:AlternateContent>
          <mc:Choice Requires="wps">
            <w:drawing>
              <wp:anchor distT="0" distB="0" distL="114300" distR="114300" simplePos="0" relativeHeight="251663359" behindDoc="0" locked="0" layoutInCell="1" allowOverlap="1" wp14:anchorId="2BE792EC" wp14:editId="6DFC35F5">
                <wp:simplePos x="0" y="0"/>
                <wp:positionH relativeFrom="margin">
                  <wp:posOffset>1082040</wp:posOffset>
                </wp:positionH>
                <wp:positionV relativeFrom="paragraph">
                  <wp:posOffset>289560</wp:posOffset>
                </wp:positionV>
                <wp:extent cx="2190750" cy="5280660"/>
                <wp:effectExtent l="0" t="0" r="19050" b="15240"/>
                <wp:wrapNone/>
                <wp:docPr id="6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280660"/>
                        </a:xfrm>
                        <a:prstGeom prst="rect">
                          <a:avLst/>
                        </a:prstGeom>
                        <a:solidFill>
                          <a:schemeClr val="bg1"/>
                        </a:solidFill>
                        <a:ln w="9525">
                          <a:solidFill>
                            <a:srgbClr val="000000"/>
                          </a:solidFill>
                          <a:miter lim="800000"/>
                          <a:headEnd/>
                          <a:tailEnd/>
                        </a:ln>
                      </wps:spPr>
                      <wps:txbx>
                        <w:txbxContent>
                          <w:p w:rsidR="00AF0B39" w:rsidRDefault="00AF0B39" w:rsidP="00D7228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BE792EC" id="_x0000_t202" coordsize="21600,21600" o:spt="202" path="m,l,21600r21600,l21600,xe">
                <v:stroke joinstyle="miter"/>
                <v:path gradientshapeok="t" o:connecttype="rect"/>
              </v:shapetype>
              <v:shape id="Text Box 69" o:spid="_x0000_s1026" type="#_x0000_t202" style="position:absolute;left:0;text-align:left;margin-left:85.2pt;margin-top:22.8pt;width:172.5pt;height:415.8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" fillcolor="white [3212]">
                <v:textbox>
                  <w:txbxContent>
                    <w:p w:rsidR="00AF0B39" w:rsidRDefault="00AF0B39" w:rsidP="00D7228C"/>
                  </w:txbxContent>
                </v:textbox>
                <w10:wrap anchorx="margin"/>
              </v:shape>
            </w:pict>
          </mc:Fallback>
        </mc:AlternateContent>
      </w:r>
    </w:p>
    <w:p w:rsidR="00070F92" w:rsidRDefault="00BE19B2" w:rsidP="00483728">
      <w:pPr>
        <w:ind w:left="142"/>
        <w:rPr>
          <w:sz w:val="24"/>
        </w:rPr>
      </w:pPr>
      <w:r>
        <w:rPr>
          <w:noProof/>
          <w:lang w:eastAsia="en-IE"/>
        </w:rPr>
        <mc:AlternateContent>
          <mc:Choice Requires="wps">
            <w:drawing>
              <wp:anchor distT="0" distB="0" distL="114300" distR="114300" simplePos="0" relativeHeight="251981824" behindDoc="0" locked="0" layoutInCell="1" allowOverlap="1" wp14:anchorId="42BE69FF" wp14:editId="1DF52D3C">
                <wp:simplePos x="0" y="0"/>
                <wp:positionH relativeFrom="margin">
                  <wp:posOffset>1461052</wp:posOffset>
                </wp:positionH>
                <wp:positionV relativeFrom="paragraph">
                  <wp:posOffset>56570</wp:posOffset>
                </wp:positionV>
                <wp:extent cx="1485900" cy="665922"/>
                <wp:effectExtent l="0" t="0" r="0" b="1270"/>
                <wp:wrapNone/>
                <wp:docPr id="616" name="Text Box 616"/>
                <wp:cNvGraphicFramePr/>
                <a:graphic xmlns:a="http://schemas.openxmlformats.org/drawingml/2006/main">
                  <a:graphicData uri="http://schemas.microsoft.com/office/word/2010/wordprocessingShape">
                    <wps:wsp>
                      <wps:cNvSpPr txBox="1"/>
                      <wps:spPr>
                        <a:xfrm>
                          <a:off x="0" y="0"/>
                          <a:ext cx="1485900" cy="665922"/>
                        </a:xfrm>
                        <a:prstGeom prst="rect">
                          <a:avLst/>
                        </a:prstGeom>
                        <a:noFill/>
                        <a:ln w="6350">
                          <a:noFill/>
                        </a:ln>
                      </wps:spPr>
                      <wps:txbx>
                        <w:txbxContent>
                          <w:p w:rsidR="00AF0B39" w:rsidRPr="00BE19B2" w:rsidRDefault="00AF0B39" w:rsidP="00D7228C">
                            <w:pPr>
                              <w:rPr>
                                <w:sz w:val="34"/>
                                <w:szCs w:val="34"/>
                              </w:rPr>
                            </w:pPr>
                            <w:r w:rsidRPr="00BE19B2">
                              <w:rPr>
                                <w:sz w:val="34"/>
                                <w:szCs w:val="34"/>
                              </w:rPr>
                              <w:t>MusicStore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BE69FF" id="Text Box 616" o:spid="_x0000_s1027" type="#_x0000_t202" style="position:absolute;left:0;text-align:left;margin-left:115.05pt;margin-top:4.45pt;width:117pt;height:52.4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" filled="f" stroked="f" strokeweight=".5pt">
                <v:textbox>
                  <w:txbxContent>
                    <w:p w:rsidR="00AF0B39" w:rsidRPr="00BE19B2" w:rsidRDefault="00AF0B39" w:rsidP="00D7228C">
                      <w:pPr>
                        <w:rPr>
                          <w:sz w:val="34"/>
                          <w:szCs w:val="34"/>
                        </w:rPr>
                      </w:pPr>
                      <w:proofErr w:type="spellStart"/>
                      <w:r w:rsidRPr="00BE19B2">
                        <w:rPr>
                          <w:sz w:val="34"/>
                          <w:szCs w:val="34"/>
                        </w:rPr>
                        <w:t>MusicStoreSYS</w:t>
                      </w:r>
                      <w:proofErr w:type="spellEnd"/>
                    </w:p>
                  </w:txbxContent>
                </v:textbox>
                <w10:wrap anchorx="margin"/>
              </v:shape>
            </w:pict>
          </mc:Fallback>
        </mc:AlternateContent>
      </w:r>
    </w:p>
    <w:p w:rsidR="00070F92" w:rsidRDefault="00070F92" w:rsidP="00483728">
      <w:pPr>
        <w:ind w:left="142"/>
        <w:rPr>
          <w:sz w:val="24"/>
        </w:rPr>
      </w:pP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5200" behindDoc="0" locked="0" layoutInCell="1" allowOverlap="1" wp14:anchorId="09B77A51" wp14:editId="5EDC3B08">
                <wp:simplePos x="0" y="0"/>
                <wp:positionH relativeFrom="column">
                  <wp:posOffset>1468534</wp:posOffset>
                </wp:positionH>
                <wp:positionV relativeFrom="paragraph">
                  <wp:posOffset>159054</wp:posOffset>
                </wp:positionV>
                <wp:extent cx="1430655" cy="706120"/>
                <wp:effectExtent l="0" t="0" r="17145" b="17780"/>
                <wp:wrapNone/>
                <wp:docPr id="389" name="Oval 389"/>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AF0B39" w:rsidRPr="00BE19B2" w:rsidRDefault="00AF0B39" w:rsidP="00F677E7">
                            <w:pPr>
                              <w:jc w:val="center"/>
                              <w:rPr>
                                <w:color w:val="000000" w:themeColor="text1"/>
                                <w:sz w:val="20"/>
                                <w:szCs w:val="20"/>
                              </w:rPr>
                            </w:pPr>
                            <w:r w:rsidRPr="00BE19B2">
                              <w:rPr>
                                <w:color w:val="000000" w:themeColor="text1"/>
                                <w:sz w:val="20"/>
                                <w:szCs w:val="20"/>
                              </w:rPr>
                              <w:t>Manage Supplier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9B77A51" id="Oval 389" o:spid="_x0000_s1028" style="position:absolute;left:0;text-align:left;margin-left:115.65pt;margin-top:12.5pt;width:112.65pt;height:55.6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" filled="f" strokecolor="windowText" strokeweight="1pt">
                <v:stroke joinstyle="miter"/>
                <v:textbox>
                  <w:txbxContent>
                    <w:p w:rsidR="00AF0B39" w:rsidRPr="00BE19B2" w:rsidRDefault="00AF0B39" w:rsidP="00F677E7">
                      <w:pPr>
                        <w:jc w:val="center"/>
                        <w:rPr>
                          <w:color w:val="000000" w:themeColor="text1"/>
                          <w:sz w:val="20"/>
                          <w:szCs w:val="20"/>
                        </w:rPr>
                      </w:pPr>
                      <w:r w:rsidRPr="00BE19B2">
                        <w:rPr>
                          <w:color w:val="000000" w:themeColor="text1"/>
                          <w:sz w:val="20"/>
                          <w:szCs w:val="20"/>
                        </w:rPr>
                        <w:t>Manage Supplier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v:textbox>
              </v:oval>
            </w:pict>
          </mc:Fallback>
        </mc:AlternateContent>
      </w:r>
    </w:p>
    <w:p w:rsidR="00070F92" w:rsidRDefault="00BE19B2" w:rsidP="00483728">
      <w:pPr>
        <w:ind w:left="142"/>
        <w:rPr>
          <w:sz w:val="24"/>
        </w:rPr>
      </w:pPr>
      <w:r w:rsidRPr="00070F92">
        <w:rPr>
          <w:noProof/>
          <w:sz w:val="24"/>
          <w:lang w:eastAsia="en-IE"/>
        </w:rPr>
        <mc:AlternateContent>
          <mc:Choice Requires="wps">
            <w:drawing>
              <wp:anchor distT="0" distB="0" distL="114300" distR="114300" simplePos="0" relativeHeight="251951104" behindDoc="0" locked="0" layoutInCell="1" allowOverlap="1" wp14:anchorId="0C7DC91A" wp14:editId="5098930E">
                <wp:simplePos x="0" y="0"/>
                <wp:positionH relativeFrom="column">
                  <wp:posOffset>2693504</wp:posOffset>
                </wp:positionH>
                <wp:positionV relativeFrom="paragraph">
                  <wp:posOffset>67255</wp:posOffset>
                </wp:positionV>
                <wp:extent cx="1789044" cy="665922"/>
                <wp:effectExtent l="38100" t="38100" r="20955" b="20320"/>
                <wp:wrapNone/>
                <wp:docPr id="387" name="Straight Connector 387"/>
                <wp:cNvGraphicFramePr/>
                <a:graphic xmlns:a="http://schemas.openxmlformats.org/drawingml/2006/main">
                  <a:graphicData uri="http://schemas.microsoft.com/office/word/2010/wordprocessingShape">
                    <wps:wsp>
                      <wps:cNvCnPr/>
                      <wps:spPr>
                        <a:xfrm>
                          <a:off x="0" y="0"/>
                          <a:ext cx="1789044"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D68E9D" id="Straight Connector 387"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1pt,5.3pt" to="352.9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">
                <v:stroke startarrow="block"/>
              </v:line>
            </w:pict>
          </mc:Fallback>
        </mc:AlternateContent>
      </w:r>
      <w:r w:rsidRPr="00070F92">
        <w:rPr>
          <w:noProof/>
          <w:sz w:val="24"/>
          <w:lang w:eastAsia="en-IE"/>
        </w:rPr>
        <mc:AlternateContent>
          <mc:Choice Requires="wps">
            <w:drawing>
              <wp:anchor distT="0" distB="0" distL="114300" distR="114300" simplePos="0" relativeHeight="251950080" behindDoc="0" locked="0" layoutInCell="1" allowOverlap="1" wp14:anchorId="324DF5CE" wp14:editId="73DBA7B0">
                <wp:simplePos x="0" y="0"/>
                <wp:positionH relativeFrom="column">
                  <wp:posOffset>74958</wp:posOffset>
                </wp:positionH>
                <wp:positionV relativeFrom="paragraph">
                  <wp:posOffset>126889</wp:posOffset>
                </wp:positionV>
                <wp:extent cx="1574413" cy="1063487"/>
                <wp:effectExtent l="0" t="38100" r="64135" b="22860"/>
                <wp:wrapNone/>
                <wp:docPr id="386" name="Straight Connector 386"/>
                <wp:cNvGraphicFramePr/>
                <a:graphic xmlns:a="http://schemas.openxmlformats.org/drawingml/2006/main">
                  <a:graphicData uri="http://schemas.microsoft.com/office/word/2010/wordprocessingShape">
                    <wps:wsp>
                      <wps:cNvCnPr/>
                      <wps:spPr>
                        <a:xfrm flipV="1">
                          <a:off x="0" y="0"/>
                          <a:ext cx="1574413" cy="1063487"/>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0F96B6" id="Straight Connector 386" o:spid="_x0000_s1026" style="position:absolute;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0pt" to="129.8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">
                <v:stroke endarrow="block"/>
              </v:line>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5984" behindDoc="0" locked="0" layoutInCell="1" allowOverlap="1" wp14:anchorId="6A415203" wp14:editId="66F43041">
                <wp:simplePos x="0" y="0"/>
                <wp:positionH relativeFrom="column">
                  <wp:posOffset>4224130</wp:posOffset>
                </wp:positionH>
                <wp:positionV relativeFrom="paragraph">
                  <wp:posOffset>262973</wp:posOffset>
                </wp:positionV>
                <wp:extent cx="809625" cy="1411356"/>
                <wp:effectExtent l="0" t="0" r="9525" b="0"/>
                <wp:wrapNone/>
                <wp:docPr id="688" name="Group 688"/>
                <wp:cNvGraphicFramePr/>
                <a:graphic xmlns:a="http://schemas.openxmlformats.org/drawingml/2006/main">
                  <a:graphicData uri="http://schemas.microsoft.com/office/word/2010/wordprocessingGroup">
                    <wpg:wgp>
                      <wpg:cNvGrpSpPr/>
                      <wpg:grpSpPr>
                        <a:xfrm>
                          <a:off x="0" y="0"/>
                          <a:ext cx="809625" cy="1411356"/>
                          <a:chOff x="0" y="0"/>
                          <a:chExt cx="809625" cy="1152525"/>
                        </a:xfrm>
                      </wpg:grpSpPr>
                      <wpg:grpSp>
                        <wpg:cNvPr id="689" name="Group 689"/>
                        <wpg:cNvGrpSpPr/>
                        <wpg:grpSpPr>
                          <a:xfrm>
                            <a:off x="247650" y="0"/>
                            <a:ext cx="314325" cy="857250"/>
                            <a:chOff x="247650" y="0"/>
                            <a:chExt cx="314325" cy="857250"/>
                          </a:xfrm>
                        </wpg:grpSpPr>
                        <wps:wsp>
                          <wps:cNvPr id="690" name="Smiley Face 69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91" name="Straight Connector 69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92" name="Straight Connector 69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93" name="Group 693"/>
                          <wpg:cNvGrpSpPr/>
                          <wpg:grpSpPr>
                            <a:xfrm>
                              <a:off x="276225" y="676275"/>
                              <a:ext cx="257175" cy="180975"/>
                              <a:chOff x="276225" y="676275"/>
                              <a:chExt cx="257175" cy="180975"/>
                            </a:xfrm>
                          </wpg:grpSpPr>
                          <wps:wsp>
                            <wps:cNvPr id="694" name="Straight Connector 69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95" name="Straight Connector 69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96"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070F92">
                              <w:pPr>
                                <w:rPr>
                                  <w:sz w:val="16"/>
                                </w:rPr>
                              </w:pPr>
                              <w:r>
                                <w:rPr>
                                  <w:sz w:val="16"/>
                                </w:rPr>
                                <w:t xml:space="preserve">       Supplier</w:t>
                              </w:r>
                            </w:p>
                            <w:p w:rsidR="00AF0B39" w:rsidRDefault="00AF0B39" w:rsidP="00070F92">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A415203" id="Group 688" o:spid="_x0000_s1029" style="position:absolute;left:0;text-align:left;margin-left:332.6pt;margin-top:20.7pt;width:63.75pt;height:111.15pt;z-index:2519459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">
                <v:group id="Group 689" o:spid="_x0000_s10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690" o:spid="_x0000_s10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" filled="f" strokecolor="windowText" strokeweight=".5pt">
                    <v:stroke joinstyle="miter"/>
                  </v:shape>
                  <v:line id="Straight Connector 691" o:spid="_x0000_s10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" strokecolor="windowText" strokeweight=".5pt">
                    <v:stroke joinstyle="miter"/>
                  </v:line>
                  <v:line id="Straight Connector 692" o:spid="_x0000_s10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" strokecolor="windowText" strokeweight=".5pt">
                    <v:stroke joinstyle="miter"/>
                  </v:line>
                  <v:group id="Group 693" o:spid="_x0000_s10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line id="Straight Connector 694" o:spid="_x0000_s10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" strokecolor="windowText" strokeweight=".5pt">
                      <v:stroke joinstyle="miter"/>
                    </v:line>
                    <v:line id="Straight Connector 695" o:spid="_x0000_s10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" strokecolor="windowText" strokeweight=".5pt">
                      <v:stroke joinstyle="miter"/>
                    </v:line>
                  </v:group>
                </v:group>
                <v:shape 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" fillcolor="window" stroked="f" strokeweight=".5pt">
                  <v:textbox>
                    <w:txbxContent>
                      <w:p w:rsidR="00AF0B39" w:rsidRDefault="00AF0B39" w:rsidP="00070F92">
                        <w:pPr>
                          <w:rPr>
                            <w:sz w:val="16"/>
                          </w:rPr>
                        </w:pPr>
                        <w:r>
                          <w:rPr>
                            <w:sz w:val="16"/>
                          </w:rPr>
                          <w:t xml:space="preserve">       Supplier</w:t>
                        </w:r>
                      </w:p>
                      <w:p w:rsidR="00AF0B39" w:rsidRDefault="00AF0B39" w:rsidP="00070F92">
                        <w:pPr>
                          <w:rPr>
                            <w:sz w:val="16"/>
                          </w:rPr>
                        </w:pPr>
                      </w:p>
                    </w:txbxContent>
                  </v:textbox>
                </v:shape>
              </v:group>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4960" behindDoc="0" locked="0" layoutInCell="1" allowOverlap="1" wp14:anchorId="7E04F654" wp14:editId="1F6ADE3E">
                <wp:simplePos x="0" y="0"/>
                <wp:positionH relativeFrom="column">
                  <wp:posOffset>-486741</wp:posOffset>
                </wp:positionH>
                <wp:positionV relativeFrom="paragraph">
                  <wp:posOffset>178712</wp:posOffset>
                </wp:positionV>
                <wp:extent cx="809625" cy="1610140"/>
                <wp:effectExtent l="0" t="0" r="9525" b="9525"/>
                <wp:wrapNone/>
                <wp:docPr id="679" name="Group 679"/>
                <wp:cNvGraphicFramePr/>
                <a:graphic xmlns:a="http://schemas.openxmlformats.org/drawingml/2006/main">
                  <a:graphicData uri="http://schemas.microsoft.com/office/word/2010/wordprocessingGroup">
                    <wpg:wgp>
                      <wpg:cNvGrpSpPr/>
                      <wpg:grpSpPr>
                        <a:xfrm>
                          <a:off x="0" y="0"/>
                          <a:ext cx="809625" cy="1610140"/>
                          <a:chOff x="0" y="0"/>
                          <a:chExt cx="809625" cy="1152525"/>
                        </a:xfrm>
                      </wpg:grpSpPr>
                      <wpg:grpSp>
                        <wpg:cNvPr id="680" name="Group 680"/>
                        <wpg:cNvGrpSpPr/>
                        <wpg:grpSpPr>
                          <a:xfrm>
                            <a:off x="247650" y="0"/>
                            <a:ext cx="314325" cy="857250"/>
                            <a:chOff x="247650" y="0"/>
                            <a:chExt cx="314325" cy="857250"/>
                          </a:xfrm>
                        </wpg:grpSpPr>
                        <wps:wsp>
                          <wps:cNvPr id="681" name="Smiley Face 68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82" name="Straight Connector 68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83" name="Straight Connector 68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84" name="Group 684"/>
                          <wpg:cNvGrpSpPr/>
                          <wpg:grpSpPr>
                            <a:xfrm>
                              <a:off x="276225" y="676275"/>
                              <a:ext cx="257175" cy="180975"/>
                              <a:chOff x="276225" y="676275"/>
                              <a:chExt cx="257175" cy="180975"/>
                            </a:xfrm>
                          </wpg:grpSpPr>
                          <wps:wsp>
                            <wps:cNvPr id="685" name="Straight Connector 68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86" name="Straight Connector 68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87"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070F92">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E04F654" id="Group 679" o:spid="_x0000_s1038" style="position:absolute;left:0;text-align:left;margin-left:-38.35pt;margin-top:14.05pt;width:63.75pt;height:126.8pt;z-index:25194496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">
                <v:group id="Group 680" o:spid="_x0000_s103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shape id="Smiley Face 681" o:spid="_x0000_s104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" filled="f" strokecolor="windowText" strokeweight=".5pt">
                    <v:stroke joinstyle="miter"/>
                  </v:shape>
                  <v:line id="Straight Connector 682" o:spid="_x0000_s104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" strokecolor="windowText" strokeweight=".5pt">
                    <v:stroke joinstyle="miter"/>
                  </v:line>
                  <v:line id="Straight Connector 683" o:spid="_x0000_s104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" strokecolor="windowText" strokeweight=".5pt">
                    <v:stroke joinstyle="miter"/>
                  </v:line>
                  <v:group id="Group 684" o:spid="_x0000_s104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line id="Straight Connector 685" o:spid="_x0000_s104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" strokecolor="windowText" strokeweight=".5pt">
                      <v:stroke joinstyle="miter"/>
                    </v:line>
                    <v:line id="Straight Connector 686" o:spid="_x0000_s104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" strokecolor="windowText" strokeweight=".5pt">
                      <v:stroke joinstyle="miter"/>
                    </v:line>
                  </v:group>
                </v:group>
                <v:shape 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" fillcolor="window" stroked="f" strokeweight=".5pt">
                  <v:textbox>
                    <w:txbxContent>
                      <w:p w:rsidR="00AF0B39" w:rsidRDefault="00AF0B39" w:rsidP="00070F92">
                        <w:pPr>
                          <w:jc w:val="center"/>
                          <w:rPr>
                            <w:sz w:val="16"/>
                          </w:rPr>
                        </w:pPr>
                        <w:r>
                          <w:rPr>
                            <w:sz w:val="16"/>
                          </w:rPr>
                          <w:t>Manager</w:t>
                        </w:r>
                      </w:p>
                    </w:txbxContent>
                  </v:textbox>
                </v:shape>
              </v:group>
            </w:pict>
          </mc:Fallback>
        </mc:AlternateContent>
      </w:r>
    </w:p>
    <w:p w:rsidR="00070F92" w:rsidRDefault="001463A3"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9296" behindDoc="0" locked="0" layoutInCell="1" allowOverlap="1" wp14:anchorId="09B77A51" wp14:editId="5EDC3B08">
                <wp:simplePos x="0" y="0"/>
                <wp:positionH relativeFrom="column">
                  <wp:posOffset>1519555</wp:posOffset>
                </wp:positionH>
                <wp:positionV relativeFrom="paragraph">
                  <wp:posOffset>93618</wp:posOffset>
                </wp:positionV>
                <wp:extent cx="1430655" cy="706120"/>
                <wp:effectExtent l="0" t="0" r="17145" b="17780"/>
                <wp:wrapNone/>
                <wp:docPr id="391" name="Oval 391"/>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AF0B39" w:rsidRPr="00BE19B2" w:rsidRDefault="00AF0B39" w:rsidP="00F677E7">
                            <w:pPr>
                              <w:jc w:val="center"/>
                              <w:rPr>
                                <w:color w:val="000000" w:themeColor="text1"/>
                                <w:sz w:val="20"/>
                                <w:szCs w:val="20"/>
                              </w:rPr>
                            </w:pPr>
                            <w:r w:rsidRPr="00BE19B2">
                              <w:rPr>
                                <w:color w:val="000000" w:themeColor="text1"/>
                                <w:sz w:val="20"/>
                                <w:szCs w:val="20"/>
                              </w:rPr>
                              <w:t>Manage Stock</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9B77A51" id="Oval 391" o:spid="_x0000_s1047" style="position:absolute;left:0;text-align:left;margin-left:119.65pt;margin-top:7.35pt;width:112.65pt;height:55.6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" filled="f" strokecolor="windowText" strokeweight="1pt">
                <v:stroke joinstyle="miter"/>
                <v:textbox>
                  <w:txbxContent>
                    <w:p w:rsidR="00AF0B39" w:rsidRPr="00BE19B2" w:rsidRDefault="00AF0B39" w:rsidP="00F677E7">
                      <w:pPr>
                        <w:jc w:val="center"/>
                        <w:rPr>
                          <w:color w:val="000000" w:themeColor="text1"/>
                          <w:sz w:val="20"/>
                          <w:szCs w:val="20"/>
                        </w:rPr>
                      </w:pPr>
                      <w:r w:rsidRPr="00BE19B2">
                        <w:rPr>
                          <w:color w:val="000000" w:themeColor="text1"/>
                          <w:sz w:val="20"/>
                          <w:szCs w:val="20"/>
                        </w:rPr>
                        <w:t>Manage Stock</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v:textbox>
              </v:oval>
            </w:pict>
          </mc:Fallback>
        </mc:AlternateContent>
      </w: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71584" behindDoc="0" locked="0" layoutInCell="1" allowOverlap="1" wp14:anchorId="601F85FC" wp14:editId="3463F0A3">
                <wp:simplePos x="0" y="0"/>
                <wp:positionH relativeFrom="column">
                  <wp:posOffset>2947034</wp:posOffset>
                </wp:positionH>
                <wp:positionV relativeFrom="paragraph">
                  <wp:posOffset>236855</wp:posOffset>
                </wp:positionV>
                <wp:extent cx="1604645" cy="800100"/>
                <wp:effectExtent l="0" t="38100" r="52705" b="19050"/>
                <wp:wrapNone/>
                <wp:docPr id="397" name="Straight Connector 397"/>
                <wp:cNvGraphicFramePr/>
                <a:graphic xmlns:a="http://schemas.openxmlformats.org/drawingml/2006/main">
                  <a:graphicData uri="http://schemas.microsoft.com/office/word/2010/wordprocessingShape">
                    <wps:wsp>
                      <wps:cNvCnPr/>
                      <wps:spPr>
                        <a:xfrm flipV="1">
                          <a:off x="0" y="0"/>
                          <a:ext cx="1604645" cy="8001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90404A1" id="Straight Connector 397"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05pt,18.65pt" to="358.4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">
                <v:stroke endarrow="block"/>
              </v:line>
            </w:pict>
          </mc:Fallback>
        </mc:AlternateContent>
      </w:r>
      <w:r w:rsidRPr="00070F92">
        <w:rPr>
          <w:noProof/>
          <w:sz w:val="24"/>
          <w:lang w:eastAsia="en-IE"/>
        </w:rPr>
        <mc:AlternateContent>
          <mc:Choice Requires="wps">
            <w:drawing>
              <wp:anchor distT="0" distB="0" distL="114300" distR="114300" simplePos="0" relativeHeight="251967488" behindDoc="0" locked="0" layoutInCell="1" allowOverlap="1" wp14:anchorId="601F85FC" wp14:editId="3463F0A3">
                <wp:simplePos x="0" y="0"/>
                <wp:positionH relativeFrom="column">
                  <wp:posOffset>30480</wp:posOffset>
                </wp:positionH>
                <wp:positionV relativeFrom="paragraph">
                  <wp:posOffset>76835</wp:posOffset>
                </wp:positionV>
                <wp:extent cx="1619885" cy="22860"/>
                <wp:effectExtent l="0" t="57150" r="37465" b="91440"/>
                <wp:wrapNone/>
                <wp:docPr id="395" name="Straight Connector 395"/>
                <wp:cNvGraphicFramePr/>
                <a:graphic xmlns:a="http://schemas.openxmlformats.org/drawingml/2006/main">
                  <a:graphicData uri="http://schemas.microsoft.com/office/word/2010/wordprocessingShape">
                    <wps:wsp>
                      <wps:cNvCnPr/>
                      <wps:spPr>
                        <a:xfrm>
                          <a:off x="0" y="0"/>
                          <a:ext cx="1619885" cy="2286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518EFB" id="Straight Connector 395"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6.05pt" to="129.9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">
                <v:stroke endarrow="block"/>
              </v:line>
            </w:pict>
          </mc:Fallback>
        </mc:AlternateContent>
      </w:r>
    </w:p>
    <w:p w:rsidR="00070F92" w:rsidRDefault="00070F92" w:rsidP="00483728">
      <w:pPr>
        <w:ind w:left="142"/>
        <w:rPr>
          <w:sz w:val="24"/>
        </w:rPr>
      </w:pP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69536" behindDoc="0" locked="0" layoutInCell="1" allowOverlap="1" wp14:anchorId="601F85FC" wp14:editId="3463F0A3">
                <wp:simplePos x="0" y="0"/>
                <wp:positionH relativeFrom="margin">
                  <wp:align>left</wp:align>
                </wp:positionH>
                <wp:positionV relativeFrom="paragraph">
                  <wp:posOffset>9746</wp:posOffset>
                </wp:positionV>
                <wp:extent cx="1531620" cy="426720"/>
                <wp:effectExtent l="0" t="0" r="68580" b="68580"/>
                <wp:wrapNone/>
                <wp:docPr id="396" name="Straight Connector 396"/>
                <wp:cNvGraphicFramePr/>
                <a:graphic xmlns:a="http://schemas.openxmlformats.org/drawingml/2006/main">
                  <a:graphicData uri="http://schemas.microsoft.com/office/word/2010/wordprocessingShape">
                    <wps:wsp>
                      <wps:cNvCnPr/>
                      <wps:spPr>
                        <a:xfrm>
                          <a:off x="0" y="0"/>
                          <a:ext cx="1531620" cy="42672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B9DE0E" id="Straight Connector 396" o:spid="_x0000_s1026" style="position:absolute;z-index:251969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75pt" to="120.6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">
                <v:stroke endarrow="block"/>
                <w10:wrap anchorx="margin"/>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963392" behindDoc="0" locked="0" layoutInCell="1" allowOverlap="1" wp14:anchorId="09B77A51" wp14:editId="5EDC3B08">
                <wp:simplePos x="0" y="0"/>
                <wp:positionH relativeFrom="column">
                  <wp:posOffset>1477645</wp:posOffset>
                </wp:positionH>
                <wp:positionV relativeFrom="paragraph">
                  <wp:posOffset>89535</wp:posOffset>
                </wp:positionV>
                <wp:extent cx="1430655" cy="706120"/>
                <wp:effectExtent l="0" t="0" r="17145" b="17780"/>
                <wp:wrapNone/>
                <wp:docPr id="393" name="Oval 393"/>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AF0B39" w:rsidRPr="00BE19B2" w:rsidRDefault="00AF0B39" w:rsidP="00F677E7">
                            <w:pPr>
                              <w:jc w:val="center"/>
                              <w:rPr>
                                <w:color w:val="000000" w:themeColor="text1"/>
                                <w:sz w:val="20"/>
                                <w:szCs w:val="20"/>
                              </w:rPr>
                            </w:pPr>
                            <w:r w:rsidRPr="00BE19B2">
                              <w:rPr>
                                <w:color w:val="000000" w:themeColor="text1"/>
                                <w:sz w:val="20"/>
                                <w:szCs w:val="20"/>
                              </w:rPr>
                              <w:t>Process Order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9B77A51" id="Oval 393" o:spid="_x0000_s1048" style="position:absolute;left:0;text-align:left;margin-left:116.35pt;margin-top:7.05pt;width:112.65pt;height:55.6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" filled="f" strokecolor="windowText" strokeweight="1pt">
                <v:stroke joinstyle="miter"/>
                <v:textbox>
                  <w:txbxContent>
                    <w:p w:rsidR="00AF0B39" w:rsidRPr="00BE19B2" w:rsidRDefault="00AF0B39" w:rsidP="00F677E7">
                      <w:pPr>
                        <w:jc w:val="center"/>
                        <w:rPr>
                          <w:color w:val="000000" w:themeColor="text1"/>
                          <w:sz w:val="20"/>
                          <w:szCs w:val="20"/>
                        </w:rPr>
                      </w:pPr>
                      <w:r w:rsidRPr="00BE19B2">
                        <w:rPr>
                          <w:color w:val="000000" w:themeColor="text1"/>
                          <w:sz w:val="20"/>
                          <w:szCs w:val="20"/>
                        </w:rPr>
                        <w:t>Process Order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v:textbox>
              </v:oval>
            </w:pict>
          </mc:Fallback>
        </mc:AlternateContent>
      </w: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g">
            <w:drawing>
              <wp:anchor distT="0" distB="0" distL="114300" distR="114300" simplePos="0" relativeHeight="251948032" behindDoc="0" locked="0" layoutInCell="1" allowOverlap="1" wp14:anchorId="3B8E0BC1" wp14:editId="5365D1FD">
                <wp:simplePos x="0" y="0"/>
                <wp:positionH relativeFrom="column">
                  <wp:posOffset>4164496</wp:posOffset>
                </wp:positionH>
                <wp:positionV relativeFrom="paragraph">
                  <wp:posOffset>6681</wp:posOffset>
                </wp:positionV>
                <wp:extent cx="809625" cy="1470992"/>
                <wp:effectExtent l="0" t="0" r="9525" b="0"/>
                <wp:wrapNone/>
                <wp:docPr id="697" name="Group 697"/>
                <wp:cNvGraphicFramePr/>
                <a:graphic xmlns:a="http://schemas.openxmlformats.org/drawingml/2006/main">
                  <a:graphicData uri="http://schemas.microsoft.com/office/word/2010/wordprocessingGroup">
                    <wpg:wgp>
                      <wpg:cNvGrpSpPr/>
                      <wpg:grpSpPr>
                        <a:xfrm>
                          <a:off x="0" y="0"/>
                          <a:ext cx="809625" cy="1470992"/>
                          <a:chOff x="0" y="0"/>
                          <a:chExt cx="809625" cy="1152525"/>
                        </a:xfrm>
                      </wpg:grpSpPr>
                      <wpg:grpSp>
                        <wpg:cNvPr id="698" name="Group 698"/>
                        <wpg:cNvGrpSpPr/>
                        <wpg:grpSpPr>
                          <a:xfrm>
                            <a:off x="247650" y="0"/>
                            <a:ext cx="314325" cy="857250"/>
                            <a:chOff x="247650" y="0"/>
                            <a:chExt cx="314325" cy="857250"/>
                          </a:xfrm>
                        </wpg:grpSpPr>
                        <wps:wsp>
                          <wps:cNvPr id="699" name="Smiley Face 69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00" name="Straight Connector 70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701" name="Straight Connector 70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702" name="Group 702"/>
                          <wpg:cNvGrpSpPr/>
                          <wpg:grpSpPr>
                            <a:xfrm>
                              <a:off x="276225" y="676275"/>
                              <a:ext cx="257175" cy="180975"/>
                              <a:chOff x="276225" y="676275"/>
                              <a:chExt cx="257175" cy="180975"/>
                            </a:xfrm>
                          </wpg:grpSpPr>
                          <wps:wsp>
                            <wps:cNvPr id="703" name="Straight Connector 70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84" name="Straight Connector 38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85"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070F92">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8E0BC1" id="Group 697" o:spid="_x0000_s1049" style="position:absolute;left:0;text-align:left;margin-left:327.9pt;margin-top:.55pt;width:63.75pt;height:115.85pt;z-index:2519480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">
                <v:group id="Group 698" o:spid="_x0000_s105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">
                  <v:shape id="Smiley Face 699" o:spid="_x0000_s105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" filled="f" strokecolor="windowText" strokeweight=".5pt">
                    <v:stroke joinstyle="miter"/>
                  </v:shape>
                  <v:line id="Straight Connector 700" o:spid="_x0000_s105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" strokecolor="windowText" strokeweight=".5pt">
                    <v:stroke joinstyle="miter"/>
                  </v:line>
                  <v:line id="Straight Connector 701" o:spid="_x0000_s105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" strokecolor="windowText" strokeweight=".5pt">
                    <v:stroke joinstyle="miter"/>
                  </v:line>
                  <v:group id="Group 702" o:spid="_x0000_s105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line id="Straight Connector 703" o:spid="_x0000_s105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" strokecolor="windowText" strokeweight=".5pt">
                      <v:stroke joinstyle="miter"/>
                    </v:line>
                    <v:line id="Straight Connector 384" o:spid="_x0000_s105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" strokecolor="windowText" strokeweight=".5pt">
                      <v:stroke joinstyle="miter"/>
                    </v:line>
                  </v:group>
                </v:group>
                <v:shape id="_x0000_s10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" fillcolor="window" stroked="f" strokeweight=".5pt">
                  <v:textbox>
                    <w:txbxContent>
                      <w:p w:rsidR="00AF0B39" w:rsidRDefault="00AF0B39" w:rsidP="00070F92">
                        <w:pPr>
                          <w:jc w:val="center"/>
                          <w:rPr>
                            <w:sz w:val="16"/>
                          </w:rPr>
                        </w:pPr>
                        <w:r>
                          <w:rPr>
                            <w:sz w:val="16"/>
                          </w:rPr>
                          <w:t>Administrator</w:t>
                        </w:r>
                      </w:p>
                    </w:txbxContent>
                  </v:textbox>
                </v:shape>
              </v:group>
            </w:pict>
          </mc:Fallback>
        </mc:AlternateContent>
      </w:r>
    </w:p>
    <w:p w:rsidR="00874A2D" w:rsidRDefault="00BE19B2" w:rsidP="00483728">
      <w:pPr>
        <w:ind w:left="142"/>
        <w:rPr>
          <w:sz w:val="24"/>
        </w:rPr>
      </w:pPr>
      <w:r w:rsidRPr="00070F92">
        <w:rPr>
          <w:noProof/>
          <w:sz w:val="24"/>
          <w:lang w:eastAsia="en-IE"/>
        </w:rPr>
        <mc:AlternateContent>
          <mc:Choice Requires="wps">
            <w:drawing>
              <wp:anchor distT="0" distB="0" distL="114300" distR="114300" simplePos="0" relativeHeight="251965440" behindDoc="0" locked="0" layoutInCell="1" allowOverlap="1" wp14:anchorId="1781AE8F" wp14:editId="65125F4A">
                <wp:simplePos x="0" y="0"/>
                <wp:positionH relativeFrom="column">
                  <wp:posOffset>2753139</wp:posOffset>
                </wp:positionH>
                <wp:positionV relativeFrom="paragraph">
                  <wp:posOffset>271973</wp:posOffset>
                </wp:positionV>
                <wp:extent cx="1754616" cy="665922"/>
                <wp:effectExtent l="38100" t="0" r="36195" b="58420"/>
                <wp:wrapNone/>
                <wp:docPr id="394" name="Straight Connector 394"/>
                <wp:cNvGraphicFramePr/>
                <a:graphic xmlns:a="http://schemas.openxmlformats.org/drawingml/2006/main">
                  <a:graphicData uri="http://schemas.microsoft.com/office/word/2010/wordprocessingShape">
                    <wps:wsp>
                      <wps:cNvCnPr/>
                      <wps:spPr>
                        <a:xfrm flipV="1">
                          <a:off x="0" y="0"/>
                          <a:ext cx="1754616"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7E6C64" id="Straight Connector 394"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21.4pt" to="354.9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">
                <v:stroke startarrow="block"/>
              </v:line>
            </w:pict>
          </mc:Fallback>
        </mc:AlternateContent>
      </w:r>
    </w:p>
    <w:p w:rsidR="00CC6240"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61344" behindDoc="0" locked="0" layoutInCell="1" allowOverlap="1" wp14:anchorId="09B77A51" wp14:editId="5EDC3B08">
                <wp:simplePos x="0" y="0"/>
                <wp:positionH relativeFrom="column">
                  <wp:posOffset>1485679</wp:posOffset>
                </wp:positionH>
                <wp:positionV relativeFrom="paragraph">
                  <wp:posOffset>128684</wp:posOffset>
                </wp:positionV>
                <wp:extent cx="1430655" cy="993775"/>
                <wp:effectExtent l="0" t="0" r="17145" b="15875"/>
                <wp:wrapNone/>
                <wp:docPr id="392" name="Oval 392"/>
                <wp:cNvGraphicFramePr/>
                <a:graphic xmlns:a="http://schemas.openxmlformats.org/drawingml/2006/main">
                  <a:graphicData uri="http://schemas.microsoft.com/office/word/2010/wordprocessingShape">
                    <wps:wsp>
                      <wps:cNvSpPr/>
                      <wps:spPr>
                        <a:xfrm>
                          <a:off x="0" y="0"/>
                          <a:ext cx="1430655" cy="993775"/>
                        </a:xfrm>
                        <a:prstGeom prst="ellipse">
                          <a:avLst/>
                        </a:prstGeom>
                        <a:noFill/>
                        <a:ln w="12700" cap="flat" cmpd="sng" algn="ctr">
                          <a:solidFill>
                            <a:sysClr val="windowText" lastClr="000000"/>
                          </a:solidFill>
                          <a:prstDash val="solid"/>
                          <a:miter lim="800000"/>
                        </a:ln>
                        <a:effectLst/>
                      </wps:spPr>
                      <wps:txbx>
                        <w:txbxContent>
                          <w:p w:rsidR="00AF0B39" w:rsidRPr="00BE19B2" w:rsidRDefault="00AF0B39" w:rsidP="00F677E7">
                            <w:pPr>
                              <w:jc w:val="center"/>
                              <w:rPr>
                                <w:color w:val="000000" w:themeColor="text1"/>
                                <w:sz w:val="20"/>
                                <w:szCs w:val="20"/>
                              </w:rPr>
                            </w:pPr>
                            <w:r w:rsidRPr="00BE19B2">
                              <w:rPr>
                                <w:color w:val="000000" w:themeColor="text1"/>
                                <w:sz w:val="20"/>
                                <w:szCs w:val="20"/>
                              </w:rPr>
                              <w:t>Report Administrative Analysi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9B77A51" id="Oval 392" o:spid="_x0000_s1058" style="position:absolute;left:0;text-align:left;margin-left:117pt;margin-top:10.15pt;width:112.65pt;height:78.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" filled="f" strokecolor="windowText" strokeweight="1pt">
                <v:stroke joinstyle="miter"/>
                <v:textbox>
                  <w:txbxContent>
                    <w:p w:rsidR="00AF0B39" w:rsidRPr="00BE19B2" w:rsidRDefault="00AF0B39" w:rsidP="00F677E7">
                      <w:pPr>
                        <w:jc w:val="center"/>
                        <w:rPr>
                          <w:color w:val="000000" w:themeColor="text1"/>
                          <w:sz w:val="20"/>
                          <w:szCs w:val="20"/>
                        </w:rPr>
                      </w:pPr>
                      <w:r w:rsidRPr="00BE19B2">
                        <w:rPr>
                          <w:color w:val="000000" w:themeColor="text1"/>
                          <w:sz w:val="20"/>
                          <w:szCs w:val="20"/>
                        </w:rPr>
                        <w:t>Report Administrative Analysis</w:t>
                      </w:r>
                    </w:p>
                    <w:p w:rsidR="00AF0B39" w:rsidRDefault="00AF0B39" w:rsidP="00F677E7">
                      <w:pPr>
                        <w:jc w:val="center"/>
                        <w:rPr>
                          <w:color w:val="000000" w:themeColor="text1"/>
                          <w:sz w:val="16"/>
                        </w:rPr>
                      </w:pPr>
                    </w:p>
                    <w:p w:rsidR="00AF0B39" w:rsidRDefault="00AF0B39" w:rsidP="00F677E7">
                      <w:pPr>
                        <w:jc w:val="center"/>
                        <w:rPr>
                          <w:color w:val="000000" w:themeColor="text1"/>
                          <w:sz w:val="16"/>
                        </w:rPr>
                      </w:pPr>
                    </w:p>
                  </w:txbxContent>
                </v:textbox>
              </v:oval>
            </w:pict>
          </mc:Fallback>
        </mc:AlternateContent>
      </w:r>
    </w:p>
    <w:p w:rsidR="00CC6240" w:rsidRDefault="00CC6240" w:rsidP="00483728">
      <w:pPr>
        <w:ind w:left="142"/>
        <w:rPr>
          <w:sz w:val="24"/>
        </w:rPr>
      </w:pPr>
    </w:p>
    <w:p w:rsidR="00CC6240" w:rsidRDefault="00CC6240" w:rsidP="00483728">
      <w:pPr>
        <w:ind w:left="142"/>
        <w:rPr>
          <w:sz w:val="24"/>
        </w:rPr>
      </w:pPr>
    </w:p>
    <w:p w:rsidR="00CC6240" w:rsidRDefault="00CC6240"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CC6240" w:rsidRDefault="00CC6240" w:rsidP="00483728">
      <w:pPr>
        <w:ind w:left="142"/>
        <w:rPr>
          <w:sz w:val="24"/>
        </w:rPr>
      </w:pPr>
    </w:p>
    <w:p w:rsidR="00874A2D" w:rsidRPr="00D52C2B" w:rsidRDefault="003E6340" w:rsidP="00830A9A">
      <w:pPr>
        <w:pStyle w:val="Heading2"/>
        <w:numPr>
          <w:ilvl w:val="1"/>
          <w:numId w:val="3"/>
        </w:numPr>
        <w:ind w:left="142" w:hanging="568"/>
        <w:rPr>
          <w:rFonts w:asciiTheme="minorHAnsi" w:hAnsiTheme="minorHAnsi"/>
        </w:rPr>
      </w:pPr>
      <w:bookmarkStart w:id="9" w:name="_Toc511555623"/>
      <w:r>
        <w:rPr>
          <w:rFonts w:asciiTheme="minorHAnsi" w:hAnsiTheme="minorHAnsi"/>
        </w:rPr>
        <w:t>Manage Suppliers</w:t>
      </w:r>
      <w:bookmarkEnd w:id="9"/>
    </w:p>
    <w:p w:rsidR="00874A2D" w:rsidRPr="003405AF" w:rsidRDefault="003E6340" w:rsidP="00D52C2B">
      <w:pPr>
        <w:ind w:left="142"/>
        <w:rPr>
          <w:sz w:val="24"/>
          <w:szCs w:val="24"/>
        </w:rPr>
      </w:pPr>
      <w:r w:rsidRPr="003405AF">
        <w:rPr>
          <w:sz w:val="24"/>
          <w:szCs w:val="24"/>
        </w:rPr>
        <w:t>This module provides functions to perform supplier registration, amendment, de-registration and listing.</w:t>
      </w:r>
    </w:p>
    <w:p w:rsidR="00874A2D" w:rsidRPr="003E6340" w:rsidRDefault="00B50163" w:rsidP="00830A9A">
      <w:pPr>
        <w:pStyle w:val="Heading3"/>
        <w:numPr>
          <w:ilvl w:val="2"/>
          <w:numId w:val="3"/>
        </w:numPr>
        <w:ind w:left="851" w:hanging="709"/>
        <w:rPr>
          <w:rFonts w:asciiTheme="minorHAnsi" w:hAnsiTheme="minorHAnsi"/>
          <w:b/>
        </w:rPr>
      </w:pPr>
      <w:bookmarkStart w:id="10" w:name="_Toc511555624"/>
      <w:r w:rsidRPr="003E6340">
        <w:rPr>
          <w:rFonts w:asciiTheme="minorHAnsi" w:hAnsiTheme="minorHAnsi"/>
          <w:b/>
        </w:rPr>
        <w:t>Register Supplier</w:t>
      </w:r>
      <w:bookmarkEnd w:id="10"/>
    </w:p>
    <w:p w:rsidR="006358B5" w:rsidRDefault="003E6340" w:rsidP="006358B5">
      <w:pPr>
        <w:ind w:left="273" w:firstLine="578"/>
        <w:rPr>
          <w:sz w:val="24"/>
        </w:rPr>
      </w:pPr>
      <w:r>
        <w:rPr>
          <w:sz w:val="24"/>
        </w:rPr>
        <w:t>This function registers a supplier’s details on the system.</w:t>
      </w:r>
    </w:p>
    <w:p w:rsidR="00117D6F" w:rsidRPr="00117D6F" w:rsidRDefault="00F108DE" w:rsidP="00117D6F">
      <w:pPr>
        <w:ind w:left="851"/>
        <w:rPr>
          <w:sz w:val="24"/>
        </w:rPr>
      </w:pPr>
      <w:r>
        <w:rPr>
          <w:noProof/>
          <w:sz w:val="24"/>
          <w:lang w:eastAsia="en-IE"/>
        </w:rPr>
        <mc:AlternateContent>
          <mc:Choice Requires="wpg">
            <w:drawing>
              <wp:anchor distT="0" distB="0" distL="114300" distR="114300" simplePos="0" relativeHeight="251664384" behindDoc="0" locked="0" layoutInCell="1" allowOverlap="1">
                <wp:simplePos x="0" y="0"/>
                <wp:positionH relativeFrom="column">
                  <wp:posOffset>998220</wp:posOffset>
                </wp:positionH>
                <wp:positionV relativeFrom="paragraph">
                  <wp:posOffset>128270</wp:posOffset>
                </wp:positionV>
                <wp:extent cx="4094480" cy="1390650"/>
                <wp:effectExtent l="0" t="0" r="20320" b="0"/>
                <wp:wrapNone/>
                <wp:docPr id="14" name="Group 14"/>
                <wp:cNvGraphicFramePr/>
                <a:graphic xmlns:a="http://schemas.openxmlformats.org/drawingml/2006/main">
                  <a:graphicData uri="http://schemas.microsoft.com/office/word/2010/wordprocessingGroup">
                    <wpg:wgp>
                      <wpg:cNvGrpSpPr/>
                      <wpg:grpSpPr>
                        <a:xfrm>
                          <a:off x="0" y="0"/>
                          <a:ext cx="4094480" cy="1390650"/>
                          <a:chOff x="96520" y="9525"/>
                          <a:chExt cx="4094480" cy="1390650"/>
                        </a:xfrm>
                      </wpg:grpSpPr>
                      <wpg:grpSp>
                        <wpg:cNvPr id="2" name="Group 2"/>
                        <wpg:cNvGrpSpPr/>
                        <wpg:grpSpPr>
                          <a:xfrm>
                            <a:off x="96520" y="259080"/>
                            <a:ext cx="560705" cy="1141095"/>
                            <a:chOff x="96520" y="20955"/>
                            <a:chExt cx="560705" cy="1141095"/>
                          </a:xfrm>
                        </wpg:grpSpPr>
                        <wpg:grpSp>
                          <wpg:cNvPr id="39" name="Group 39"/>
                          <wpg:cNvGrpSpPr/>
                          <wpg:grpSpPr>
                            <a:xfrm>
                              <a:off x="247650" y="20955"/>
                              <a:ext cx="314325" cy="836295"/>
                              <a:chOff x="0" y="20955"/>
                              <a:chExt cx="314325" cy="836295"/>
                            </a:xfrm>
                          </wpg:grpSpPr>
                          <wps:wsp>
                            <wps:cNvPr id="40" name="Smiley Face 40"/>
                            <wps:cNvSpPr/>
                            <wps:spPr>
                              <a:xfrm>
                                <a:off x="47625" y="20955"/>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96520" y="933450"/>
                              <a:ext cx="560705" cy="228600"/>
                            </a:xfrm>
                            <a:prstGeom prst="rect">
                              <a:avLst/>
                            </a:prstGeom>
                            <a:solidFill>
                              <a:sysClr val="window" lastClr="FFFFFF"/>
                            </a:solidFill>
                            <a:ln w="6350">
                              <a:noFill/>
                            </a:ln>
                            <a:effectLst/>
                          </wps:spPr>
                          <wps:txbx>
                            <w:txbxContent>
                              <w:p w:rsidR="00AF0B39" w:rsidRPr="00327533" w:rsidRDefault="00AF0B39" w:rsidP="00117D6F">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Oval 37"/>
                        <wps:cNvSpPr/>
                        <wps:spPr>
                          <a:xfrm>
                            <a:off x="1558290" y="30480"/>
                            <a:ext cx="1265318" cy="513671"/>
                          </a:xfrm>
                          <a:prstGeom prst="ellipse">
                            <a:avLst/>
                          </a:prstGeom>
                          <a:noFill/>
                          <a:ln w="12700" cap="flat" cmpd="sng" algn="ctr">
                            <a:solidFill>
                              <a:sysClr val="windowText" lastClr="000000"/>
                            </a:solidFill>
                            <a:prstDash val="solid"/>
                            <a:miter lim="800000"/>
                          </a:ln>
                          <a:effectLst/>
                        </wps:spPr>
                        <wps:txbx>
                          <w:txbxContent>
                            <w:p w:rsidR="00AF0B39" w:rsidRDefault="00AF0B39" w:rsidP="00117D6F">
                              <w:pPr>
                                <w:jc w:val="center"/>
                                <w:rPr>
                                  <w:color w:val="000000" w:themeColor="text1"/>
                                  <w:sz w:val="16"/>
                                </w:rPr>
                              </w:pPr>
                              <w:r>
                                <w:rPr>
                                  <w:color w:val="000000" w:themeColor="text1"/>
                                  <w:sz w:val="16"/>
                                </w:rPr>
                                <w:t>Register Supplier</w:t>
                              </w:r>
                            </w:p>
                            <w:p w:rsidR="00AF0B39" w:rsidRDefault="00AF0B39" w:rsidP="00117D6F">
                              <w:pPr>
                                <w:jc w:val="center"/>
                                <w:rPr>
                                  <w:color w:val="000000" w:themeColor="text1"/>
                                  <w:sz w:val="16"/>
                                </w:rPr>
                              </w:pPr>
                            </w:p>
                            <w:p w:rsidR="00AF0B39" w:rsidRPr="002964A5" w:rsidRDefault="00AF0B39" w:rsidP="00117D6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37" idx="6"/>
                        </wps:cNvCnPr>
                        <wps:spPr>
                          <a:xfrm>
                            <a:off x="2823608" y="287316"/>
                            <a:ext cx="1205467" cy="35085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 name="Group 5"/>
                        <wpg:cNvGrpSpPr/>
                        <wpg:grpSpPr>
                          <a:xfrm>
                            <a:off x="3629025" y="9525"/>
                            <a:ext cx="561975" cy="1152525"/>
                            <a:chOff x="0" y="0"/>
                            <a:chExt cx="561975" cy="1152525"/>
                          </a:xfrm>
                        </wpg:grpSpPr>
                        <wpg:grpSp>
                          <wpg:cNvPr id="6" name="Group 6"/>
                          <wpg:cNvGrpSpPr/>
                          <wpg:grpSpPr>
                            <a:xfrm>
                              <a:off x="247650" y="0"/>
                              <a:ext cx="314325" cy="857250"/>
                              <a:chOff x="0" y="0"/>
                              <a:chExt cx="314325" cy="857250"/>
                            </a:xfrm>
                          </wpg:grpSpPr>
                          <wps:wsp>
                            <wps:cNvPr id="7" name="Smiley Face 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 name="Straight Connector 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 name="Group 10"/>
                            <wpg:cNvGrpSpPr/>
                            <wpg:grpSpPr>
                              <a:xfrm>
                                <a:off x="28575" y="676275"/>
                                <a:ext cx="257175" cy="180975"/>
                                <a:chOff x="0" y="0"/>
                                <a:chExt cx="257175" cy="180975"/>
                              </a:xfrm>
                            </wpg:grpSpPr>
                            <wps:wsp>
                              <wps:cNvPr id="11" name="Straight Connector 1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 name="Straight Connector 1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 name="Text Box 13"/>
                          <wps:cNvSpPr txBox="1"/>
                          <wps:spPr>
                            <a:xfrm>
                              <a:off x="0" y="923925"/>
                              <a:ext cx="528955" cy="228600"/>
                            </a:xfrm>
                            <a:prstGeom prst="rect">
                              <a:avLst/>
                            </a:prstGeom>
                            <a:solidFill>
                              <a:sysClr val="window" lastClr="FFFFFF"/>
                            </a:solidFill>
                            <a:ln w="6350">
                              <a:noFill/>
                            </a:ln>
                            <a:effectLst/>
                          </wps:spPr>
                          <wps:txbx>
                            <w:txbxContent>
                              <w:p w:rsidR="00AF0B39" w:rsidRPr="00327533" w:rsidRDefault="00AF0B39" w:rsidP="003E6340">
                                <w:pPr>
                                  <w:jc w:val="center"/>
                                  <w:rPr>
                                    <w:sz w:val="16"/>
                                  </w:rPr>
                                </w:pPr>
                                <w:r>
                                  <w:rPr>
                                    <w:sz w:val="16"/>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4" o:spid="_x0000_s1059" style="position:absolute;left:0;text-align:left;margin-left:78.6pt;margin-top:10.1pt;width:322.4pt;height:109.5pt;z-index:251664384;mso-width-relative:margin;mso-height-relative:margin" coordorigin="965,95" coordsize="40944,1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">
                <v:group id="Group 2" o:spid="_x0000_s1060" style="position:absolute;left:965;top:2590;width:5607;height:11411" coordorigin="965,209" coordsize="5607,1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39" o:spid="_x0000_s1061" style="position:absolute;left:2476;top:209;width:3143;height:8363" coordorigin=",209" coordsize="3143,8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62" type="#_x0000_t96" style="position:absolute;left:476;top:209;width:238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_x0000_s1068" type="#_x0000_t202" style="position:absolute;left:965;top:9334;width:5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AF0B39" w:rsidRPr="00327533" w:rsidRDefault="00AF0B39" w:rsidP="00117D6F">
                          <w:pPr>
                            <w:jc w:val="center"/>
                            <w:rPr>
                              <w:sz w:val="16"/>
                            </w:rPr>
                          </w:pPr>
                          <w:r>
                            <w:rPr>
                              <w:sz w:val="16"/>
                            </w:rPr>
                            <w:t>Manager</w:t>
                          </w:r>
                        </w:p>
                      </w:txbxContent>
                    </v:textbox>
                  </v:shape>
                </v:group>
                <v:oval id="Oval 37" o:spid="_x0000_s1069" style="position:absolute;left:15582;top:304;width:12654;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" filled="f" strokecolor="windowText" strokeweight="1pt">
                  <v:stroke joinstyle="miter"/>
                  <v:textbox>
                    <w:txbxContent>
                      <w:p w:rsidR="00AF0B39" w:rsidRDefault="00AF0B39" w:rsidP="00117D6F">
                        <w:pPr>
                          <w:jc w:val="center"/>
                          <w:rPr>
                            <w:color w:val="000000" w:themeColor="text1"/>
                            <w:sz w:val="16"/>
                          </w:rPr>
                        </w:pPr>
                        <w:r>
                          <w:rPr>
                            <w:color w:val="000000" w:themeColor="text1"/>
                            <w:sz w:val="16"/>
                          </w:rPr>
                          <w:t>Register Supplier</w:t>
                        </w:r>
                      </w:p>
                      <w:p w:rsidR="00AF0B39" w:rsidRDefault="00AF0B39" w:rsidP="00117D6F">
                        <w:pPr>
                          <w:jc w:val="center"/>
                          <w:rPr>
                            <w:color w:val="000000" w:themeColor="text1"/>
                            <w:sz w:val="16"/>
                          </w:rPr>
                        </w:pPr>
                      </w:p>
                      <w:p w:rsidR="00AF0B39" w:rsidRPr="002964A5" w:rsidRDefault="00AF0B39" w:rsidP="00117D6F">
                        <w:pPr>
                          <w:jc w:val="center"/>
                          <w:rPr>
                            <w:color w:val="000000" w:themeColor="text1"/>
                            <w:sz w:val="16"/>
                          </w:rPr>
                        </w:pPr>
                      </w:p>
                    </w:txbxContent>
                  </v:textbox>
                </v:oval>
                <v:line id="Straight Connector 3" o:spid="_x0000_s1070" style="position:absolute;visibility:visible;mso-wrap-style:square" from="28236,2873" to="402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" strokecolor="black [3213]" strokeweight="1pt"/>
                <v:group id="Group 5" o:spid="_x0000_s1071" style="position:absolute;left:36290;top:95;width:5620;height:11525" coordsize="5619,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7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Smiley Face 7" o:spid="_x0000_s107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" filled="f" strokecolor="windowText" strokeweight=".5pt">
                      <v:stroke joinstyle="miter"/>
                    </v:shape>
                    <v:line id="Straight Connector 8" o:spid="_x0000_s107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line id="Straight Connector 9" o:spid="_x0000_s107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v:line>
                    <v:group id="Group 10" o:spid="_x0000_s107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Straight Connector 11" o:spid="_x0000_s107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" strokecolor="windowText" strokeweight=".5pt">
                        <v:stroke joinstyle="miter"/>
                      </v:line>
                      <v:line id="Straight Connector 12" o:spid="_x0000_s107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" strokecolor="windowText" strokeweight=".5pt">
                        <v:stroke joinstyle="miter"/>
                      </v:line>
                    </v:group>
                  </v:group>
                  <v:shape id="Text Box 13" o:spid="_x0000_s1079" type="#_x0000_t202" style="position:absolute;top:9239;width:528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LENwwAAANsAAAAPAAAAZHJzL2Rvd25yZXYueG1sRE/fa8Iw&#10;EH4f+D+EE/Y2UzcY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KwSxDcMAAADbAAAADwAA&#10;AAAAAAAAAAAAAAAHAgAAZHJzL2Rvd25yZXYueG1sUEsFBgAAAAADAAMAtwAAAPcCAAAAAA==&#10;" fillcolor="window" stroked="f" strokeweight=".5pt">
                    <v:textbox>
                      <w:txbxContent>
                        <w:p w:rsidR="00AF0B39" w:rsidRPr="00327533" w:rsidRDefault="00AF0B39" w:rsidP="003E6340">
                          <w:pPr>
                            <w:jc w:val="center"/>
                            <w:rPr>
                              <w:sz w:val="16"/>
                            </w:rPr>
                          </w:pPr>
                          <w:r>
                            <w:rPr>
                              <w:sz w:val="16"/>
                            </w:rPr>
                            <w:t>Supplier</w:t>
                          </w:r>
                        </w:p>
                      </w:txbxContent>
                    </v:textbox>
                  </v:shape>
                </v:group>
              </v:group>
            </w:pict>
          </mc:Fallback>
        </mc:AlternateContent>
      </w:r>
    </w:p>
    <w:p w:rsidR="00117D6F" w:rsidRDefault="001463A3" w:rsidP="00117D6F">
      <w:pPr>
        <w:pStyle w:val="ListParagraph"/>
        <w:ind w:left="1276"/>
        <w:rPr>
          <w:sz w:val="24"/>
        </w:rPr>
      </w:pPr>
      <w:r>
        <w:rPr>
          <w:noProof/>
          <w:sz w:val="24"/>
          <w:lang w:eastAsia="en-IE"/>
        </w:rPr>
        <mc:AlternateContent>
          <mc:Choice Requires="wps">
            <w:drawing>
              <wp:anchor distT="0" distB="0" distL="114300" distR="114300" simplePos="0" relativeHeight="251987968" behindDoc="0" locked="0" layoutInCell="1" allowOverlap="1">
                <wp:simplePos x="0" y="0"/>
                <wp:positionH relativeFrom="column">
                  <wp:posOffset>1463041</wp:posOffset>
                </wp:positionH>
                <wp:positionV relativeFrom="paragraph">
                  <wp:posOffset>92075</wp:posOffset>
                </wp:positionV>
                <wp:extent cx="996950" cy="323850"/>
                <wp:effectExtent l="0" t="38100" r="50800" b="19050"/>
                <wp:wrapNone/>
                <wp:docPr id="24" name="Straight Arrow Connector 24"/>
                <wp:cNvGraphicFramePr/>
                <a:graphic xmlns:a="http://schemas.openxmlformats.org/drawingml/2006/main">
                  <a:graphicData uri="http://schemas.microsoft.com/office/word/2010/wordprocessingShape">
                    <wps:wsp>
                      <wps:cNvCnPr/>
                      <wps:spPr>
                        <a:xfrm flipV="1">
                          <a:off x="0" y="0"/>
                          <a:ext cx="996950" cy="32385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38945CF" id="_x0000_t32" coordsize="21600,21600" o:spt="32" o:oned="t" path="m,l21600,21600e" filled="f">
                <v:path arrowok="t" fillok="f" o:connecttype="none"/>
                <o:lock v:ext="edit" shapetype="t"/>
              </v:shapetype>
              <v:shape id="Straight Arrow Connector 24" o:spid="_x0000_s1026" type="#_x0000_t32" style="position:absolute;margin-left:115.2pt;margin-top:7.25pt;width:78.5pt;height:25.5pt;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" strokecolor="black [3213]" strokeweight="1pt">
                <v:stroke endarrow="block"/>
              </v:shape>
            </w:pict>
          </mc:Fallback>
        </mc:AlternateContent>
      </w:r>
    </w:p>
    <w:p w:rsidR="00117D6F" w:rsidRPr="00572485" w:rsidRDefault="00F108DE" w:rsidP="00117D6F">
      <w:pPr>
        <w:pStyle w:val="ListParagraph"/>
        <w:ind w:left="1276"/>
        <w:rPr>
          <w:sz w:val="24"/>
        </w:rPr>
      </w:pPr>
      <w:r>
        <w:rPr>
          <w:noProof/>
          <w:lang w:eastAsia="en-IE"/>
        </w:rPr>
        <mc:AlternateContent>
          <mc:Choice Requires="wps">
            <w:drawing>
              <wp:anchor distT="0" distB="0" distL="114300" distR="114300" simplePos="0" relativeHeight="251738112" behindDoc="0" locked="0" layoutInCell="1" allowOverlap="1" wp14:anchorId="12F72965" wp14:editId="2EFBC18A">
                <wp:simplePos x="0" y="0"/>
                <wp:positionH relativeFrom="page">
                  <wp:posOffset>3905249</wp:posOffset>
                </wp:positionH>
                <wp:positionV relativeFrom="paragraph">
                  <wp:posOffset>88264</wp:posOffset>
                </wp:positionV>
                <wp:extent cx="342900" cy="1524000"/>
                <wp:effectExtent l="0" t="0" r="76200" b="57150"/>
                <wp:wrapNone/>
                <wp:docPr id="111" name="Straight Connector 11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0B2299" id="Straight Connector 111" o:spid="_x0000_s1026" style="position:absolute;flip:x y;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7.5pt,6.95pt" to="334.5pt,1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" strokecolor="windowText" strokeweight="1.25pt">
                <v:stroke dashstyle="3 1" startarrow="block"/>
                <w10:wrap anchorx="page"/>
              </v:line>
            </w:pict>
          </mc:Fallback>
        </mc:AlternateContent>
      </w:r>
    </w:p>
    <w:p w:rsidR="00117D6F" w:rsidRPr="00572485" w:rsidRDefault="00117D6F" w:rsidP="00117D6F">
      <w:pPr>
        <w:pStyle w:val="ListParagraph"/>
        <w:ind w:left="1276"/>
        <w:rPr>
          <w:sz w:val="24"/>
        </w:rPr>
      </w:pPr>
    </w:p>
    <w:p w:rsidR="00117D6F" w:rsidRPr="00572485" w:rsidRDefault="00117D6F" w:rsidP="00117D6F">
      <w:pPr>
        <w:pStyle w:val="ListParagraph"/>
        <w:ind w:left="1276"/>
        <w:rPr>
          <w:sz w:val="24"/>
        </w:rPr>
      </w:pPr>
    </w:p>
    <w:p w:rsidR="00117D6F" w:rsidRPr="00572485" w:rsidRDefault="00F108DE" w:rsidP="00117D6F">
      <w:pPr>
        <w:pStyle w:val="ListParagraph"/>
        <w:ind w:left="1276"/>
        <w:rPr>
          <w:sz w:val="24"/>
        </w:rPr>
      </w:pPr>
      <w:r>
        <w:rPr>
          <w:noProof/>
          <w:sz w:val="24"/>
          <w:lang w:eastAsia="en-IE"/>
        </w:rPr>
        <mc:AlternateContent>
          <mc:Choice Requires="wps">
            <w:drawing>
              <wp:anchor distT="0" distB="0" distL="114300" distR="114300" simplePos="0" relativeHeight="251739136" behindDoc="0" locked="0" layoutInCell="1" allowOverlap="1">
                <wp:simplePos x="0" y="0"/>
                <wp:positionH relativeFrom="column">
                  <wp:posOffset>2714625</wp:posOffset>
                </wp:positionH>
                <wp:positionV relativeFrom="paragraph">
                  <wp:posOffset>37465</wp:posOffset>
                </wp:positionV>
                <wp:extent cx="990600" cy="285750"/>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Text Box 189" o:spid="_x0000_s1080" type="#_x0000_t202" style="position:absolute;left:0;text-align:left;margin-left:213.75pt;margin-top:2.95pt;width:78pt;height: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" filled="f" stroked="f" strokeweight=".25pt">
                <v:textbox>
                  <w:txbxContent>
                    <w:p w:rsidR="00AF0B39" w:rsidRPr="00F108DE" w:rsidRDefault="00AF0B39">
                      <w:r w:rsidRPr="00F108DE">
                        <w:t>&lt;&lt;includes&gt;&gt;</w:t>
                      </w:r>
                    </w:p>
                  </w:txbxContent>
                </v:textbox>
              </v:shape>
            </w:pict>
          </mc:Fallback>
        </mc:AlternateContent>
      </w:r>
    </w:p>
    <w:p w:rsidR="00117D6F" w:rsidRDefault="00117D6F" w:rsidP="00117D6F">
      <w:pPr>
        <w:pStyle w:val="ListParagraph"/>
        <w:ind w:left="1276"/>
        <w:rPr>
          <w:sz w:val="24"/>
        </w:rPr>
      </w:pPr>
    </w:p>
    <w:p w:rsidR="00117D6F" w:rsidRDefault="00117D6F" w:rsidP="00117D6F">
      <w:pPr>
        <w:pStyle w:val="ListParagraph"/>
        <w:ind w:left="1276"/>
        <w:rPr>
          <w:sz w:val="24"/>
        </w:rPr>
      </w:pPr>
    </w:p>
    <w:p w:rsidR="00117D6F" w:rsidRDefault="00117D6F" w:rsidP="00117D6F">
      <w:pPr>
        <w:pStyle w:val="ListParagraph"/>
        <w:ind w:left="1276"/>
        <w:rPr>
          <w:sz w:val="24"/>
        </w:rPr>
      </w:pPr>
    </w:p>
    <w:p w:rsidR="006358B5" w:rsidRDefault="008B47D3" w:rsidP="003E6340">
      <w:pPr>
        <w:ind w:left="502"/>
        <w:rPr>
          <w:sz w:val="24"/>
        </w:rPr>
      </w:pPr>
      <w:r>
        <w:rPr>
          <w:noProof/>
          <w:sz w:val="24"/>
          <w:lang w:eastAsia="en-IE"/>
        </w:rPr>
        <mc:AlternateContent>
          <mc:Choice Requires="wps">
            <w:drawing>
              <wp:anchor distT="0" distB="0" distL="114300" distR="114300" simplePos="0" relativeHeight="251747328" behindDoc="0" locked="0" layoutInCell="1" allowOverlap="1" wp14:anchorId="2FCACBD2" wp14:editId="11F9F110">
                <wp:simplePos x="0" y="0"/>
                <wp:positionH relativeFrom="column">
                  <wp:posOffset>4032474</wp:posOffset>
                </wp:positionH>
                <wp:positionV relativeFrom="paragraph">
                  <wp:posOffset>49530</wp:posOffset>
                </wp:positionV>
                <wp:extent cx="990600" cy="285750"/>
                <wp:effectExtent l="238125" t="0" r="142875" b="0"/>
                <wp:wrapNone/>
                <wp:docPr id="193" name="Text Box 193"/>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AF0B39" w:rsidRPr="00F108DE" w:rsidRDefault="00AF0B39" w:rsidP="00C53662">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CACBD2" id="Text Box 193" o:spid="_x0000_s1081" type="#_x0000_t202" style="position:absolute;left:0;text-align:left;margin-left:317.5pt;margin-top:3.9pt;width:78pt;height:22.5pt;rotation:-3051778fd;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" filled="f" stroked="f" strokeweight=".25pt">
                <v:textbox>
                  <w:txbxContent>
                    <w:p w:rsidR="00AF0B39" w:rsidRPr="00F108DE" w:rsidRDefault="00AF0B39" w:rsidP="00C53662">
                      <w:r>
                        <w:t>&lt;&lt;extend</w:t>
                      </w:r>
                      <w:r w:rsidRPr="00F108DE">
                        <w:t>s&gt;&gt;</w:t>
                      </w:r>
                    </w:p>
                  </w:txbxContent>
                </v:textbox>
              </v:shape>
            </w:pict>
          </mc:Fallback>
        </mc:AlternateContent>
      </w:r>
      <w:r w:rsidR="00C53662">
        <w:rPr>
          <w:noProof/>
          <w:lang w:eastAsia="en-IE"/>
        </w:rPr>
        <mc:AlternateContent>
          <mc:Choice Requires="wps">
            <w:drawing>
              <wp:anchor distT="0" distB="0" distL="114300" distR="114300" simplePos="0" relativeHeight="251745280" behindDoc="0" locked="0" layoutInCell="1" allowOverlap="1" wp14:anchorId="136FB866" wp14:editId="4001E71D">
                <wp:simplePos x="0" y="0"/>
                <wp:positionH relativeFrom="column">
                  <wp:posOffset>4972050</wp:posOffset>
                </wp:positionH>
                <wp:positionV relativeFrom="paragraph">
                  <wp:posOffset>37465</wp:posOffset>
                </wp:positionV>
                <wp:extent cx="1265318" cy="513671"/>
                <wp:effectExtent l="0" t="0" r="0" b="0"/>
                <wp:wrapNone/>
                <wp:docPr id="192" name="Oval 192"/>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AF0B39" w:rsidRDefault="00AF0B39" w:rsidP="00C53662">
                            <w:pPr>
                              <w:jc w:val="center"/>
                              <w:rPr>
                                <w:color w:val="000000" w:themeColor="text1"/>
                                <w:sz w:val="16"/>
                              </w:rPr>
                            </w:pPr>
                            <w:r>
                              <w:rPr>
                                <w:color w:val="000000" w:themeColor="text1"/>
                                <w:sz w:val="16"/>
                              </w:rPr>
                              <w:t>Display Supplier error Message</w:t>
                            </w:r>
                          </w:p>
                          <w:p w:rsidR="00AF0B39" w:rsidRDefault="00AF0B39" w:rsidP="00C53662">
                            <w:pPr>
                              <w:jc w:val="center"/>
                              <w:rPr>
                                <w:color w:val="000000" w:themeColor="text1"/>
                                <w:sz w:val="16"/>
                              </w:rPr>
                            </w:pPr>
                          </w:p>
                          <w:p w:rsidR="00AF0B39" w:rsidRPr="002964A5" w:rsidRDefault="00AF0B39" w:rsidP="00C536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36FB866" id="Oval 192" o:spid="_x0000_s1082" style="position:absolute;left:0;text-align:left;margin-left:391.5pt;margin-top:2.95pt;width:99.65pt;height:40.4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" filled="f" strokecolor="windowText" strokeweight="1pt">
                <v:stroke joinstyle="miter"/>
                <v:textbox>
                  <w:txbxContent>
                    <w:p w:rsidR="00AF0B39" w:rsidRDefault="00AF0B39" w:rsidP="00C53662">
                      <w:pPr>
                        <w:jc w:val="center"/>
                        <w:rPr>
                          <w:color w:val="000000" w:themeColor="text1"/>
                          <w:sz w:val="16"/>
                        </w:rPr>
                      </w:pPr>
                      <w:r>
                        <w:rPr>
                          <w:color w:val="000000" w:themeColor="text1"/>
                          <w:sz w:val="16"/>
                        </w:rPr>
                        <w:t xml:space="preserve">Display Supplier </w:t>
                      </w:r>
                      <w:proofErr w:type="gramStart"/>
                      <w:r>
                        <w:rPr>
                          <w:color w:val="000000" w:themeColor="text1"/>
                          <w:sz w:val="16"/>
                        </w:rPr>
                        <w:t>error</w:t>
                      </w:r>
                      <w:proofErr w:type="gramEnd"/>
                      <w:r>
                        <w:rPr>
                          <w:color w:val="000000" w:themeColor="text1"/>
                          <w:sz w:val="16"/>
                        </w:rPr>
                        <w:t xml:space="preserve"> Message</w:t>
                      </w:r>
                    </w:p>
                    <w:p w:rsidR="00AF0B39" w:rsidRDefault="00AF0B39" w:rsidP="00C53662">
                      <w:pPr>
                        <w:jc w:val="center"/>
                        <w:rPr>
                          <w:color w:val="000000" w:themeColor="text1"/>
                          <w:sz w:val="16"/>
                        </w:rPr>
                      </w:pPr>
                    </w:p>
                    <w:p w:rsidR="00AF0B39" w:rsidRPr="002964A5" w:rsidRDefault="00AF0B39" w:rsidP="00C53662">
                      <w:pPr>
                        <w:jc w:val="center"/>
                        <w:rPr>
                          <w:color w:val="000000" w:themeColor="text1"/>
                          <w:sz w:val="16"/>
                        </w:rPr>
                      </w:pPr>
                    </w:p>
                  </w:txbxContent>
                </v:textbox>
              </v:oval>
            </w:pict>
          </mc:Fallback>
        </mc:AlternateContent>
      </w:r>
      <w:r w:rsidR="00C53662">
        <w:rPr>
          <w:noProof/>
          <w:lang w:eastAsia="en-IE"/>
        </w:rPr>
        <mc:AlternateContent>
          <mc:Choice Requires="wps">
            <w:drawing>
              <wp:anchor distT="0" distB="0" distL="114300" distR="114300" simplePos="0" relativeHeight="251743232" behindDoc="0" locked="0" layoutInCell="1" allowOverlap="1" wp14:anchorId="2386DBCE" wp14:editId="07AB2463">
                <wp:simplePos x="0" y="0"/>
                <wp:positionH relativeFrom="page">
                  <wp:posOffset>4943474</wp:posOffset>
                </wp:positionH>
                <wp:positionV relativeFrom="paragraph">
                  <wp:posOffset>235585</wp:posOffset>
                </wp:positionV>
                <wp:extent cx="962025" cy="28575"/>
                <wp:effectExtent l="38100" t="76200" r="28575" b="66675"/>
                <wp:wrapNone/>
                <wp:docPr id="191" name="Straight Connector 191"/>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5DA1E2" id="Straight Connector 191" o:spid="_x0000_s1026" style="position:absolute;flip:x 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18.55pt" to="4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" strokecolor="windowText" strokeweight="1.25pt">
                <v:stroke dashstyle="3 1" endarrow="block"/>
                <w10:wrap anchorx="page"/>
              </v:line>
            </w:pict>
          </mc:Fallback>
        </mc:AlternateContent>
      </w:r>
      <w:r w:rsidR="00F108DE">
        <w:rPr>
          <w:noProof/>
          <w:lang w:eastAsia="en-IE"/>
        </w:rPr>
        <mc:AlternateContent>
          <mc:Choice Requires="wps">
            <w:drawing>
              <wp:anchor distT="0" distB="0" distL="114300" distR="114300" simplePos="0" relativeHeight="251741184" behindDoc="0" locked="0" layoutInCell="1" allowOverlap="1" wp14:anchorId="177A1B06" wp14:editId="426B7791">
                <wp:simplePos x="0" y="0"/>
                <wp:positionH relativeFrom="column">
                  <wp:posOffset>2781300</wp:posOffset>
                </wp:positionH>
                <wp:positionV relativeFrom="paragraph">
                  <wp:posOffset>8890</wp:posOffset>
                </wp:positionV>
                <wp:extent cx="1265318" cy="513671"/>
                <wp:effectExtent l="0" t="0" r="0" b="0"/>
                <wp:wrapNone/>
                <wp:docPr id="190" name="Oval 190"/>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AF0B39" w:rsidRDefault="00AF0B39" w:rsidP="00F108DE">
                            <w:pPr>
                              <w:jc w:val="center"/>
                              <w:rPr>
                                <w:color w:val="000000" w:themeColor="text1"/>
                                <w:sz w:val="16"/>
                              </w:rPr>
                            </w:pPr>
                            <w:r>
                              <w:rPr>
                                <w:color w:val="000000" w:themeColor="text1"/>
                                <w:sz w:val="16"/>
                              </w:rPr>
                              <w:t>Validate Supplier</w:t>
                            </w:r>
                          </w:p>
                          <w:p w:rsidR="00AF0B39" w:rsidRDefault="00AF0B39" w:rsidP="00F108DE">
                            <w:pPr>
                              <w:jc w:val="center"/>
                              <w:rPr>
                                <w:color w:val="000000" w:themeColor="text1"/>
                                <w:sz w:val="16"/>
                              </w:rPr>
                            </w:pPr>
                          </w:p>
                          <w:p w:rsidR="00AF0B39" w:rsidRPr="002964A5" w:rsidRDefault="00AF0B39" w:rsidP="00F108D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77A1B06" id="Oval 190" o:spid="_x0000_s1083" style="position:absolute;left:0;text-align:left;margin-left:219pt;margin-top:.7pt;width:99.65pt;height:40.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" filled="f" strokecolor="windowText" strokeweight="1pt">
                <v:stroke joinstyle="miter"/>
                <v:textbox>
                  <w:txbxContent>
                    <w:p w:rsidR="00AF0B39" w:rsidRDefault="00AF0B39" w:rsidP="00F108DE">
                      <w:pPr>
                        <w:jc w:val="center"/>
                        <w:rPr>
                          <w:color w:val="000000" w:themeColor="text1"/>
                          <w:sz w:val="16"/>
                        </w:rPr>
                      </w:pPr>
                      <w:r>
                        <w:rPr>
                          <w:color w:val="000000" w:themeColor="text1"/>
                          <w:sz w:val="16"/>
                        </w:rPr>
                        <w:t>Validate Supplier</w:t>
                      </w:r>
                    </w:p>
                    <w:p w:rsidR="00AF0B39" w:rsidRDefault="00AF0B39" w:rsidP="00F108DE">
                      <w:pPr>
                        <w:jc w:val="center"/>
                        <w:rPr>
                          <w:color w:val="000000" w:themeColor="text1"/>
                          <w:sz w:val="16"/>
                        </w:rPr>
                      </w:pPr>
                    </w:p>
                    <w:p w:rsidR="00AF0B39" w:rsidRPr="002964A5" w:rsidRDefault="00AF0B39" w:rsidP="00F108DE">
                      <w:pPr>
                        <w:jc w:val="center"/>
                        <w:rPr>
                          <w:color w:val="000000" w:themeColor="text1"/>
                          <w:sz w:val="16"/>
                        </w:rPr>
                      </w:pPr>
                    </w:p>
                  </w:txbxContent>
                </v:textbox>
              </v:oval>
            </w:pict>
          </mc:Fallback>
        </mc:AlternateContent>
      </w:r>
    </w:p>
    <w:p w:rsidR="003E6340" w:rsidRPr="003E6340" w:rsidRDefault="003E6340" w:rsidP="003E6340">
      <w:pPr>
        <w:ind w:left="502"/>
        <w:rPr>
          <w:sz w:val="24"/>
        </w:rPr>
      </w:pPr>
    </w:p>
    <w:tbl>
      <w:tblPr>
        <w:tblStyle w:val="TableGrid"/>
        <w:tblW w:w="9356" w:type="dxa"/>
        <w:tblInd w:w="137" w:type="dxa"/>
        <w:tblLook w:val="04A0" w:firstRow="1" w:lastRow="0" w:firstColumn="1" w:lastColumn="0" w:noHBand="0" w:noVBand="1"/>
      </w:tblPr>
      <w:tblGrid>
        <w:gridCol w:w="2832"/>
        <w:gridCol w:w="2945"/>
        <w:gridCol w:w="3579"/>
      </w:tblGrid>
      <w:tr w:rsidR="00117D6F"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Pr>
                <w:b/>
                <w:color w:val="000000" w:themeColor="text1"/>
                <w:sz w:val="24"/>
              </w:rPr>
              <w:t>Register Supplier</w:t>
            </w:r>
          </w:p>
        </w:tc>
      </w:tr>
      <w:tr w:rsidR="00F653F7" w:rsidTr="003E6340">
        <w:tc>
          <w:tcPr>
            <w:tcW w:w="2832" w:type="dxa"/>
          </w:tcPr>
          <w:p w:rsidR="00F653F7" w:rsidRPr="00F653F7" w:rsidRDefault="00F653F7" w:rsidP="00F653F7">
            <w:pPr>
              <w:pStyle w:val="ListParagraph"/>
              <w:ind w:left="0"/>
              <w:rPr>
                <w:b/>
                <w:sz w:val="24"/>
              </w:rPr>
            </w:pPr>
            <w:r w:rsidRPr="00F653F7">
              <w:rPr>
                <w:b/>
                <w:sz w:val="24"/>
              </w:rPr>
              <w:t>Use Case ID</w:t>
            </w:r>
          </w:p>
        </w:tc>
        <w:tc>
          <w:tcPr>
            <w:tcW w:w="6524" w:type="dxa"/>
            <w:gridSpan w:val="2"/>
          </w:tcPr>
          <w:p w:rsidR="00F653F7" w:rsidRDefault="00DC03C4" w:rsidP="00F653F7">
            <w:pPr>
              <w:pStyle w:val="ListParagraph"/>
              <w:ind w:left="0"/>
              <w:rPr>
                <w:sz w:val="24"/>
              </w:rPr>
            </w:pPr>
            <w:r>
              <w:rPr>
                <w:sz w:val="24"/>
              </w:rPr>
              <w:t>1</w:t>
            </w:r>
            <w:r w:rsidR="006F2785">
              <w:rPr>
                <w:sz w:val="24"/>
              </w:rPr>
              <w:t>.</w:t>
            </w:r>
            <w:r>
              <w:rPr>
                <w:sz w:val="24"/>
              </w:rPr>
              <w:t>1</w:t>
            </w:r>
            <w:r w:rsidR="000569A8">
              <w:rPr>
                <w:sz w:val="24"/>
              </w:rPr>
              <w:t>.1</w:t>
            </w:r>
          </w:p>
        </w:tc>
      </w:tr>
      <w:tr w:rsidR="00F653F7" w:rsidTr="003E6340">
        <w:tc>
          <w:tcPr>
            <w:tcW w:w="2832" w:type="dxa"/>
          </w:tcPr>
          <w:p w:rsidR="00F653F7" w:rsidRPr="00F653F7" w:rsidRDefault="00F653F7" w:rsidP="00F653F7">
            <w:pPr>
              <w:pStyle w:val="ListParagraph"/>
              <w:ind w:left="0"/>
              <w:rPr>
                <w:b/>
                <w:sz w:val="24"/>
              </w:rPr>
            </w:pPr>
            <w:r>
              <w:rPr>
                <w:b/>
                <w:sz w:val="24"/>
              </w:rPr>
              <w:t>Priority</w:t>
            </w:r>
          </w:p>
        </w:tc>
        <w:tc>
          <w:tcPr>
            <w:tcW w:w="6524" w:type="dxa"/>
            <w:gridSpan w:val="2"/>
          </w:tcPr>
          <w:p w:rsidR="00F653F7" w:rsidRDefault="000569A8" w:rsidP="00F653F7">
            <w:pPr>
              <w:pStyle w:val="ListParagraph"/>
              <w:ind w:left="0"/>
              <w:rPr>
                <w:sz w:val="24"/>
              </w:rPr>
            </w:pPr>
            <w:r>
              <w:rPr>
                <w:sz w:val="24"/>
              </w:rPr>
              <w:t>High</w:t>
            </w:r>
          </w:p>
        </w:tc>
      </w:tr>
      <w:tr w:rsidR="00F653F7" w:rsidTr="003E6340">
        <w:tc>
          <w:tcPr>
            <w:tcW w:w="2832" w:type="dxa"/>
          </w:tcPr>
          <w:p w:rsidR="00F653F7" w:rsidRPr="00F653F7" w:rsidRDefault="00F653F7" w:rsidP="00F653F7">
            <w:pPr>
              <w:pStyle w:val="ListParagraph"/>
              <w:ind w:left="0"/>
              <w:rPr>
                <w:b/>
                <w:sz w:val="24"/>
              </w:rPr>
            </w:pPr>
            <w:r>
              <w:rPr>
                <w:b/>
                <w:sz w:val="24"/>
              </w:rPr>
              <w:t>Source</w:t>
            </w:r>
          </w:p>
        </w:tc>
        <w:tc>
          <w:tcPr>
            <w:tcW w:w="6524" w:type="dxa"/>
            <w:gridSpan w:val="2"/>
          </w:tcPr>
          <w:p w:rsidR="00F653F7" w:rsidRDefault="000569A8"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Primary Business Actor</w:t>
            </w:r>
          </w:p>
        </w:tc>
        <w:tc>
          <w:tcPr>
            <w:tcW w:w="6524" w:type="dxa"/>
            <w:gridSpan w:val="2"/>
          </w:tcPr>
          <w:p w:rsidR="00F653F7" w:rsidRDefault="00E306D9"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Other Participating Actors</w:t>
            </w:r>
          </w:p>
        </w:tc>
        <w:tc>
          <w:tcPr>
            <w:tcW w:w="6524" w:type="dxa"/>
            <w:gridSpan w:val="2"/>
          </w:tcPr>
          <w:p w:rsidR="00F653F7" w:rsidRDefault="000569A8" w:rsidP="00F653F7">
            <w:pPr>
              <w:pStyle w:val="ListParagraph"/>
              <w:ind w:left="0"/>
              <w:rPr>
                <w:sz w:val="24"/>
              </w:rPr>
            </w:pPr>
            <w:r>
              <w:rPr>
                <w:sz w:val="24"/>
              </w:rPr>
              <w:t>Supplier</w:t>
            </w:r>
          </w:p>
        </w:tc>
      </w:tr>
      <w:tr w:rsidR="00F653F7" w:rsidTr="003E6340">
        <w:tc>
          <w:tcPr>
            <w:tcW w:w="2832" w:type="dxa"/>
          </w:tcPr>
          <w:p w:rsidR="00F653F7" w:rsidRDefault="000569A8" w:rsidP="00F653F7">
            <w:pPr>
              <w:pStyle w:val="ListParagraph"/>
              <w:ind w:left="0"/>
              <w:rPr>
                <w:b/>
                <w:sz w:val="24"/>
              </w:rPr>
            </w:pPr>
            <w:r>
              <w:rPr>
                <w:b/>
                <w:sz w:val="24"/>
              </w:rPr>
              <w:t>Description</w:t>
            </w:r>
          </w:p>
        </w:tc>
        <w:tc>
          <w:tcPr>
            <w:tcW w:w="6524" w:type="dxa"/>
            <w:gridSpan w:val="2"/>
          </w:tcPr>
          <w:p w:rsidR="00F653F7" w:rsidRDefault="003E6340" w:rsidP="006F2785">
            <w:pPr>
              <w:pStyle w:val="ListParagraph"/>
              <w:ind w:left="0"/>
              <w:rPr>
                <w:sz w:val="24"/>
              </w:rPr>
            </w:pPr>
            <w:r>
              <w:rPr>
                <w:sz w:val="24"/>
              </w:rPr>
              <w:t>This function</w:t>
            </w:r>
            <w:r w:rsidR="00764808">
              <w:rPr>
                <w:sz w:val="24"/>
              </w:rPr>
              <w:t xml:space="preserve"> register</w:t>
            </w:r>
            <w:r>
              <w:rPr>
                <w:sz w:val="24"/>
              </w:rPr>
              <w:t>s</w:t>
            </w:r>
            <w:r w:rsidR="00764808">
              <w:rPr>
                <w:sz w:val="24"/>
              </w:rPr>
              <w:t xml:space="preserve"> </w:t>
            </w:r>
            <w:r w:rsidR="006F2785">
              <w:rPr>
                <w:sz w:val="24"/>
              </w:rPr>
              <w:t xml:space="preserve">a </w:t>
            </w:r>
            <w:r w:rsidR="00764808">
              <w:rPr>
                <w:sz w:val="24"/>
              </w:rPr>
              <w:t>Supplier on the Music Store system</w:t>
            </w:r>
            <w:r w:rsidR="006F2785">
              <w:rPr>
                <w:sz w:val="24"/>
              </w:rPr>
              <w:t>.</w:t>
            </w:r>
          </w:p>
        </w:tc>
      </w:tr>
      <w:tr w:rsidR="000569A8" w:rsidTr="003E6340">
        <w:tc>
          <w:tcPr>
            <w:tcW w:w="2832" w:type="dxa"/>
          </w:tcPr>
          <w:p w:rsidR="000569A8" w:rsidRDefault="000569A8" w:rsidP="00F653F7">
            <w:pPr>
              <w:pStyle w:val="ListParagraph"/>
              <w:ind w:left="0"/>
              <w:rPr>
                <w:b/>
                <w:sz w:val="24"/>
              </w:rPr>
            </w:pPr>
            <w:r>
              <w:rPr>
                <w:b/>
                <w:sz w:val="24"/>
              </w:rPr>
              <w:t>Preconditions</w:t>
            </w:r>
          </w:p>
        </w:tc>
        <w:tc>
          <w:tcPr>
            <w:tcW w:w="6524" w:type="dxa"/>
            <w:gridSpan w:val="2"/>
          </w:tcPr>
          <w:p w:rsidR="000569A8" w:rsidRDefault="005E0A39" w:rsidP="00F653F7">
            <w:pPr>
              <w:pStyle w:val="ListParagraph"/>
              <w:ind w:left="0"/>
              <w:rPr>
                <w:sz w:val="24"/>
              </w:rPr>
            </w:pPr>
            <w:r>
              <w:rPr>
                <w:sz w:val="24"/>
              </w:rPr>
              <w:t>Supplier must complete and sign a Supplier registration form.</w:t>
            </w:r>
          </w:p>
        </w:tc>
      </w:tr>
      <w:tr w:rsidR="00F653F7" w:rsidTr="003E6340">
        <w:tc>
          <w:tcPr>
            <w:tcW w:w="2832" w:type="dxa"/>
          </w:tcPr>
          <w:p w:rsidR="00F653F7" w:rsidRDefault="000569A8" w:rsidP="00F653F7">
            <w:pPr>
              <w:pStyle w:val="ListParagraph"/>
              <w:ind w:left="0"/>
              <w:rPr>
                <w:b/>
                <w:sz w:val="24"/>
              </w:rPr>
            </w:pPr>
            <w:r>
              <w:rPr>
                <w:b/>
                <w:sz w:val="24"/>
              </w:rPr>
              <w:t>Trigger</w:t>
            </w:r>
          </w:p>
        </w:tc>
        <w:tc>
          <w:tcPr>
            <w:tcW w:w="6524" w:type="dxa"/>
            <w:gridSpan w:val="2"/>
          </w:tcPr>
          <w:p w:rsidR="00F653F7" w:rsidRDefault="005E0A39" w:rsidP="00F653F7">
            <w:pPr>
              <w:pStyle w:val="ListParagraph"/>
              <w:ind w:left="0"/>
              <w:rPr>
                <w:sz w:val="24"/>
              </w:rPr>
            </w:pPr>
            <w:r>
              <w:rPr>
                <w:sz w:val="24"/>
              </w:rPr>
              <w:t>None</w:t>
            </w:r>
          </w:p>
        </w:tc>
      </w:tr>
      <w:tr w:rsidR="005E0A39" w:rsidTr="009E4104">
        <w:tc>
          <w:tcPr>
            <w:tcW w:w="2832" w:type="dxa"/>
            <w:shd w:val="clear" w:color="auto" w:fill="B8CCE4" w:themeFill="accent1" w:themeFillTint="66"/>
          </w:tcPr>
          <w:p w:rsidR="005E0A39" w:rsidRDefault="005E0A39" w:rsidP="00F653F7">
            <w:pPr>
              <w:pStyle w:val="ListParagraph"/>
              <w:ind w:left="0"/>
              <w:rPr>
                <w:b/>
                <w:sz w:val="24"/>
              </w:rPr>
            </w:pPr>
            <w:r>
              <w:rPr>
                <w:b/>
                <w:sz w:val="24"/>
              </w:rPr>
              <w:t>Expected Scenario</w:t>
            </w:r>
          </w:p>
        </w:tc>
        <w:tc>
          <w:tcPr>
            <w:tcW w:w="2945" w:type="dxa"/>
            <w:shd w:val="clear" w:color="auto" w:fill="B8CCE4" w:themeFill="accent1" w:themeFillTint="66"/>
          </w:tcPr>
          <w:p w:rsidR="005E0A39" w:rsidRPr="00DA1280" w:rsidRDefault="00123BBD" w:rsidP="00F653F7">
            <w:pPr>
              <w:pStyle w:val="ListParagraph"/>
              <w:ind w:left="0"/>
              <w:rPr>
                <w:b/>
                <w:sz w:val="24"/>
              </w:rPr>
            </w:pPr>
            <w:r>
              <w:rPr>
                <w:b/>
                <w:sz w:val="24"/>
              </w:rPr>
              <w:t>Manager</w:t>
            </w:r>
            <w:r w:rsidR="005E0A39" w:rsidRPr="00DA1280">
              <w:rPr>
                <w:b/>
                <w:sz w:val="24"/>
              </w:rPr>
              <w:t xml:space="preserve">                                           </w:t>
            </w:r>
          </w:p>
        </w:tc>
        <w:tc>
          <w:tcPr>
            <w:tcW w:w="3579" w:type="dxa"/>
            <w:shd w:val="clear" w:color="auto" w:fill="B8CCE4" w:themeFill="accent1" w:themeFillTint="66"/>
          </w:tcPr>
          <w:p w:rsidR="005E0A39" w:rsidRPr="00DA1280" w:rsidRDefault="003E6340" w:rsidP="003E6340">
            <w:pPr>
              <w:pStyle w:val="ListParagraph"/>
              <w:ind w:left="0"/>
              <w:jc w:val="center"/>
              <w:rPr>
                <w:b/>
                <w:sz w:val="24"/>
              </w:rPr>
            </w:pPr>
            <w:r>
              <w:rPr>
                <w:b/>
                <w:sz w:val="24"/>
              </w:rPr>
              <w:t>System</w:t>
            </w:r>
          </w:p>
        </w:tc>
      </w:tr>
      <w:tr w:rsidR="00117D6F" w:rsidTr="003E6340">
        <w:tc>
          <w:tcPr>
            <w:tcW w:w="2832" w:type="dxa"/>
          </w:tcPr>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tc>
        <w:tc>
          <w:tcPr>
            <w:tcW w:w="2945" w:type="dxa"/>
          </w:tcPr>
          <w:p w:rsidR="00117D6F" w:rsidRPr="00D47976" w:rsidRDefault="00117D6F" w:rsidP="00117D6F">
            <w:pPr>
              <w:rPr>
                <w:b/>
                <w:sz w:val="24"/>
              </w:rPr>
            </w:pPr>
            <w:r w:rsidRPr="00D47976">
              <w:rPr>
                <w:b/>
                <w:sz w:val="24"/>
              </w:rPr>
              <w:t>Step 1</w:t>
            </w:r>
            <w:r w:rsidRPr="006F2785">
              <w:rPr>
                <w:sz w:val="24"/>
              </w:rPr>
              <w:t>:</w:t>
            </w:r>
            <w:r w:rsidR="006F2785" w:rsidRPr="006F2785">
              <w:rPr>
                <w:sz w:val="24"/>
              </w:rPr>
              <w:t xml:space="preserve"> The </w:t>
            </w:r>
            <w:r w:rsidR="002C53C5">
              <w:rPr>
                <w:sz w:val="24"/>
              </w:rPr>
              <w:t>manager</w:t>
            </w:r>
            <w:r w:rsidR="006F2785">
              <w:rPr>
                <w:sz w:val="24"/>
              </w:rPr>
              <w:t xml:space="preserve"> invokes the Register</w:t>
            </w:r>
            <w:r w:rsidR="00F33E0A">
              <w:rPr>
                <w:sz w:val="24"/>
              </w:rPr>
              <w:t xml:space="preserve"> Supplier function</w:t>
            </w:r>
            <w:r w:rsidR="002C53C5">
              <w:rPr>
                <w:sz w:val="24"/>
              </w:rPr>
              <w:t>.</w:t>
            </w:r>
          </w:p>
          <w:p w:rsidR="00117D6F" w:rsidRPr="00D47976" w:rsidRDefault="00117D6F" w:rsidP="00117D6F">
            <w:pPr>
              <w:rPr>
                <w:sz w:val="24"/>
              </w:rPr>
            </w:pPr>
          </w:p>
          <w:p w:rsidR="00117D6F" w:rsidRPr="00D47976" w:rsidRDefault="00117D6F" w:rsidP="00117D6F">
            <w:pPr>
              <w:rPr>
                <w:sz w:val="24"/>
              </w:rPr>
            </w:pPr>
          </w:p>
          <w:p w:rsidR="00F33E0A" w:rsidRDefault="00F33E0A" w:rsidP="00117D6F">
            <w:pPr>
              <w:rPr>
                <w:b/>
                <w:sz w:val="24"/>
              </w:rPr>
            </w:pPr>
          </w:p>
          <w:p w:rsidR="00117D6F" w:rsidRDefault="00ED2CA2" w:rsidP="00117D6F">
            <w:pPr>
              <w:rPr>
                <w:sz w:val="24"/>
              </w:rPr>
            </w:pPr>
            <w:r>
              <w:rPr>
                <w:b/>
                <w:sz w:val="24"/>
              </w:rPr>
              <w:t>Step 4</w:t>
            </w:r>
            <w:r w:rsidR="00117D6F" w:rsidRPr="00D47976">
              <w:rPr>
                <w:b/>
                <w:sz w:val="24"/>
              </w:rPr>
              <w:t>:</w:t>
            </w:r>
            <w:r w:rsidR="00F33E0A">
              <w:rPr>
                <w:b/>
                <w:sz w:val="24"/>
              </w:rPr>
              <w:t xml:space="preserve"> </w:t>
            </w:r>
            <w:r w:rsidR="002C53C5">
              <w:rPr>
                <w:sz w:val="24"/>
              </w:rPr>
              <w:t>Manager</w:t>
            </w:r>
            <w:r w:rsidR="00F33E0A">
              <w:rPr>
                <w:sz w:val="24"/>
              </w:rPr>
              <w:t xml:space="preserve"> enters the Supplier details:</w:t>
            </w:r>
          </w:p>
          <w:p w:rsidR="00F33E0A" w:rsidRDefault="00F33E0A" w:rsidP="00830A9A">
            <w:pPr>
              <w:pStyle w:val="ListParagraph"/>
              <w:numPr>
                <w:ilvl w:val="0"/>
                <w:numId w:val="11"/>
              </w:numPr>
              <w:rPr>
                <w:sz w:val="24"/>
              </w:rPr>
            </w:pPr>
            <w:r>
              <w:rPr>
                <w:sz w:val="24"/>
              </w:rPr>
              <w:t>Supp_Name</w:t>
            </w:r>
          </w:p>
          <w:p w:rsidR="00F33E0A" w:rsidRDefault="00F33E0A" w:rsidP="00830A9A">
            <w:pPr>
              <w:pStyle w:val="ListParagraph"/>
              <w:numPr>
                <w:ilvl w:val="0"/>
                <w:numId w:val="11"/>
              </w:numPr>
              <w:rPr>
                <w:sz w:val="24"/>
              </w:rPr>
            </w:pPr>
            <w:r>
              <w:rPr>
                <w:sz w:val="24"/>
              </w:rPr>
              <w:t>Phone No</w:t>
            </w:r>
          </w:p>
          <w:p w:rsidR="00F33E0A" w:rsidRDefault="00F33E0A" w:rsidP="00830A9A">
            <w:pPr>
              <w:pStyle w:val="ListParagraph"/>
              <w:numPr>
                <w:ilvl w:val="0"/>
                <w:numId w:val="11"/>
              </w:numPr>
              <w:rPr>
                <w:sz w:val="24"/>
              </w:rPr>
            </w:pPr>
            <w:r>
              <w:rPr>
                <w:sz w:val="24"/>
              </w:rPr>
              <w:t>Email</w:t>
            </w:r>
          </w:p>
          <w:p w:rsidR="00FB0852" w:rsidRDefault="00FB0852" w:rsidP="00830A9A">
            <w:pPr>
              <w:pStyle w:val="ListParagraph"/>
              <w:numPr>
                <w:ilvl w:val="0"/>
                <w:numId w:val="11"/>
              </w:numPr>
              <w:rPr>
                <w:sz w:val="24"/>
              </w:rPr>
            </w:pPr>
            <w:r>
              <w:rPr>
                <w:sz w:val="24"/>
              </w:rPr>
              <w:t>Street</w:t>
            </w:r>
          </w:p>
          <w:p w:rsidR="00F33E0A" w:rsidRDefault="00F33E0A" w:rsidP="00830A9A">
            <w:pPr>
              <w:pStyle w:val="ListParagraph"/>
              <w:numPr>
                <w:ilvl w:val="0"/>
                <w:numId w:val="11"/>
              </w:numPr>
              <w:rPr>
                <w:sz w:val="24"/>
              </w:rPr>
            </w:pPr>
            <w:r>
              <w:rPr>
                <w:sz w:val="24"/>
              </w:rPr>
              <w:lastRenderedPageBreak/>
              <w:t>Town/Village</w:t>
            </w:r>
          </w:p>
          <w:p w:rsidR="00F33E0A" w:rsidRDefault="00F33E0A" w:rsidP="00830A9A">
            <w:pPr>
              <w:pStyle w:val="ListParagraph"/>
              <w:numPr>
                <w:ilvl w:val="0"/>
                <w:numId w:val="11"/>
              </w:numPr>
              <w:rPr>
                <w:sz w:val="24"/>
              </w:rPr>
            </w:pPr>
            <w:r>
              <w:rPr>
                <w:sz w:val="24"/>
              </w:rPr>
              <w:t>County</w:t>
            </w:r>
            <w:r w:rsidR="006A2514">
              <w:rPr>
                <w:sz w:val="24"/>
              </w:rPr>
              <w:t>_Code</w:t>
            </w:r>
          </w:p>
          <w:p w:rsidR="00F33E0A" w:rsidRDefault="00F33E0A" w:rsidP="00117D6F">
            <w:pPr>
              <w:rPr>
                <w:b/>
                <w:sz w:val="24"/>
              </w:rPr>
            </w:pPr>
          </w:p>
          <w:p w:rsidR="00117D6F" w:rsidRDefault="00117D6F" w:rsidP="00117D6F">
            <w:pPr>
              <w:rPr>
                <w:b/>
                <w:sz w:val="24"/>
              </w:rPr>
            </w:pPr>
          </w:p>
          <w:p w:rsidR="00117D6F" w:rsidRDefault="00117D6F" w:rsidP="00117D6F">
            <w:pPr>
              <w:rPr>
                <w:b/>
                <w:sz w:val="24"/>
              </w:rPr>
            </w:pPr>
          </w:p>
          <w:p w:rsidR="00117D6F" w:rsidRDefault="00117D6F" w:rsidP="00117D6F">
            <w:pPr>
              <w:rPr>
                <w:b/>
                <w:sz w:val="24"/>
              </w:rPr>
            </w:pPr>
          </w:p>
          <w:p w:rsidR="00117D6F" w:rsidRPr="00D47976" w:rsidRDefault="00117D6F" w:rsidP="00117D6F">
            <w:pPr>
              <w:rPr>
                <w:b/>
                <w:sz w:val="24"/>
              </w:rPr>
            </w:pPr>
          </w:p>
          <w:p w:rsidR="00117D6F" w:rsidRPr="00D47976" w:rsidRDefault="00117D6F" w:rsidP="00117D6F">
            <w:pPr>
              <w:rPr>
                <w:sz w:val="24"/>
              </w:rPr>
            </w:pPr>
          </w:p>
        </w:tc>
        <w:tc>
          <w:tcPr>
            <w:tcW w:w="3579" w:type="dxa"/>
          </w:tcPr>
          <w:p w:rsidR="0012483A" w:rsidRDefault="00ED2CA2" w:rsidP="00117D6F">
            <w:pPr>
              <w:rPr>
                <w:b/>
                <w:sz w:val="24"/>
              </w:rPr>
            </w:pPr>
            <w:r>
              <w:rPr>
                <w:b/>
                <w:sz w:val="24"/>
              </w:rPr>
              <w:lastRenderedPageBreak/>
              <w:t>Step 2</w:t>
            </w:r>
            <w:r w:rsidR="0012483A">
              <w:rPr>
                <w:b/>
                <w:sz w:val="24"/>
              </w:rPr>
              <w:t xml:space="preserve">: </w:t>
            </w:r>
            <w:r w:rsidR="008B47D3">
              <w:rPr>
                <w:sz w:val="24"/>
              </w:rPr>
              <w:t>Determine the next Supp</w:t>
            </w:r>
            <w:r w:rsidR="00094722">
              <w:rPr>
                <w:sz w:val="24"/>
              </w:rPr>
              <w:t>_</w:t>
            </w:r>
            <w:r w:rsidR="008B47D3">
              <w:rPr>
                <w:sz w:val="24"/>
              </w:rPr>
              <w:t>ID</w:t>
            </w:r>
          </w:p>
          <w:p w:rsidR="00117D6F" w:rsidRPr="00D47976" w:rsidRDefault="00117D6F" w:rsidP="00117D6F">
            <w:pPr>
              <w:rPr>
                <w:b/>
                <w:sz w:val="24"/>
              </w:rPr>
            </w:pPr>
          </w:p>
          <w:p w:rsidR="00117D6F" w:rsidRPr="00D47976" w:rsidRDefault="00ED2CA2" w:rsidP="00117D6F">
            <w:pPr>
              <w:rPr>
                <w:b/>
                <w:sz w:val="24"/>
              </w:rPr>
            </w:pPr>
            <w:r>
              <w:rPr>
                <w:b/>
                <w:sz w:val="24"/>
              </w:rPr>
              <w:t>Step 3</w:t>
            </w:r>
            <w:r w:rsidR="00117D6F" w:rsidRPr="00D47976">
              <w:rPr>
                <w:b/>
                <w:sz w:val="24"/>
              </w:rPr>
              <w:t>:</w:t>
            </w:r>
            <w:r w:rsidR="006F2785">
              <w:rPr>
                <w:b/>
                <w:sz w:val="24"/>
              </w:rPr>
              <w:t xml:space="preserve"> </w:t>
            </w:r>
            <w:r w:rsidR="006F2785" w:rsidRPr="006F2785">
              <w:rPr>
                <w:sz w:val="24"/>
              </w:rPr>
              <w:t>The system displays the UI</w:t>
            </w:r>
            <w:r w:rsidR="002F6324">
              <w:rPr>
                <w:sz w:val="24"/>
              </w:rPr>
              <w:t>.</w:t>
            </w:r>
          </w:p>
          <w:p w:rsidR="00117D6F" w:rsidRPr="00D47976" w:rsidRDefault="00117D6F" w:rsidP="00117D6F">
            <w:pPr>
              <w:rPr>
                <w:b/>
                <w:sz w:val="24"/>
              </w:rPr>
            </w:pPr>
          </w:p>
          <w:p w:rsidR="00215BED" w:rsidRDefault="00215BED" w:rsidP="00117D6F">
            <w:pPr>
              <w:rPr>
                <w:b/>
                <w:sz w:val="24"/>
              </w:rPr>
            </w:pPr>
          </w:p>
          <w:p w:rsidR="00F33E0A" w:rsidRDefault="00ED2CA2" w:rsidP="00117D6F">
            <w:pPr>
              <w:rPr>
                <w:sz w:val="24"/>
              </w:rPr>
            </w:pPr>
            <w:r>
              <w:rPr>
                <w:b/>
                <w:sz w:val="24"/>
              </w:rPr>
              <w:t>Step 5</w:t>
            </w:r>
            <w:r w:rsidR="00F33E0A" w:rsidRPr="00F33E0A">
              <w:rPr>
                <w:b/>
                <w:sz w:val="24"/>
              </w:rPr>
              <w:t>:</w:t>
            </w:r>
            <w:r w:rsidR="00F33E0A">
              <w:rPr>
                <w:b/>
                <w:sz w:val="24"/>
              </w:rPr>
              <w:t xml:space="preserve"> </w:t>
            </w:r>
            <w:r w:rsidR="00F33E0A" w:rsidRPr="00F33E0A">
              <w:rPr>
                <w:sz w:val="24"/>
              </w:rPr>
              <w:t>System will validate Supplier details</w:t>
            </w:r>
            <w:r w:rsidR="00130C79">
              <w:rPr>
                <w:sz w:val="24"/>
              </w:rPr>
              <w:t>/data entered</w:t>
            </w:r>
            <w:r w:rsidR="00F33E0A">
              <w:rPr>
                <w:sz w:val="24"/>
              </w:rPr>
              <w:t>:</w:t>
            </w:r>
          </w:p>
          <w:p w:rsidR="00F33E0A" w:rsidRDefault="00F33E0A" w:rsidP="00117D6F">
            <w:pPr>
              <w:rPr>
                <w:sz w:val="24"/>
              </w:rPr>
            </w:pPr>
          </w:p>
          <w:p w:rsidR="00F33E0A" w:rsidRDefault="00F33E0A" w:rsidP="00830A9A">
            <w:pPr>
              <w:pStyle w:val="ListParagraph"/>
              <w:numPr>
                <w:ilvl w:val="0"/>
                <w:numId w:val="12"/>
              </w:numPr>
              <w:rPr>
                <w:sz w:val="24"/>
              </w:rPr>
            </w:pPr>
            <w:r w:rsidRPr="00F33E0A">
              <w:rPr>
                <w:sz w:val="24"/>
              </w:rPr>
              <w:t>All fields need to be entered</w:t>
            </w:r>
          </w:p>
          <w:p w:rsidR="00F33E0A" w:rsidRDefault="00F33E0A" w:rsidP="00830A9A">
            <w:pPr>
              <w:pStyle w:val="ListParagraph"/>
              <w:numPr>
                <w:ilvl w:val="0"/>
                <w:numId w:val="12"/>
              </w:numPr>
              <w:rPr>
                <w:sz w:val="24"/>
              </w:rPr>
            </w:pPr>
            <w:r>
              <w:rPr>
                <w:sz w:val="24"/>
              </w:rPr>
              <w:lastRenderedPageBreak/>
              <w:t>Email address must have a valid format.</w:t>
            </w:r>
          </w:p>
          <w:p w:rsidR="00F33E0A" w:rsidRDefault="00F33E0A" w:rsidP="00830A9A">
            <w:pPr>
              <w:pStyle w:val="ListParagraph"/>
              <w:numPr>
                <w:ilvl w:val="0"/>
                <w:numId w:val="12"/>
              </w:numPr>
              <w:rPr>
                <w:sz w:val="24"/>
              </w:rPr>
            </w:pPr>
            <w:r>
              <w:rPr>
                <w:sz w:val="24"/>
              </w:rPr>
              <w:t>Phone number must have a valid format.</w:t>
            </w:r>
          </w:p>
          <w:p w:rsidR="00F33E0A" w:rsidRDefault="00F33E0A" w:rsidP="00F33E0A">
            <w:pPr>
              <w:pStyle w:val="ListParagraph"/>
              <w:rPr>
                <w:sz w:val="24"/>
              </w:rPr>
            </w:pPr>
          </w:p>
          <w:p w:rsidR="00F33E0A" w:rsidRDefault="00ED2CA2" w:rsidP="00F33E0A">
            <w:pPr>
              <w:rPr>
                <w:sz w:val="24"/>
              </w:rPr>
            </w:pPr>
            <w:r>
              <w:rPr>
                <w:b/>
                <w:sz w:val="24"/>
              </w:rPr>
              <w:t>Step 6</w:t>
            </w:r>
            <w:r w:rsidR="00F33E0A">
              <w:rPr>
                <w:b/>
                <w:sz w:val="24"/>
              </w:rPr>
              <w:t xml:space="preserve">: </w:t>
            </w:r>
            <w:r w:rsidR="00AC5C39">
              <w:rPr>
                <w:sz w:val="24"/>
              </w:rPr>
              <w:t>Set Acc_Bal to zero.</w:t>
            </w:r>
          </w:p>
          <w:p w:rsidR="00AC5C39" w:rsidRDefault="00AC5C39" w:rsidP="00F33E0A">
            <w:pPr>
              <w:rPr>
                <w:sz w:val="24"/>
              </w:rPr>
            </w:pPr>
          </w:p>
          <w:p w:rsidR="00F33E0A" w:rsidRDefault="00ED2CA2" w:rsidP="00F33E0A">
            <w:pPr>
              <w:rPr>
                <w:sz w:val="24"/>
              </w:rPr>
            </w:pPr>
            <w:r>
              <w:rPr>
                <w:b/>
                <w:sz w:val="24"/>
              </w:rPr>
              <w:t>Step 7</w:t>
            </w:r>
            <w:r w:rsidR="00AC5C39">
              <w:rPr>
                <w:sz w:val="24"/>
              </w:rPr>
              <w:t>: Set status to active (“A”).</w:t>
            </w:r>
          </w:p>
          <w:p w:rsidR="00AC5C39" w:rsidRDefault="00AC5C39" w:rsidP="00F33E0A">
            <w:pPr>
              <w:rPr>
                <w:sz w:val="24"/>
              </w:rPr>
            </w:pPr>
          </w:p>
          <w:p w:rsidR="00AC5C39" w:rsidRDefault="00ED2CA2" w:rsidP="00F33E0A">
            <w:pPr>
              <w:rPr>
                <w:sz w:val="24"/>
              </w:rPr>
            </w:pPr>
            <w:r>
              <w:rPr>
                <w:b/>
                <w:sz w:val="24"/>
              </w:rPr>
              <w:t>Step 8</w:t>
            </w:r>
            <w:r w:rsidR="00AC5C39" w:rsidRPr="00AC5C39">
              <w:rPr>
                <w:b/>
                <w:sz w:val="24"/>
              </w:rPr>
              <w:t>:</w:t>
            </w:r>
            <w:r w:rsidR="00AC5C39">
              <w:rPr>
                <w:b/>
                <w:sz w:val="24"/>
              </w:rPr>
              <w:t xml:space="preserve"> </w:t>
            </w:r>
            <w:r w:rsidR="00AC5C39">
              <w:rPr>
                <w:sz w:val="24"/>
              </w:rPr>
              <w:t>Save Supplier details in Supplier File:</w:t>
            </w:r>
          </w:p>
          <w:p w:rsidR="00AC5C39" w:rsidRDefault="00AC5C39" w:rsidP="00F33E0A">
            <w:pPr>
              <w:rPr>
                <w:sz w:val="24"/>
              </w:rPr>
            </w:pPr>
          </w:p>
          <w:p w:rsidR="003E6340" w:rsidRDefault="003E6340" w:rsidP="00F33E0A">
            <w:pPr>
              <w:rPr>
                <w:sz w:val="24"/>
              </w:rPr>
            </w:pPr>
          </w:p>
          <w:p w:rsidR="003E6340" w:rsidRDefault="003E6340" w:rsidP="00830A9A">
            <w:pPr>
              <w:pStyle w:val="ListParagraph"/>
              <w:numPr>
                <w:ilvl w:val="0"/>
                <w:numId w:val="11"/>
              </w:numPr>
              <w:rPr>
                <w:sz w:val="24"/>
              </w:rPr>
            </w:pPr>
            <w:r>
              <w:rPr>
                <w:sz w:val="24"/>
              </w:rPr>
              <w:t>Supp_ID</w:t>
            </w:r>
          </w:p>
          <w:p w:rsidR="00AC5C39" w:rsidRDefault="00AC5C39" w:rsidP="00830A9A">
            <w:pPr>
              <w:pStyle w:val="ListParagraph"/>
              <w:numPr>
                <w:ilvl w:val="0"/>
                <w:numId w:val="11"/>
              </w:numPr>
              <w:rPr>
                <w:sz w:val="24"/>
              </w:rPr>
            </w:pPr>
            <w:r>
              <w:rPr>
                <w:sz w:val="24"/>
              </w:rPr>
              <w:t>Supp_Name</w:t>
            </w:r>
          </w:p>
          <w:p w:rsidR="00AC5C39" w:rsidRDefault="00AC5C39" w:rsidP="00830A9A">
            <w:pPr>
              <w:pStyle w:val="ListParagraph"/>
              <w:numPr>
                <w:ilvl w:val="0"/>
                <w:numId w:val="11"/>
              </w:numPr>
              <w:rPr>
                <w:sz w:val="24"/>
              </w:rPr>
            </w:pPr>
            <w:r>
              <w:rPr>
                <w:sz w:val="24"/>
              </w:rPr>
              <w:t>Phone No</w:t>
            </w:r>
          </w:p>
          <w:p w:rsidR="00AC5C39" w:rsidRDefault="00AC5C39"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C5C39" w:rsidRDefault="00AC5C39" w:rsidP="00830A9A">
            <w:pPr>
              <w:pStyle w:val="ListParagraph"/>
              <w:numPr>
                <w:ilvl w:val="0"/>
                <w:numId w:val="11"/>
              </w:numPr>
              <w:rPr>
                <w:sz w:val="24"/>
              </w:rPr>
            </w:pPr>
            <w:r>
              <w:rPr>
                <w:sz w:val="24"/>
              </w:rPr>
              <w:t>Town</w:t>
            </w:r>
          </w:p>
          <w:p w:rsidR="00AC5C39" w:rsidRDefault="00AC5C39" w:rsidP="00830A9A">
            <w:pPr>
              <w:pStyle w:val="ListParagraph"/>
              <w:numPr>
                <w:ilvl w:val="0"/>
                <w:numId w:val="11"/>
              </w:numPr>
              <w:rPr>
                <w:sz w:val="24"/>
              </w:rPr>
            </w:pPr>
            <w:r>
              <w:rPr>
                <w:sz w:val="24"/>
              </w:rPr>
              <w:t>County</w:t>
            </w:r>
            <w:r w:rsidR="006A2514">
              <w:rPr>
                <w:sz w:val="24"/>
              </w:rPr>
              <w:t>_Code</w:t>
            </w:r>
          </w:p>
          <w:p w:rsidR="003E6340" w:rsidRDefault="003E6340" w:rsidP="00830A9A">
            <w:pPr>
              <w:pStyle w:val="ListParagraph"/>
              <w:numPr>
                <w:ilvl w:val="0"/>
                <w:numId w:val="11"/>
              </w:numPr>
              <w:rPr>
                <w:sz w:val="24"/>
              </w:rPr>
            </w:pPr>
            <w:r>
              <w:rPr>
                <w:sz w:val="24"/>
              </w:rPr>
              <w:t>Acc_Bal</w:t>
            </w:r>
          </w:p>
          <w:p w:rsidR="003E6340" w:rsidRDefault="003E6340" w:rsidP="00830A9A">
            <w:pPr>
              <w:pStyle w:val="ListParagraph"/>
              <w:numPr>
                <w:ilvl w:val="0"/>
                <w:numId w:val="11"/>
              </w:numPr>
              <w:rPr>
                <w:sz w:val="24"/>
              </w:rPr>
            </w:pPr>
            <w:r>
              <w:rPr>
                <w:sz w:val="24"/>
              </w:rPr>
              <w:t>Status</w:t>
            </w:r>
          </w:p>
          <w:p w:rsidR="00AC5C39" w:rsidRPr="00AC5C39" w:rsidRDefault="00AC5C39" w:rsidP="00F33E0A">
            <w:pPr>
              <w:rPr>
                <w:sz w:val="24"/>
              </w:rPr>
            </w:pPr>
          </w:p>
          <w:p w:rsidR="00AC5C39" w:rsidRDefault="00AC5C39" w:rsidP="00F33E0A">
            <w:pPr>
              <w:rPr>
                <w:sz w:val="24"/>
              </w:rPr>
            </w:pPr>
          </w:p>
          <w:p w:rsidR="00AC5C39" w:rsidRDefault="00ED2CA2" w:rsidP="00F33E0A">
            <w:pPr>
              <w:rPr>
                <w:sz w:val="24"/>
              </w:rPr>
            </w:pPr>
            <w:r>
              <w:rPr>
                <w:b/>
                <w:sz w:val="24"/>
              </w:rPr>
              <w:t>Step 9</w:t>
            </w:r>
            <w:r w:rsidR="00AC5C39" w:rsidRPr="00AC5C39">
              <w:rPr>
                <w:b/>
                <w:sz w:val="24"/>
              </w:rPr>
              <w:t>:</w:t>
            </w:r>
            <w:r w:rsidR="00AC5C39">
              <w:rPr>
                <w:sz w:val="24"/>
              </w:rPr>
              <w:t xml:space="preserve"> Display confirmation message.</w:t>
            </w:r>
          </w:p>
          <w:p w:rsidR="00AC5C39" w:rsidRDefault="00AC5C39" w:rsidP="00F33E0A">
            <w:pPr>
              <w:rPr>
                <w:sz w:val="24"/>
              </w:rPr>
            </w:pPr>
          </w:p>
          <w:p w:rsidR="00AC5C39" w:rsidRDefault="00ED2CA2" w:rsidP="00F33E0A">
            <w:pPr>
              <w:rPr>
                <w:sz w:val="24"/>
              </w:rPr>
            </w:pPr>
            <w:r>
              <w:rPr>
                <w:b/>
                <w:sz w:val="24"/>
              </w:rPr>
              <w:t>Step 10</w:t>
            </w:r>
            <w:r w:rsidR="00AC5C39" w:rsidRPr="00AC5C39">
              <w:rPr>
                <w:b/>
                <w:sz w:val="24"/>
              </w:rPr>
              <w:t>:</w:t>
            </w:r>
            <w:r w:rsidR="00AC5C39">
              <w:rPr>
                <w:sz w:val="24"/>
              </w:rPr>
              <w:t xml:space="preserve"> Clear UI.</w:t>
            </w:r>
          </w:p>
          <w:p w:rsidR="00AC5C39" w:rsidRDefault="00AC5C39" w:rsidP="00F33E0A">
            <w:pPr>
              <w:rPr>
                <w:sz w:val="24"/>
              </w:rPr>
            </w:pPr>
          </w:p>
          <w:p w:rsidR="00AC5C39" w:rsidRPr="00F33E0A" w:rsidRDefault="00AC5C39" w:rsidP="00F33E0A">
            <w:pPr>
              <w:rPr>
                <w:sz w:val="24"/>
              </w:rPr>
            </w:pPr>
          </w:p>
        </w:tc>
      </w:tr>
      <w:tr w:rsidR="00117D6F"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System Response</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 Nam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b/>
                <w:sz w:val="24"/>
              </w:rPr>
              <w:t xml:space="preserve"> </w:t>
            </w:r>
            <w:r>
              <w:rPr>
                <w:sz w:val="24"/>
              </w:rPr>
              <w:t>Missing name detected.</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No Supplier Name written”.</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Supp_Name</w:t>
            </w:r>
            <w:r w:rsidRPr="00AE3CDD">
              <w:rPr>
                <w:sz w:val="24"/>
              </w:rPr>
              <w:t xml:space="preserve"> field and return to step 3</w:t>
            </w:r>
            <w:r>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E36B2F" w:rsidRDefault="00AC5C39" w:rsidP="00AC5C39">
            <w:pPr>
              <w:rPr>
                <w:sz w:val="24"/>
              </w:rPr>
            </w:pPr>
            <w:r w:rsidRPr="00AC5C39">
              <w:rPr>
                <w:b/>
                <w:sz w:val="24"/>
              </w:rPr>
              <w:t>Step 4:</w:t>
            </w:r>
            <w:r w:rsidR="00E36B2F">
              <w:rPr>
                <w:b/>
                <w:sz w:val="24"/>
              </w:rPr>
              <w:t xml:space="preserve"> </w:t>
            </w:r>
            <w:r w:rsidR="00E36B2F" w:rsidRPr="00E36B2F">
              <w:rPr>
                <w:sz w:val="24"/>
              </w:rPr>
              <w:t>Invalid email format entered</w:t>
            </w:r>
            <w:r w:rsidR="00E36B2F">
              <w:rPr>
                <w:sz w:val="24"/>
              </w:rPr>
              <w:t>.</w:t>
            </w:r>
          </w:p>
          <w:p w:rsidR="00AC5C39" w:rsidRPr="00AC5C39" w:rsidRDefault="00AC5C39" w:rsidP="00AC5C39">
            <w:pPr>
              <w:rPr>
                <w:b/>
                <w:sz w:val="24"/>
              </w:rPr>
            </w:pPr>
          </w:p>
          <w:p w:rsidR="00E36B2F" w:rsidRPr="00E36B2F" w:rsidRDefault="00E36B2F" w:rsidP="00AC5C39">
            <w:pPr>
              <w:rPr>
                <w:sz w:val="24"/>
              </w:rPr>
            </w:pPr>
            <w:r>
              <w:rPr>
                <w:b/>
                <w:sz w:val="24"/>
              </w:rPr>
              <w:t>Step 5:</w:t>
            </w:r>
            <w:r>
              <w:rPr>
                <w:sz w:val="24"/>
              </w:rPr>
              <w:t xml:space="preserve"> Display message “Email format invalid”.</w:t>
            </w:r>
          </w:p>
          <w:p w:rsidR="00AC5C39" w:rsidRPr="00D47976" w:rsidRDefault="00AC5C39" w:rsidP="00E36B2F">
            <w:pPr>
              <w:rPr>
                <w:sz w:val="24"/>
              </w:rPr>
            </w:pPr>
            <w:r w:rsidRPr="00AC5C39">
              <w:rPr>
                <w:b/>
                <w:sz w:val="24"/>
              </w:rPr>
              <w:t>Step 6</w:t>
            </w:r>
            <w:r>
              <w:rPr>
                <w:sz w:val="24"/>
              </w:rPr>
              <w:t>:</w:t>
            </w:r>
            <w:r w:rsidR="00E36B2F" w:rsidRPr="00AE3CDD">
              <w:rPr>
                <w:sz w:val="24"/>
              </w:rPr>
              <w:t xml:space="preserve"> Position cursor in the</w:t>
            </w:r>
            <w:r w:rsidR="00E36B2F">
              <w:rPr>
                <w:sz w:val="24"/>
              </w:rPr>
              <w:t xml:space="preserve"> Email</w:t>
            </w:r>
            <w:r w:rsidR="00E36B2F" w:rsidRPr="00AE3CDD">
              <w:rPr>
                <w:sz w:val="24"/>
              </w:rPr>
              <w:t xml:space="preserve"> field and return to step 3</w:t>
            </w:r>
            <w:r w:rsidR="00E36B2F">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lastRenderedPageBreak/>
              <w:t>Invalid Phone Number</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AC5C39" w:rsidRDefault="00AC5C39" w:rsidP="00AC5C39">
            <w:pPr>
              <w:rPr>
                <w:b/>
                <w:sz w:val="24"/>
              </w:rPr>
            </w:pPr>
            <w:r w:rsidRPr="00AC5C39">
              <w:rPr>
                <w:b/>
                <w:sz w:val="24"/>
              </w:rPr>
              <w:t>Step 4:</w:t>
            </w:r>
            <w:r w:rsidR="00E36B2F">
              <w:rPr>
                <w:b/>
                <w:sz w:val="24"/>
              </w:rPr>
              <w:t xml:space="preserve"> </w:t>
            </w:r>
            <w:r w:rsidR="00E36B2F" w:rsidRPr="00E36B2F">
              <w:rPr>
                <w:sz w:val="24"/>
              </w:rPr>
              <w:t xml:space="preserve">Invalid </w:t>
            </w:r>
            <w:r w:rsidR="00E36B2F">
              <w:rPr>
                <w:sz w:val="24"/>
              </w:rPr>
              <w:t>phone number</w:t>
            </w:r>
            <w:r w:rsidR="00E36B2F" w:rsidRPr="00E36B2F">
              <w:rPr>
                <w:sz w:val="24"/>
              </w:rPr>
              <w:t xml:space="preserve"> format entered</w:t>
            </w:r>
            <w:r w:rsidR="00E36B2F">
              <w:rPr>
                <w:sz w:val="24"/>
              </w:rPr>
              <w:t>.</w:t>
            </w:r>
          </w:p>
          <w:p w:rsidR="00AC5C39" w:rsidRPr="00AC5C39" w:rsidRDefault="00AC5C39" w:rsidP="00AC5C39">
            <w:pPr>
              <w:rPr>
                <w:b/>
                <w:sz w:val="24"/>
              </w:rPr>
            </w:pPr>
          </w:p>
          <w:p w:rsidR="00E36B2F" w:rsidRPr="00E36B2F" w:rsidRDefault="00AC5C39" w:rsidP="00E36B2F">
            <w:pPr>
              <w:rPr>
                <w:sz w:val="24"/>
              </w:rPr>
            </w:pPr>
            <w:r w:rsidRPr="00AC5C39">
              <w:rPr>
                <w:b/>
                <w:sz w:val="24"/>
              </w:rPr>
              <w:t>Step 5:</w:t>
            </w:r>
            <w:r w:rsidR="00E36B2F" w:rsidRPr="00AC5C39">
              <w:rPr>
                <w:b/>
                <w:sz w:val="24"/>
              </w:rPr>
              <w:t xml:space="preserve"> </w:t>
            </w:r>
            <w:r w:rsidR="00E36B2F">
              <w:rPr>
                <w:sz w:val="24"/>
              </w:rPr>
              <w:t>Display message “Phone Number format invalid”.</w:t>
            </w:r>
          </w:p>
          <w:p w:rsidR="00AC5C39" w:rsidRPr="00AC5C39" w:rsidRDefault="00AC5C39" w:rsidP="00AC5C39">
            <w:pPr>
              <w:rPr>
                <w:b/>
                <w:sz w:val="24"/>
              </w:rPr>
            </w:pPr>
          </w:p>
          <w:p w:rsidR="00AC5C39" w:rsidRPr="00D47976" w:rsidRDefault="00AC5C39" w:rsidP="00E36B2F">
            <w:pPr>
              <w:rPr>
                <w:sz w:val="24"/>
              </w:rPr>
            </w:pPr>
            <w:r w:rsidRPr="00AC5C39">
              <w:rPr>
                <w:b/>
                <w:sz w:val="24"/>
              </w:rPr>
              <w:t>Step 6:</w:t>
            </w:r>
            <w:r w:rsidR="00E36B2F" w:rsidRPr="00AE3CDD">
              <w:rPr>
                <w:sz w:val="24"/>
              </w:rPr>
              <w:t xml:space="preserve"> Position cursor in the </w:t>
            </w:r>
            <w:r w:rsidR="00E36B2F">
              <w:rPr>
                <w:sz w:val="24"/>
              </w:rPr>
              <w:t>Phone Number</w:t>
            </w:r>
            <w:r w:rsidR="00E36B2F" w:rsidRPr="00AE3CDD">
              <w:rPr>
                <w:sz w:val="24"/>
              </w:rPr>
              <w:t xml:space="preserve"> field and return to step 3</w:t>
            </w:r>
            <w:r w:rsidR="00E36B2F">
              <w:rPr>
                <w:b/>
                <w:sz w:val="24"/>
              </w:rPr>
              <w:t>.</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 Town/Villag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sz w:val="24"/>
              </w:rPr>
              <w:t xml:space="preserve"> Missing town/village detected.</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Town/Village not detected”.</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6F2785" w:rsidP="00AC5C39">
            <w:pPr>
              <w:rPr>
                <w:rFonts w:cstheme="minorHAnsi"/>
                <w:sz w:val="24"/>
              </w:rPr>
            </w:pPr>
            <w:r>
              <w:rPr>
                <w:rFonts w:cstheme="minorHAnsi"/>
                <w:sz w:val="24"/>
              </w:rPr>
              <w:t>Supplier is registered on the system.</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6F2785" w:rsidP="00AC5C39">
            <w:pPr>
              <w:rPr>
                <w:rFonts w:cstheme="minorHAnsi"/>
                <w:sz w:val="24"/>
              </w:rPr>
            </w:pPr>
            <w:r w:rsidRPr="006F2785">
              <w:rPr>
                <w:rFonts w:cstheme="minorHAnsi"/>
                <w:color w:val="000000" w:themeColor="text1"/>
                <w:sz w:val="24"/>
              </w:rPr>
              <w:t>Orders can now be sent to this supplier.</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117D6F" w:rsidP="00AC5C39">
            <w:pPr>
              <w:rPr>
                <w:rFonts w:cstheme="minorHAnsi"/>
                <w:sz w:val="24"/>
              </w:rPr>
            </w:pP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rFonts w:cstheme="minorHAnsi"/>
                <w:sz w:val="24"/>
              </w:rPr>
            </w:pPr>
          </w:p>
        </w:tc>
      </w:tr>
    </w:tbl>
    <w:p w:rsidR="00F653F7" w:rsidRDefault="00F653F7" w:rsidP="00F653F7">
      <w:pPr>
        <w:pStyle w:val="ListParagraph"/>
        <w:ind w:left="1276"/>
        <w:rPr>
          <w:sz w:val="24"/>
        </w:rPr>
      </w:pPr>
    </w:p>
    <w:p w:rsidR="008B47D3" w:rsidRDefault="008B47D3">
      <w:r>
        <w:br w:type="page"/>
      </w:r>
    </w:p>
    <w:p w:rsidR="00A61DE8" w:rsidRPr="00A61DE8" w:rsidRDefault="006D3819" w:rsidP="00830A9A">
      <w:pPr>
        <w:pStyle w:val="Heading3"/>
        <w:numPr>
          <w:ilvl w:val="2"/>
          <w:numId w:val="3"/>
        </w:numPr>
        <w:ind w:left="851" w:hanging="709"/>
        <w:rPr>
          <w:rFonts w:asciiTheme="minorHAnsi" w:hAnsiTheme="minorHAnsi"/>
          <w:b/>
        </w:rPr>
      </w:pPr>
      <w:bookmarkStart w:id="11" w:name="_Toc511555625"/>
      <w:r w:rsidRPr="006D3819">
        <w:rPr>
          <w:rFonts w:asciiTheme="minorHAnsi" w:hAnsiTheme="minorHAnsi"/>
          <w:b/>
        </w:rPr>
        <w:lastRenderedPageBreak/>
        <w:t>Update Supplier Details</w:t>
      </w:r>
      <w:bookmarkEnd w:id="11"/>
    </w:p>
    <w:p w:rsidR="00A61DE8" w:rsidRPr="00A61DE8" w:rsidRDefault="00A61DE8" w:rsidP="00A61DE8">
      <w:pPr>
        <w:ind w:left="851"/>
        <w:rPr>
          <w:sz w:val="24"/>
          <w:szCs w:val="24"/>
        </w:rPr>
      </w:pPr>
      <w:r w:rsidRPr="00A61DE8">
        <w:rPr>
          <w:sz w:val="24"/>
          <w:szCs w:val="24"/>
        </w:rPr>
        <w:t xml:space="preserve">This function </w:t>
      </w:r>
      <w:r w:rsidR="00ED2CA2">
        <w:rPr>
          <w:sz w:val="24"/>
          <w:szCs w:val="24"/>
        </w:rPr>
        <w:t>amend</w:t>
      </w:r>
      <w:r w:rsidRPr="00A61DE8">
        <w:rPr>
          <w:sz w:val="24"/>
          <w:szCs w:val="24"/>
        </w:rPr>
        <w:t>s a supplier’s details on the system.</w:t>
      </w:r>
    </w:p>
    <w:p w:rsidR="00A61DE8" w:rsidRDefault="00465EC6" w:rsidP="00A61DE8">
      <w:r>
        <w:rPr>
          <w:rFonts w:ascii="Times New Roman" w:hAnsi="Times New Roman" w:cs="Times New Roman"/>
          <w:noProof/>
          <w:sz w:val="24"/>
          <w:szCs w:val="24"/>
          <w:lang w:eastAsia="en-IE"/>
        </w:rPr>
        <mc:AlternateContent>
          <mc:Choice Requires="wpg">
            <w:drawing>
              <wp:anchor distT="0" distB="0" distL="114300" distR="114300" simplePos="0" relativeHeight="251734016" behindDoc="0" locked="0" layoutInCell="1" allowOverlap="1" wp14:anchorId="03133355" wp14:editId="12A4EDD8">
                <wp:simplePos x="0" y="0"/>
                <wp:positionH relativeFrom="column">
                  <wp:posOffset>4404360</wp:posOffset>
                </wp:positionH>
                <wp:positionV relativeFrom="paragraph">
                  <wp:posOffset>251460</wp:posOffset>
                </wp:positionV>
                <wp:extent cx="809625" cy="1152525"/>
                <wp:effectExtent l="0" t="0" r="9525" b="9525"/>
                <wp:wrapNone/>
                <wp:docPr id="101" name="Group 10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2" name="Group 102"/>
                        <wpg:cNvGrpSpPr/>
                        <wpg:grpSpPr>
                          <a:xfrm>
                            <a:off x="247650" y="0"/>
                            <a:ext cx="314325" cy="857250"/>
                            <a:chOff x="247650" y="0"/>
                            <a:chExt cx="314325" cy="857250"/>
                          </a:xfrm>
                        </wpg:grpSpPr>
                        <wps:wsp>
                          <wps:cNvPr id="103" name="Smiley Face 10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4" name="Straight Connector 10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05" name="Straight Connector 10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06" name="Group 106"/>
                          <wpg:cNvGrpSpPr/>
                          <wpg:grpSpPr>
                            <a:xfrm>
                              <a:off x="276225" y="676275"/>
                              <a:ext cx="257175" cy="180975"/>
                              <a:chOff x="276225" y="676275"/>
                              <a:chExt cx="257175" cy="180975"/>
                            </a:xfrm>
                          </wpg:grpSpPr>
                          <wps:wsp>
                            <wps:cNvPr id="107" name="Straight Connector 10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8" name="Straight Connector 10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9"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3230E0">
                              <w:pPr>
                                <w:rPr>
                                  <w:sz w:val="16"/>
                                </w:rPr>
                              </w:pPr>
                              <w:r>
                                <w:rPr>
                                  <w:sz w:val="16"/>
                                </w:rPr>
                                <w:t xml:space="preserve">       Supplier</w:t>
                              </w:r>
                            </w:p>
                            <w:p w:rsidR="00AF0B39" w:rsidRDefault="00AF0B39" w:rsidP="003230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3133355" id="Group 101" o:spid="_x0000_s1084" style="position:absolute;margin-left:346.8pt;margin-top:19.8pt;width:63.75pt;height:90.75pt;z-index:2517340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m2eA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">
                <v:group id="Group 102" o:spid="_x0000_s108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Smiley Face 103" o:spid="_x0000_s108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" filled="f" strokecolor="windowText" strokeweight=".5pt">
                    <v:stroke joinstyle="miter"/>
                  </v:shape>
                  <v:line id="Straight Connector 104" o:spid="_x0000_s108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line id="Straight Connector 105" o:spid="_x0000_s108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GFwgAAANwAAAAPAAAAZHJzL2Rvd25yZXYueG1sRE9Ni8Iw&#10;EL0v+B/CCN7WRM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BN2TGFwgAAANwAAAAPAAAA&#10;AAAAAAAAAAAAAAcCAABkcnMvZG93bnJldi54bWxQSwUGAAAAAAMAAwC3AAAA9gIAAAAA&#10;" strokecolor="windowText" strokeweight=".5pt">
                    <v:stroke joinstyle="miter"/>
                  </v:line>
                  <v:group id="Group 106" o:spid="_x0000_s108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line id="Straight Connector 107" o:spid="_x0000_s109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" strokecolor="windowText" strokeweight=".5pt">
                      <v:stroke joinstyle="miter"/>
                    </v:line>
                    <v:line id="Straight Connector 108" o:spid="_x0000_s109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group>
                </v:group>
                <v:shape id="_x0000_s10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" fillcolor="window" stroked="f" strokeweight=".5pt">
                  <v:textbox>
                    <w:txbxContent>
                      <w:p w:rsidR="00AF0B39" w:rsidRDefault="00AF0B39" w:rsidP="003230E0">
                        <w:pPr>
                          <w:rPr>
                            <w:sz w:val="16"/>
                          </w:rPr>
                        </w:pPr>
                        <w:r>
                          <w:rPr>
                            <w:sz w:val="16"/>
                          </w:rPr>
                          <w:t xml:space="preserve">       Supplier</w:t>
                        </w:r>
                      </w:p>
                      <w:p w:rsidR="00AF0B39" w:rsidRDefault="00AF0B39" w:rsidP="003230E0">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7456" behindDoc="0" locked="0" layoutInCell="1" allowOverlap="1">
                <wp:simplePos x="0" y="0"/>
                <wp:positionH relativeFrom="column">
                  <wp:posOffset>2505075</wp:posOffset>
                </wp:positionH>
                <wp:positionV relativeFrom="paragraph">
                  <wp:posOffset>147320</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572485">
                            <w:pPr>
                              <w:jc w:val="center"/>
                              <w:rPr>
                                <w:color w:val="000000" w:themeColor="text1"/>
                                <w:sz w:val="16"/>
                              </w:rPr>
                            </w:pPr>
                            <w:r>
                              <w:rPr>
                                <w:color w:val="000000" w:themeColor="text1"/>
                                <w:sz w:val="16"/>
                              </w:rPr>
                              <w:t>Update Supplier Details</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5" o:spid="_x0000_s1093" style="position:absolute;margin-left:197.25pt;margin-top:11.6pt;width:93.75pt;height: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EHew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" filled="f" strokecolor="windowText" strokeweight="1pt">
                <v:stroke joinstyle="miter"/>
                <v:textbox>
                  <w:txbxContent>
                    <w:p w:rsidR="00AF0B39" w:rsidRDefault="00AF0B39" w:rsidP="00572485">
                      <w:pPr>
                        <w:jc w:val="center"/>
                        <w:rPr>
                          <w:color w:val="000000" w:themeColor="text1"/>
                          <w:sz w:val="16"/>
                        </w:rPr>
                      </w:pPr>
                      <w:r>
                        <w:rPr>
                          <w:color w:val="000000" w:themeColor="text1"/>
                          <w:sz w:val="16"/>
                        </w:rPr>
                        <w:t>Update Supplier Details</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v:textbox>
              </v:oval>
            </w:pict>
          </mc:Fallback>
        </mc:AlternateContent>
      </w:r>
    </w:p>
    <w:p w:rsidR="00A61DE8" w:rsidRDefault="00465EC6" w:rsidP="00A61DE8">
      <w:r>
        <w:rPr>
          <w:rFonts w:ascii="Times New Roman" w:hAnsi="Times New Roman" w:cs="Times New Roman"/>
          <w:noProof/>
          <w:sz w:val="24"/>
          <w:szCs w:val="24"/>
          <w:lang w:eastAsia="en-IE"/>
        </w:rPr>
        <mc:AlternateContent>
          <mc:Choice Requires="wps">
            <w:drawing>
              <wp:anchor distT="0" distB="0" distL="114300" distR="114300" simplePos="0" relativeHeight="251736064" behindDoc="0" locked="0" layoutInCell="1" allowOverlap="1" wp14:anchorId="1CAA0ECA" wp14:editId="43061E5E">
                <wp:simplePos x="0" y="0"/>
                <wp:positionH relativeFrom="column">
                  <wp:posOffset>3665220</wp:posOffset>
                </wp:positionH>
                <wp:positionV relativeFrom="paragraph">
                  <wp:posOffset>9525</wp:posOffset>
                </wp:positionV>
                <wp:extent cx="990600" cy="68580"/>
                <wp:effectExtent l="0" t="0" r="19050" b="26670"/>
                <wp:wrapNone/>
                <wp:docPr id="110" name="Straight Connector 11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BCCEDCD" id="Straight Connector 11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6pt,.75pt" to="366.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8fk7w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"/>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8480" behindDoc="0" locked="0" layoutInCell="1" allowOverlap="1">
                <wp:simplePos x="0" y="0"/>
                <wp:positionH relativeFrom="column">
                  <wp:posOffset>965835</wp:posOffset>
                </wp:positionH>
                <wp:positionV relativeFrom="paragraph">
                  <wp:posOffset>129540</wp:posOffset>
                </wp:positionV>
                <wp:extent cx="1623060" cy="144780"/>
                <wp:effectExtent l="0" t="57150" r="15240" b="26670"/>
                <wp:wrapNone/>
                <wp:docPr id="16" name="Straight Connector 16"/>
                <wp:cNvGraphicFramePr/>
                <a:graphic xmlns:a="http://schemas.openxmlformats.org/drawingml/2006/main">
                  <a:graphicData uri="http://schemas.microsoft.com/office/word/2010/wordprocessingShape">
                    <wps:wsp>
                      <wps:cNvCnPr/>
                      <wps:spPr>
                        <a:xfrm flipV="1">
                          <a:off x="0" y="0"/>
                          <a:ext cx="1623060" cy="14478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209979" id="Straight Connector 1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05pt,10.2pt" to="203.8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66432" behindDoc="0" locked="0" layoutInCell="1" allowOverlap="1">
                <wp:simplePos x="0" y="0"/>
                <wp:positionH relativeFrom="column">
                  <wp:posOffset>400050</wp:posOffset>
                </wp:positionH>
                <wp:positionV relativeFrom="paragraph">
                  <wp:posOffset>6985</wp:posOffset>
                </wp:positionV>
                <wp:extent cx="809625" cy="1152525"/>
                <wp:effectExtent l="0" t="0" r="9525" b="9525"/>
                <wp:wrapNone/>
                <wp:docPr id="17" name="Group 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7" name="Group 27"/>
                        <wpg:cNvGrpSpPr/>
                        <wpg:grpSpPr>
                          <a:xfrm>
                            <a:off x="247650" y="0"/>
                            <a:ext cx="314325" cy="857250"/>
                            <a:chOff x="247650" y="0"/>
                            <a:chExt cx="314325" cy="857250"/>
                          </a:xfrm>
                        </wpg:grpSpPr>
                        <wps:wsp>
                          <wps:cNvPr id="29" name="Smiley Face 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76225" y="676275"/>
                              <a:ext cx="257175" cy="180975"/>
                              <a:chOff x="276225" y="676275"/>
                              <a:chExt cx="257175" cy="180975"/>
                            </a:xfrm>
                          </wpg:grpSpPr>
                          <wps:wsp>
                            <wps:cNvPr id="33" name="Straight Connector 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8"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7" o:spid="_x0000_s1094" style="position:absolute;margin-left:31.5pt;margin-top:.5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">
                <v:group id="Group 27" o:spid="_x0000_s10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miley Face 29" o:spid="_x0000_s10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1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1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_x0000_s11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" fillcolor="window" stroked="f" strokeweight=".5pt">
                  <v:textbox>
                    <w:txbxContent>
                      <w:p w:rsidR="00AF0B39" w:rsidRDefault="00AF0B39" w:rsidP="00572485">
                        <w:pPr>
                          <w:jc w:val="center"/>
                          <w:rPr>
                            <w:sz w:val="16"/>
                          </w:rPr>
                        </w:pPr>
                        <w:r>
                          <w:rPr>
                            <w:sz w:val="16"/>
                          </w:rPr>
                          <w:t>Manager</w:t>
                        </w:r>
                      </w:p>
                    </w:txbxContent>
                  </v:textbox>
                </v:shape>
              </v:group>
            </w:pict>
          </mc:Fallback>
        </mc:AlternateContent>
      </w:r>
    </w:p>
    <w:p w:rsidR="00A61DE8" w:rsidRPr="00A61DE8" w:rsidRDefault="00465EC6" w:rsidP="00A61DE8">
      <w:r w:rsidRPr="00465EC6">
        <w:rPr>
          <w:noProof/>
          <w:lang w:eastAsia="en-IE"/>
        </w:rPr>
        <mc:AlternateContent>
          <mc:Choice Requires="wps">
            <w:drawing>
              <wp:anchor distT="0" distB="0" distL="114300" distR="114300" simplePos="0" relativeHeight="251749376" behindDoc="0" locked="0" layoutInCell="1" allowOverlap="1" wp14:anchorId="1D0A599A" wp14:editId="311C1DB2">
                <wp:simplePos x="0" y="0"/>
                <wp:positionH relativeFrom="page">
                  <wp:posOffset>3914775</wp:posOffset>
                </wp:positionH>
                <wp:positionV relativeFrom="paragraph">
                  <wp:posOffset>6984</wp:posOffset>
                </wp:positionV>
                <wp:extent cx="190500" cy="981075"/>
                <wp:effectExtent l="0" t="0" r="76200" b="47625"/>
                <wp:wrapNone/>
                <wp:docPr id="194" name="Straight Connector 194"/>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AC2D49" id="Straight Connector 194" o:spid="_x0000_s1026" style="position:absolute;flip:x y;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8.25pt,.55pt" to="323.25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" strokecolor="windowText" strokeweight="1.25pt">
                <v:stroke dashstyle="3 1" startarrow="block"/>
                <w10:wrap anchorx="page"/>
              </v:line>
            </w:pict>
          </mc:Fallback>
        </mc:AlternateContent>
      </w:r>
    </w:p>
    <w:p w:rsidR="008B34C3" w:rsidRDefault="00465EC6" w:rsidP="008B34C3">
      <w:r w:rsidRPr="00465EC6">
        <w:rPr>
          <w:noProof/>
          <w:lang w:eastAsia="en-IE"/>
        </w:rPr>
        <mc:AlternateContent>
          <mc:Choice Requires="wps">
            <w:drawing>
              <wp:anchor distT="0" distB="0" distL="114300" distR="114300" simplePos="0" relativeHeight="251750400" behindDoc="0" locked="0" layoutInCell="1" allowOverlap="1" wp14:anchorId="4923A1D0" wp14:editId="77037D27">
                <wp:simplePos x="0" y="0"/>
                <wp:positionH relativeFrom="column">
                  <wp:posOffset>2657475</wp:posOffset>
                </wp:positionH>
                <wp:positionV relativeFrom="paragraph">
                  <wp:posOffset>7620</wp:posOffset>
                </wp:positionV>
                <wp:extent cx="990600" cy="285750"/>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sidP="00465EC6">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23A1D0" id="Text Box 195" o:spid="_x0000_s1103" type="#_x0000_t202" style="position:absolute;margin-left:209.25pt;margin-top:.6pt;width:78pt;height: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" filled="f" stroked="f" strokeweight=".25pt">
                <v:textbox>
                  <w:txbxContent>
                    <w:p w:rsidR="00AF0B39" w:rsidRPr="00F108DE" w:rsidRDefault="00AF0B39" w:rsidP="00465EC6">
                      <w:r w:rsidRPr="00F108DE">
                        <w:t>&lt;&lt;includes&gt;&gt;</w:t>
                      </w:r>
                    </w:p>
                  </w:txbxContent>
                </v:textbox>
              </v:shape>
            </w:pict>
          </mc:Fallback>
        </mc:AlternateContent>
      </w:r>
    </w:p>
    <w:p w:rsidR="008B34C3" w:rsidRDefault="008B34C3" w:rsidP="008B34C3"/>
    <w:p w:rsidR="008B34C3" w:rsidRPr="008B34C3" w:rsidRDefault="009E4104" w:rsidP="008B34C3">
      <w:r w:rsidRPr="00465EC6">
        <w:rPr>
          <w:noProof/>
          <w:lang w:eastAsia="en-IE"/>
        </w:rPr>
        <mc:AlternateContent>
          <mc:Choice Requires="wps">
            <w:drawing>
              <wp:anchor distT="0" distB="0" distL="114300" distR="114300" simplePos="0" relativeHeight="251755520" behindDoc="0" locked="0" layoutInCell="1" allowOverlap="1" wp14:anchorId="2337C58B" wp14:editId="2DA22FE7">
                <wp:simplePos x="0" y="0"/>
                <wp:positionH relativeFrom="column">
                  <wp:posOffset>4038600</wp:posOffset>
                </wp:positionH>
                <wp:positionV relativeFrom="paragraph">
                  <wp:posOffset>221615</wp:posOffset>
                </wp:positionV>
                <wp:extent cx="990600" cy="285750"/>
                <wp:effectExtent l="219075" t="0" r="104775" b="0"/>
                <wp:wrapNone/>
                <wp:docPr id="199" name="Text Box 19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AF0B39" w:rsidRPr="00F108DE" w:rsidRDefault="00AF0B39" w:rsidP="00465EC6">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37C58B" id="Text Box 199" o:spid="_x0000_s1104" type="#_x0000_t202" style="position:absolute;margin-left:318pt;margin-top:17.45pt;width:78pt;height:22.5pt;rotation:-3389441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" filled="f" stroked="f" strokeweight=".25pt">
                <v:textbox>
                  <w:txbxContent>
                    <w:p w:rsidR="00AF0B39" w:rsidRPr="00F108DE" w:rsidRDefault="00AF0B39" w:rsidP="00465EC6">
                      <w:r>
                        <w:t>&lt;&lt;extend</w:t>
                      </w:r>
                      <w:r w:rsidRPr="00F108DE">
                        <w:t>s&gt;&gt;</w:t>
                      </w:r>
                    </w:p>
                  </w:txbxContent>
                </v:textbox>
              </v:shape>
            </w:pict>
          </mc:Fallback>
        </mc:AlternateContent>
      </w:r>
      <w:r w:rsidR="00465EC6" w:rsidRPr="00465EC6">
        <w:rPr>
          <w:noProof/>
          <w:lang w:eastAsia="en-IE"/>
        </w:rPr>
        <mc:AlternateContent>
          <mc:Choice Requires="wps">
            <w:drawing>
              <wp:anchor distT="0" distB="0" distL="114300" distR="114300" simplePos="0" relativeHeight="251753472" behindDoc="0" locked="0" layoutInCell="1" allowOverlap="1" wp14:anchorId="55012BF1" wp14:editId="28FF926C">
                <wp:simplePos x="0" y="0"/>
                <wp:positionH relativeFrom="page">
                  <wp:posOffset>4943474</wp:posOffset>
                </wp:positionH>
                <wp:positionV relativeFrom="paragraph">
                  <wp:posOffset>285749</wp:posOffset>
                </wp:positionV>
                <wp:extent cx="942975" cy="19050"/>
                <wp:effectExtent l="38100" t="57150" r="0" b="95250"/>
                <wp:wrapNone/>
                <wp:docPr id="197" name="Straight Connector 19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1D464B6" id="Straight Connector 197" o:spid="_x0000_s1026" style="position:absolute;flip:x;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22.5pt" to="463.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" strokecolor="windowText" strokeweight="1.25pt">
                <v:stroke dashstyle="3 1" endarrow="block"/>
                <w10:wrap anchorx="page"/>
              </v:line>
            </w:pict>
          </mc:Fallback>
        </mc:AlternateContent>
      </w:r>
      <w:r w:rsidR="00465EC6" w:rsidRPr="00465EC6">
        <w:rPr>
          <w:noProof/>
          <w:lang w:eastAsia="en-IE"/>
        </w:rPr>
        <mc:AlternateContent>
          <mc:Choice Requires="wps">
            <w:drawing>
              <wp:anchor distT="0" distB="0" distL="114300" distR="114300" simplePos="0" relativeHeight="251754496" behindDoc="0" locked="0" layoutInCell="1" allowOverlap="1" wp14:anchorId="0C918930" wp14:editId="4648B0CE">
                <wp:simplePos x="0" y="0"/>
                <wp:positionH relativeFrom="column">
                  <wp:posOffset>4972050</wp:posOffset>
                </wp:positionH>
                <wp:positionV relativeFrom="paragraph">
                  <wp:posOffset>37465</wp:posOffset>
                </wp:positionV>
                <wp:extent cx="1264920" cy="513080"/>
                <wp:effectExtent l="0" t="0" r="0" b="0"/>
                <wp:wrapNone/>
                <wp:docPr id="198" name="Oval 19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465EC6">
                            <w:pPr>
                              <w:jc w:val="center"/>
                              <w:rPr>
                                <w:color w:val="000000" w:themeColor="text1"/>
                                <w:sz w:val="16"/>
                              </w:rPr>
                            </w:pPr>
                            <w:r>
                              <w:rPr>
                                <w:color w:val="000000" w:themeColor="text1"/>
                                <w:sz w:val="16"/>
                              </w:rPr>
                              <w:t>Display Supplier error Message</w:t>
                            </w:r>
                          </w:p>
                          <w:p w:rsidR="00AF0B39" w:rsidRDefault="00AF0B39" w:rsidP="00465EC6">
                            <w:pPr>
                              <w:jc w:val="center"/>
                              <w:rPr>
                                <w:color w:val="000000" w:themeColor="text1"/>
                                <w:sz w:val="16"/>
                              </w:rPr>
                            </w:pPr>
                          </w:p>
                          <w:p w:rsidR="00AF0B39" w:rsidRPr="002964A5" w:rsidRDefault="00AF0B39"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C918930" id="Oval 198" o:spid="_x0000_s1105" style="position:absolute;margin-left:391.5pt;margin-top:2.95pt;width:99.6pt;height:40.4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3F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" filled="f" strokecolor="windowText" strokeweight="1pt">
                <v:stroke joinstyle="miter"/>
                <v:textbox>
                  <w:txbxContent>
                    <w:p w:rsidR="00AF0B39" w:rsidRDefault="00AF0B39" w:rsidP="00465EC6">
                      <w:pPr>
                        <w:jc w:val="center"/>
                        <w:rPr>
                          <w:color w:val="000000" w:themeColor="text1"/>
                          <w:sz w:val="16"/>
                        </w:rPr>
                      </w:pPr>
                      <w:r>
                        <w:rPr>
                          <w:color w:val="000000" w:themeColor="text1"/>
                          <w:sz w:val="16"/>
                        </w:rPr>
                        <w:t xml:space="preserve">Display Supplier </w:t>
                      </w:r>
                      <w:proofErr w:type="gramStart"/>
                      <w:r>
                        <w:rPr>
                          <w:color w:val="000000" w:themeColor="text1"/>
                          <w:sz w:val="16"/>
                        </w:rPr>
                        <w:t>error</w:t>
                      </w:r>
                      <w:proofErr w:type="gramEnd"/>
                      <w:r>
                        <w:rPr>
                          <w:color w:val="000000" w:themeColor="text1"/>
                          <w:sz w:val="16"/>
                        </w:rPr>
                        <w:t xml:space="preserve"> Message</w:t>
                      </w:r>
                    </w:p>
                    <w:p w:rsidR="00AF0B39" w:rsidRDefault="00AF0B39" w:rsidP="00465EC6">
                      <w:pPr>
                        <w:jc w:val="center"/>
                        <w:rPr>
                          <w:color w:val="000000" w:themeColor="text1"/>
                          <w:sz w:val="16"/>
                        </w:rPr>
                      </w:pPr>
                    </w:p>
                    <w:p w:rsidR="00AF0B39" w:rsidRPr="002964A5" w:rsidRDefault="00AF0B39" w:rsidP="00465EC6">
                      <w:pPr>
                        <w:jc w:val="center"/>
                        <w:rPr>
                          <w:color w:val="000000" w:themeColor="text1"/>
                          <w:sz w:val="16"/>
                        </w:rPr>
                      </w:pPr>
                    </w:p>
                  </w:txbxContent>
                </v:textbox>
              </v:oval>
            </w:pict>
          </mc:Fallback>
        </mc:AlternateContent>
      </w:r>
      <w:r w:rsidR="00465EC6" w:rsidRPr="00465EC6">
        <w:rPr>
          <w:noProof/>
          <w:lang w:eastAsia="en-IE"/>
        </w:rPr>
        <mc:AlternateContent>
          <mc:Choice Requires="wps">
            <w:drawing>
              <wp:anchor distT="0" distB="0" distL="114300" distR="114300" simplePos="0" relativeHeight="251752448" behindDoc="0" locked="0" layoutInCell="1" allowOverlap="1" wp14:anchorId="06646910" wp14:editId="551F3825">
                <wp:simplePos x="0" y="0"/>
                <wp:positionH relativeFrom="column">
                  <wp:posOffset>2781300</wp:posOffset>
                </wp:positionH>
                <wp:positionV relativeFrom="paragraph">
                  <wp:posOffset>8890</wp:posOffset>
                </wp:positionV>
                <wp:extent cx="1265318" cy="513671"/>
                <wp:effectExtent l="0" t="0" r="0" b="0"/>
                <wp:wrapNone/>
                <wp:docPr id="196" name="Oval 19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AF0B39" w:rsidRDefault="00AF0B39" w:rsidP="00465EC6">
                            <w:pPr>
                              <w:jc w:val="center"/>
                              <w:rPr>
                                <w:color w:val="000000" w:themeColor="text1"/>
                                <w:sz w:val="16"/>
                              </w:rPr>
                            </w:pPr>
                            <w:r>
                              <w:rPr>
                                <w:color w:val="000000" w:themeColor="text1"/>
                                <w:sz w:val="16"/>
                              </w:rPr>
                              <w:t>Validate Supplier</w:t>
                            </w:r>
                          </w:p>
                          <w:p w:rsidR="00AF0B39" w:rsidRDefault="00AF0B39" w:rsidP="00465EC6">
                            <w:pPr>
                              <w:jc w:val="center"/>
                              <w:rPr>
                                <w:color w:val="000000" w:themeColor="text1"/>
                                <w:sz w:val="16"/>
                              </w:rPr>
                            </w:pPr>
                          </w:p>
                          <w:p w:rsidR="00AF0B39" w:rsidRPr="002964A5" w:rsidRDefault="00AF0B39"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6646910" id="Oval 196" o:spid="_x0000_s1106" style="position:absolute;margin-left:219pt;margin-top:.7pt;width:99.65pt;height:40.4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" filled="f" strokecolor="windowText" strokeweight="1pt">
                <v:stroke joinstyle="miter"/>
                <v:textbox>
                  <w:txbxContent>
                    <w:p w:rsidR="00AF0B39" w:rsidRDefault="00AF0B39" w:rsidP="00465EC6">
                      <w:pPr>
                        <w:jc w:val="center"/>
                        <w:rPr>
                          <w:color w:val="000000" w:themeColor="text1"/>
                          <w:sz w:val="16"/>
                        </w:rPr>
                      </w:pPr>
                      <w:r>
                        <w:rPr>
                          <w:color w:val="000000" w:themeColor="text1"/>
                          <w:sz w:val="16"/>
                        </w:rPr>
                        <w:t>Validate Supplier</w:t>
                      </w:r>
                    </w:p>
                    <w:p w:rsidR="00AF0B39" w:rsidRDefault="00AF0B39" w:rsidP="00465EC6">
                      <w:pPr>
                        <w:jc w:val="center"/>
                        <w:rPr>
                          <w:color w:val="000000" w:themeColor="text1"/>
                          <w:sz w:val="16"/>
                        </w:rPr>
                      </w:pPr>
                    </w:p>
                    <w:p w:rsidR="00AF0B39" w:rsidRPr="002964A5" w:rsidRDefault="00AF0B39" w:rsidP="00465EC6">
                      <w:pPr>
                        <w:jc w:val="center"/>
                        <w:rPr>
                          <w:color w:val="000000" w:themeColor="text1"/>
                          <w:sz w:val="16"/>
                        </w:rPr>
                      </w:pPr>
                    </w:p>
                  </w:txbxContent>
                </v:textbox>
              </v:oval>
            </w:pict>
          </mc:Fallback>
        </mc:AlternateContent>
      </w:r>
    </w:p>
    <w:p w:rsidR="00572485" w:rsidRDefault="00572485" w:rsidP="00572485"/>
    <w:p w:rsidR="00A61DE8" w:rsidRDefault="00A61DE8"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Update</w:t>
            </w:r>
            <w:r w:rsidR="00A61DE8">
              <w:rPr>
                <w:b/>
                <w:color w:val="000000" w:themeColor="text1"/>
                <w:sz w:val="24"/>
              </w:rPr>
              <w:t xml:space="preserve"> Supplier</w:t>
            </w:r>
            <w:r>
              <w:rPr>
                <w:b/>
                <w:color w:val="000000" w:themeColor="text1"/>
                <w:sz w:val="24"/>
              </w:rPr>
              <w:t xml:space="preserve"> Detail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w:t>
            </w:r>
            <w:r w:rsidR="00A61DE8">
              <w:rPr>
                <w:sz w:val="24"/>
              </w:rPr>
              <w:t>.</w:t>
            </w:r>
            <w:r>
              <w:rPr>
                <w:sz w:val="24"/>
              </w:rPr>
              <w:t>1</w:t>
            </w:r>
            <w:r w:rsidR="00DA508A">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465EC6">
            <w:pPr>
              <w:pStyle w:val="ListParagraph"/>
              <w:ind w:left="0"/>
              <w:rPr>
                <w:sz w:val="24"/>
              </w:rPr>
            </w:pPr>
            <w:r>
              <w:rPr>
                <w:sz w:val="24"/>
              </w:rPr>
              <w:t xml:space="preserve">This function </w:t>
            </w:r>
            <w:r w:rsidR="00465EC6">
              <w:rPr>
                <w:sz w:val="24"/>
              </w:rPr>
              <w:t>edits the details of</w:t>
            </w:r>
            <w:r w:rsidR="00F35050">
              <w:rPr>
                <w:sz w:val="24"/>
              </w:rPr>
              <w:t xml:space="preserve"> a Supplier on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r>
              <w:rPr>
                <w:sz w:val="24"/>
              </w:rPr>
              <w:t xml:space="preserve">Supplier must </w:t>
            </w:r>
            <w:r w:rsidR="00F15918">
              <w:rPr>
                <w:sz w:val="24"/>
              </w:rPr>
              <w:t>already be registered 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ED2CA2">
              <w:rPr>
                <w:sz w:val="24"/>
              </w:rPr>
              <w:t>m</w:t>
            </w:r>
            <w:r w:rsidR="002C53C5">
              <w:rPr>
                <w:sz w:val="24"/>
              </w:rPr>
              <w:t>anager</w:t>
            </w:r>
            <w:r>
              <w:rPr>
                <w:sz w:val="24"/>
              </w:rPr>
              <w:t xml:space="preserve"> invokes the </w:t>
            </w:r>
            <w:r w:rsidR="002C53C5">
              <w:rPr>
                <w:sz w:val="24"/>
              </w:rPr>
              <w:t>Update</w:t>
            </w:r>
            <w:r>
              <w:rPr>
                <w:sz w:val="24"/>
              </w:rPr>
              <w:t xml:space="preserve"> Supplier </w:t>
            </w:r>
            <w:r w:rsidR="002C53C5">
              <w:rPr>
                <w:sz w:val="24"/>
              </w:rPr>
              <w:t xml:space="preserve">Details </w:t>
            </w:r>
            <w:r>
              <w:rPr>
                <w:sz w:val="24"/>
              </w:rPr>
              <w:t>function</w:t>
            </w:r>
            <w:r w:rsidR="002C53C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ED2CA2" w:rsidRPr="00D47976" w:rsidRDefault="00ED2CA2" w:rsidP="00ED2CA2">
            <w:pPr>
              <w:rPr>
                <w:b/>
                <w:sz w:val="24"/>
              </w:rPr>
            </w:pPr>
            <w:r>
              <w:rPr>
                <w:b/>
                <w:sz w:val="24"/>
              </w:rPr>
              <w:t xml:space="preserve">Step 4: </w:t>
            </w:r>
            <w:r>
              <w:rPr>
                <w:sz w:val="24"/>
              </w:rPr>
              <w:t>The manager selects the Supplier to update.</w:t>
            </w:r>
          </w:p>
          <w:p w:rsidR="00ED2CA2" w:rsidRDefault="00ED2CA2"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ED2CA2" w:rsidP="00F35050">
            <w:pPr>
              <w:rPr>
                <w:sz w:val="24"/>
              </w:rPr>
            </w:pPr>
            <w:r>
              <w:rPr>
                <w:b/>
                <w:sz w:val="24"/>
              </w:rPr>
              <w:t>Step 6</w:t>
            </w:r>
            <w:r w:rsidR="00A61DE8" w:rsidRPr="00D47976">
              <w:rPr>
                <w:b/>
                <w:sz w:val="24"/>
              </w:rPr>
              <w:t>:</w:t>
            </w:r>
            <w:r w:rsidR="00A61DE8">
              <w:rPr>
                <w:b/>
                <w:sz w:val="24"/>
              </w:rPr>
              <w:t xml:space="preserve"> </w:t>
            </w:r>
            <w:r w:rsidR="002C53C5">
              <w:rPr>
                <w:sz w:val="24"/>
              </w:rPr>
              <w:t>Manager</w:t>
            </w:r>
            <w:r w:rsidR="00A61DE8">
              <w:rPr>
                <w:sz w:val="24"/>
              </w:rPr>
              <w:t xml:space="preserve"> </w:t>
            </w:r>
            <w:r w:rsidR="008B47D3">
              <w:rPr>
                <w:sz w:val="24"/>
              </w:rPr>
              <w:t>updates</w:t>
            </w:r>
            <w:r w:rsidR="0024605E">
              <w:rPr>
                <w:sz w:val="24"/>
              </w:rPr>
              <w:t xml:space="preserve"> the</w:t>
            </w:r>
            <w:r w:rsidR="00A61DE8">
              <w:rPr>
                <w:sz w:val="24"/>
              </w:rPr>
              <w:t xml:space="preserve"> Supplier details:</w:t>
            </w: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r w:rsidR="008635FD">
              <w:rPr>
                <w:sz w:val="24"/>
              </w:rPr>
              <w:t>_Code</w:t>
            </w:r>
          </w:p>
          <w:p w:rsidR="00A121E4" w:rsidRPr="0024605E" w:rsidRDefault="00A121E4" w:rsidP="00830A9A">
            <w:pPr>
              <w:pStyle w:val="ListParagraph"/>
              <w:numPr>
                <w:ilvl w:val="0"/>
                <w:numId w:val="11"/>
              </w:numPr>
              <w:rPr>
                <w:sz w:val="24"/>
              </w:rPr>
            </w:pPr>
            <w:r>
              <w:rPr>
                <w:sz w:val="24"/>
              </w:rPr>
              <w:t>AccBal</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ED2CA2" w:rsidP="00F35050">
            <w:pPr>
              <w:rPr>
                <w:b/>
                <w:sz w:val="24"/>
              </w:rPr>
            </w:pPr>
            <w:r>
              <w:rPr>
                <w:b/>
                <w:sz w:val="24"/>
              </w:rPr>
              <w:lastRenderedPageBreak/>
              <w:t>Step 2</w:t>
            </w:r>
            <w:r w:rsidR="00A61DE8">
              <w:rPr>
                <w:b/>
                <w:sz w:val="24"/>
              </w:rPr>
              <w:t xml:space="preserve">: </w:t>
            </w:r>
            <w:r w:rsidR="00A61DE8">
              <w:rPr>
                <w:sz w:val="24"/>
              </w:rPr>
              <w:t xml:space="preserve">Retrieve </w:t>
            </w:r>
            <w:r w:rsidR="00E049A9">
              <w:rPr>
                <w:sz w:val="24"/>
              </w:rPr>
              <w:t xml:space="preserve">summary </w:t>
            </w:r>
            <w:r>
              <w:rPr>
                <w:sz w:val="24"/>
              </w:rPr>
              <w:t>details of</w:t>
            </w:r>
            <w:r w:rsidR="00E049A9">
              <w:rPr>
                <w:sz w:val="24"/>
              </w:rPr>
              <w:t xml:space="preserve"> active</w:t>
            </w:r>
            <w:r>
              <w:rPr>
                <w:sz w:val="24"/>
              </w:rPr>
              <w:t xml:space="preserve"> </w:t>
            </w:r>
            <w:r w:rsidR="00A61DE8">
              <w:rPr>
                <w:sz w:val="24"/>
              </w:rPr>
              <w:t>Supplier</w:t>
            </w:r>
            <w:r>
              <w:rPr>
                <w:sz w:val="24"/>
              </w:rPr>
              <w:t>s</w:t>
            </w:r>
            <w:r w:rsidR="00A61DE8">
              <w:rPr>
                <w:sz w:val="24"/>
              </w:rPr>
              <w:t xml:space="preserve"> from S</w:t>
            </w:r>
            <w:r w:rsidR="00A61DE8" w:rsidRPr="0012483A">
              <w:rPr>
                <w:sz w:val="24"/>
              </w:rPr>
              <w:t xml:space="preserve">upplier File and load on </w:t>
            </w:r>
            <w:r w:rsidR="00E049A9">
              <w:rPr>
                <w:sz w:val="24"/>
              </w:rPr>
              <w:t>form</w:t>
            </w:r>
            <w:r w:rsidR="00A61DE8" w:rsidRPr="0012483A">
              <w:rPr>
                <w:sz w:val="24"/>
              </w:rPr>
              <w:t xml:space="preserve"> control</w:t>
            </w:r>
            <w:r w:rsidR="002C53C5">
              <w:rPr>
                <w:sz w:val="24"/>
              </w:rPr>
              <w:t>.</w:t>
            </w:r>
          </w:p>
          <w:p w:rsidR="00A61DE8" w:rsidRDefault="00A61DE8" w:rsidP="00F35050">
            <w:pPr>
              <w:rPr>
                <w:b/>
                <w:sz w:val="24"/>
              </w:rPr>
            </w:pPr>
          </w:p>
          <w:p w:rsidR="00A61DE8" w:rsidRPr="00D47976" w:rsidRDefault="00ED2CA2"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ED2CA2" w:rsidRDefault="00ED2CA2" w:rsidP="00ED2CA2">
            <w:pPr>
              <w:rPr>
                <w:b/>
                <w:sz w:val="24"/>
              </w:rPr>
            </w:pPr>
            <w:r>
              <w:rPr>
                <w:b/>
                <w:sz w:val="24"/>
              </w:rPr>
              <w:t xml:space="preserve">Step 5: </w:t>
            </w:r>
            <w:r>
              <w:rPr>
                <w:sz w:val="24"/>
              </w:rPr>
              <w:t>Retrieve all details of selected Supplier from S</w:t>
            </w:r>
            <w:r w:rsidRPr="0012483A">
              <w:rPr>
                <w:sz w:val="24"/>
              </w:rPr>
              <w:t xml:space="preserve">upplier File and </w:t>
            </w:r>
            <w:r w:rsidR="00E049A9">
              <w:rPr>
                <w:sz w:val="24"/>
              </w:rPr>
              <w:t>display on UI for updating</w:t>
            </w:r>
            <w:r>
              <w:rPr>
                <w:sz w:val="24"/>
              </w:rPr>
              <w:t>.</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ED2CA2"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A61DE8" w:rsidRDefault="00A61DE8" w:rsidP="00830A9A">
            <w:pPr>
              <w:pStyle w:val="ListParagraph"/>
              <w:numPr>
                <w:ilvl w:val="0"/>
                <w:numId w:val="12"/>
              </w:numPr>
              <w:rPr>
                <w:sz w:val="24"/>
              </w:rPr>
            </w:pPr>
            <w:r>
              <w:rPr>
                <w:sz w:val="24"/>
              </w:rPr>
              <w:t>Email address must have a valid format.</w:t>
            </w:r>
          </w:p>
          <w:p w:rsidR="00A61DE8" w:rsidRDefault="00A61DE8" w:rsidP="00830A9A">
            <w:pPr>
              <w:pStyle w:val="ListParagraph"/>
              <w:numPr>
                <w:ilvl w:val="0"/>
                <w:numId w:val="12"/>
              </w:numPr>
              <w:rPr>
                <w:sz w:val="24"/>
              </w:rPr>
            </w:pPr>
            <w:r>
              <w:rPr>
                <w:sz w:val="24"/>
              </w:rPr>
              <w:t>Phone number must have a valid format.</w:t>
            </w:r>
          </w:p>
          <w:p w:rsidR="00A61DE8" w:rsidRDefault="00A61DE8" w:rsidP="00F35050">
            <w:pPr>
              <w:rPr>
                <w:sz w:val="24"/>
              </w:rPr>
            </w:pPr>
          </w:p>
          <w:p w:rsidR="00A61DE8" w:rsidRDefault="008B47D3" w:rsidP="00F35050">
            <w:pPr>
              <w:rPr>
                <w:sz w:val="24"/>
              </w:rPr>
            </w:pPr>
            <w:r>
              <w:rPr>
                <w:b/>
                <w:sz w:val="24"/>
              </w:rPr>
              <w:t>Step 8</w:t>
            </w:r>
            <w:r w:rsidR="00A61DE8" w:rsidRPr="00AC5C39">
              <w:rPr>
                <w:b/>
                <w:sz w:val="24"/>
              </w:rPr>
              <w:t>:</w:t>
            </w:r>
            <w:r w:rsidR="00A61DE8">
              <w:rPr>
                <w:b/>
                <w:sz w:val="24"/>
              </w:rPr>
              <w:t xml:space="preserve"> </w:t>
            </w:r>
            <w:r>
              <w:rPr>
                <w:sz w:val="24"/>
              </w:rPr>
              <w:t>Update</w:t>
            </w:r>
            <w:r w:rsidR="00A61DE8">
              <w:rPr>
                <w:sz w:val="24"/>
              </w:rPr>
              <w:t xml:space="preserve"> Supplier details in Supplier File:</w:t>
            </w:r>
          </w:p>
          <w:p w:rsidR="00A61DE8" w:rsidRDefault="00A61DE8" w:rsidP="00F35050">
            <w:pPr>
              <w:rPr>
                <w:sz w:val="24"/>
              </w:rPr>
            </w:pP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16521B" w:rsidRDefault="0016521B"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r w:rsidR="008635FD">
              <w:rPr>
                <w:sz w:val="24"/>
              </w:rPr>
              <w:t>_Code</w:t>
            </w:r>
          </w:p>
          <w:p w:rsidR="00A121E4" w:rsidRDefault="00A121E4" w:rsidP="00830A9A">
            <w:pPr>
              <w:pStyle w:val="ListParagraph"/>
              <w:numPr>
                <w:ilvl w:val="0"/>
                <w:numId w:val="11"/>
              </w:numPr>
              <w:rPr>
                <w:sz w:val="24"/>
              </w:rPr>
            </w:pPr>
            <w:r>
              <w:rPr>
                <w:sz w:val="24"/>
              </w:rPr>
              <w:t>AccBal</w:t>
            </w:r>
          </w:p>
          <w:p w:rsidR="00A61DE8" w:rsidRPr="00AC5C39" w:rsidRDefault="00A61DE8" w:rsidP="00F35050">
            <w:pPr>
              <w:rPr>
                <w:sz w:val="24"/>
              </w:rPr>
            </w:pPr>
          </w:p>
          <w:p w:rsidR="00A61DE8" w:rsidRDefault="00A61DE8" w:rsidP="00F35050">
            <w:pPr>
              <w:rPr>
                <w:sz w:val="24"/>
              </w:rPr>
            </w:pPr>
          </w:p>
          <w:p w:rsidR="00A61DE8" w:rsidRDefault="008B47D3"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8B47D3"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8B47D3">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 xml:space="preserve">Position cursor in the offending </w:t>
            </w:r>
            <w:r>
              <w:rPr>
                <w:sz w:val="24"/>
              </w:rPr>
              <w:t>field and return to step 7</w:t>
            </w:r>
            <w:r w:rsidR="00A61DE8">
              <w:rPr>
                <w:b/>
                <w:sz w:val="24"/>
              </w:rPr>
              <w:t>.</w:t>
            </w: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t>Missing Name</w:t>
            </w:r>
            <w:r w:rsidR="0020595B">
              <w:rPr>
                <w:b/>
                <w:sz w:val="24"/>
              </w:rPr>
              <w:t xml:space="preserve"> (No Supplier chosen)</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b/>
                <w:sz w:val="24"/>
              </w:rPr>
              <w:t xml:space="preserve"> </w:t>
            </w:r>
            <w:r>
              <w:rPr>
                <w:sz w:val="24"/>
              </w:rPr>
              <w:t xml:space="preserve">Missing </w:t>
            </w:r>
            <w:r w:rsidR="00597A5C">
              <w:rPr>
                <w:sz w:val="24"/>
              </w:rPr>
              <w:t>Supplier</w:t>
            </w:r>
            <w:r>
              <w:rPr>
                <w:sz w:val="24"/>
              </w:rPr>
              <w:t xml:space="preserve"> detected.</w:t>
            </w:r>
          </w:p>
          <w:p w:rsidR="00CD2699" w:rsidRPr="00AC5C39" w:rsidRDefault="00CD2699" w:rsidP="00CD2699">
            <w:pPr>
              <w:rPr>
                <w:b/>
                <w:sz w:val="24"/>
              </w:rPr>
            </w:pPr>
          </w:p>
          <w:p w:rsidR="00CD2699" w:rsidRPr="00E36B2F" w:rsidRDefault="00CD2699" w:rsidP="00CD2699">
            <w:pPr>
              <w:rPr>
                <w:sz w:val="24"/>
              </w:rPr>
            </w:pPr>
            <w:r w:rsidRPr="00AC5C39">
              <w:rPr>
                <w:b/>
                <w:sz w:val="24"/>
              </w:rPr>
              <w:t xml:space="preserve">Step 5: </w:t>
            </w:r>
            <w:r>
              <w:rPr>
                <w:sz w:val="24"/>
              </w:rPr>
              <w:t xml:space="preserve">Display message “No Supplier </w:t>
            </w:r>
            <w:r w:rsidR="00597A5C">
              <w:rPr>
                <w:sz w:val="24"/>
              </w:rPr>
              <w:t>selected</w:t>
            </w:r>
            <w:r>
              <w:rPr>
                <w:sz w:val="24"/>
              </w:rPr>
              <w:t>”.</w:t>
            </w:r>
          </w:p>
          <w:p w:rsidR="00CD2699" w:rsidRPr="00D47976" w:rsidRDefault="00CD2699" w:rsidP="00CD2699">
            <w:pPr>
              <w:rPr>
                <w:sz w:val="24"/>
              </w:rPr>
            </w:pP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t>Missing Town/Village</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sz w:val="24"/>
              </w:rPr>
              <w:t xml:space="preserve"> Missing town/village detected.</w:t>
            </w:r>
          </w:p>
          <w:p w:rsidR="00CD2699" w:rsidRPr="00AC5C39" w:rsidRDefault="00CD2699" w:rsidP="00CD2699">
            <w:pPr>
              <w:rPr>
                <w:b/>
                <w:sz w:val="24"/>
              </w:rPr>
            </w:pPr>
          </w:p>
          <w:p w:rsidR="00CD2699" w:rsidRPr="00E36B2F" w:rsidRDefault="00CD2699" w:rsidP="00CD2699">
            <w:pPr>
              <w:rPr>
                <w:sz w:val="24"/>
              </w:rPr>
            </w:pPr>
            <w:r w:rsidRPr="00AC5C39">
              <w:rPr>
                <w:b/>
                <w:sz w:val="24"/>
              </w:rPr>
              <w:lastRenderedPageBreak/>
              <w:t xml:space="preserve">Step 5: </w:t>
            </w:r>
            <w:r>
              <w:rPr>
                <w:sz w:val="24"/>
              </w:rPr>
              <w:t>Display message “Town/Village not detected”.</w:t>
            </w:r>
          </w:p>
          <w:p w:rsidR="00CD2699" w:rsidRPr="00AC5C39" w:rsidRDefault="00CD2699" w:rsidP="00CD2699">
            <w:pPr>
              <w:rPr>
                <w:b/>
                <w:sz w:val="24"/>
              </w:rPr>
            </w:pPr>
          </w:p>
          <w:p w:rsidR="00CD2699" w:rsidRPr="00D47976" w:rsidRDefault="00CD2699" w:rsidP="00CD2699">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lastRenderedPageBreak/>
              <w:t>Invalid email address</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130C79" w:rsidP="00F35050">
            <w:pPr>
              <w:rPr>
                <w:sz w:val="24"/>
              </w:rPr>
            </w:pPr>
            <w:r>
              <w:rPr>
                <w:b/>
                <w:sz w:val="24"/>
              </w:rPr>
              <w:t xml:space="preserve">Step </w:t>
            </w:r>
            <w:r w:rsidR="0093267C">
              <w:rPr>
                <w:b/>
                <w:sz w:val="24"/>
              </w:rPr>
              <w:t>7</w:t>
            </w:r>
            <w:r w:rsidR="00A61DE8" w:rsidRPr="00AC5C39">
              <w:rPr>
                <w:b/>
                <w:sz w:val="24"/>
              </w:rPr>
              <w:t>:</w:t>
            </w:r>
            <w:r w:rsidR="00A61DE8">
              <w:rPr>
                <w:b/>
                <w:sz w:val="24"/>
              </w:rPr>
              <w:t xml:space="preserve"> </w:t>
            </w:r>
            <w:r w:rsidR="00A61DE8" w:rsidRPr="00E36B2F">
              <w:rPr>
                <w:sz w:val="24"/>
              </w:rPr>
              <w:t>Invalid email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Pr>
                <w:b/>
                <w:sz w:val="24"/>
              </w:rPr>
              <w:t>:</w:t>
            </w:r>
            <w:r w:rsidR="00A61DE8">
              <w:rPr>
                <w:sz w:val="24"/>
              </w:rPr>
              <w:t xml:space="preserve"> Display message “Email format invalid”.</w:t>
            </w:r>
          </w:p>
          <w:p w:rsidR="00A61DE8" w:rsidRPr="00D47976" w:rsidRDefault="0093267C" w:rsidP="00F35050">
            <w:pPr>
              <w:rPr>
                <w:sz w:val="24"/>
              </w:rPr>
            </w:pPr>
            <w:r>
              <w:rPr>
                <w:b/>
                <w:sz w:val="24"/>
              </w:rPr>
              <w:t>Step 9</w:t>
            </w:r>
            <w:r w:rsidR="00A61DE8">
              <w:rPr>
                <w:sz w:val="24"/>
              </w:rPr>
              <w:t>:</w:t>
            </w:r>
            <w:r w:rsidR="00A61DE8" w:rsidRPr="00AE3CDD">
              <w:rPr>
                <w:sz w:val="24"/>
              </w:rPr>
              <w:t xml:space="preserve"> Position cursor in the</w:t>
            </w:r>
            <w:r w:rsidR="00A61DE8">
              <w:rPr>
                <w:sz w:val="24"/>
              </w:rPr>
              <w:t xml:space="preserve"> Email</w:t>
            </w:r>
            <w:r>
              <w:rPr>
                <w:sz w:val="24"/>
              </w:rPr>
              <w:t xml:space="preserve"> field and return to step 7</w:t>
            </w:r>
            <w:r w:rsidR="00A61DE8">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t>Invalid Phone Numb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93267C" w:rsidP="00F35050">
            <w:pPr>
              <w:rPr>
                <w:b/>
                <w:sz w:val="24"/>
              </w:rPr>
            </w:pPr>
            <w:r>
              <w:rPr>
                <w:b/>
                <w:sz w:val="24"/>
              </w:rPr>
              <w:t>Step 7</w:t>
            </w:r>
            <w:r w:rsidR="00A61DE8" w:rsidRPr="00AC5C39">
              <w:rPr>
                <w:b/>
                <w:sz w:val="24"/>
              </w:rPr>
              <w:t>:</w:t>
            </w:r>
            <w:r w:rsidR="00A61DE8">
              <w:rPr>
                <w:b/>
                <w:sz w:val="24"/>
              </w:rPr>
              <w:t xml:space="preserve"> </w:t>
            </w:r>
            <w:r w:rsidR="00A61DE8" w:rsidRPr="00E36B2F">
              <w:rPr>
                <w:sz w:val="24"/>
              </w:rPr>
              <w:t xml:space="preserve">Invalid </w:t>
            </w:r>
            <w:r w:rsidR="00A61DE8">
              <w:rPr>
                <w:sz w:val="24"/>
              </w:rPr>
              <w:t>phone number</w:t>
            </w:r>
            <w:r w:rsidR="00A61DE8" w:rsidRPr="00E36B2F">
              <w:rPr>
                <w:sz w:val="24"/>
              </w:rPr>
              <w:t xml:space="preserve">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sidRPr="00AC5C39">
              <w:rPr>
                <w:b/>
                <w:sz w:val="24"/>
              </w:rPr>
              <w:t xml:space="preserve">: </w:t>
            </w:r>
            <w:r w:rsidR="00A61DE8">
              <w:rPr>
                <w:sz w:val="24"/>
              </w:rPr>
              <w:t>Display message “Phone Number format invali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sidRPr="00AE3CDD">
              <w:rPr>
                <w:sz w:val="24"/>
              </w:rPr>
              <w:t xml:space="preserve"> Position cursor in the </w:t>
            </w:r>
            <w:r w:rsidR="00A61DE8">
              <w:rPr>
                <w:sz w:val="24"/>
              </w:rPr>
              <w:t>Phone Number</w:t>
            </w:r>
            <w:r>
              <w:rPr>
                <w:sz w:val="24"/>
              </w:rPr>
              <w:t xml:space="preserve"> field and return to step 7</w:t>
            </w:r>
            <w:r w:rsidR="00A61DE8">
              <w:rPr>
                <w:b/>
                <w:sz w:val="24"/>
              </w:rPr>
              <w:t>.</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D2CA2" w:rsidP="00E049A9">
            <w:pPr>
              <w:rPr>
                <w:rFonts w:cstheme="minorHAnsi"/>
                <w:sz w:val="24"/>
              </w:rPr>
            </w:pPr>
            <w:r>
              <w:rPr>
                <w:rFonts w:cstheme="minorHAnsi"/>
                <w:sz w:val="24"/>
              </w:rPr>
              <w:t xml:space="preserve">The Supplier’s details are </w:t>
            </w:r>
            <w:r w:rsidR="00E049A9">
              <w:rPr>
                <w:rFonts w:cstheme="minorHAnsi"/>
                <w:sz w:val="24"/>
              </w:rPr>
              <w:t xml:space="preserve">updated on </w:t>
            </w:r>
            <w:r w:rsidR="00D578BC">
              <w:rPr>
                <w:rFonts w:cstheme="minorHAnsi"/>
                <w:sz w:val="24"/>
              </w:rPr>
              <w:t>the system</w:t>
            </w:r>
            <w:r w:rsidR="00E049A9">
              <w:rPr>
                <w:rFonts w:cstheme="minorHAnsi"/>
                <w:sz w:val="24"/>
              </w:rPr>
              <w:t xml:space="preserve"> </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049A9" w:rsidP="00F35050">
            <w:pPr>
              <w:rPr>
                <w:rFonts w:cstheme="minorHAnsi"/>
                <w:sz w:val="24"/>
              </w:rPr>
            </w:pPr>
            <w:r>
              <w:rPr>
                <w:rFonts w:cstheme="minorHAnsi"/>
                <w:sz w:val="24"/>
              </w:rPr>
              <w:t>Only ‘Active’ Suppliers can be updated.</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72485"/>
    <w:p w:rsidR="005E6E0C" w:rsidRDefault="006D3819" w:rsidP="00830A9A">
      <w:pPr>
        <w:pStyle w:val="Heading3"/>
        <w:numPr>
          <w:ilvl w:val="2"/>
          <w:numId w:val="3"/>
        </w:numPr>
        <w:ind w:left="851" w:hanging="709"/>
        <w:rPr>
          <w:rFonts w:asciiTheme="minorHAnsi" w:hAnsiTheme="minorHAnsi"/>
          <w:b/>
        </w:rPr>
      </w:pPr>
      <w:bookmarkStart w:id="12" w:name="_Toc511555626"/>
      <w:r w:rsidRPr="006D3819">
        <w:rPr>
          <w:rFonts w:asciiTheme="minorHAnsi" w:hAnsiTheme="minorHAnsi"/>
          <w:b/>
        </w:rPr>
        <w:t>Deregister Supplier</w:t>
      </w:r>
      <w:bookmarkEnd w:id="12"/>
    </w:p>
    <w:p w:rsidR="00FE0A39" w:rsidRPr="00FE0A39" w:rsidRDefault="00FE0A39" w:rsidP="00FE0A39">
      <w:r>
        <w:t xml:space="preserve">                  </w:t>
      </w:r>
      <w:r w:rsidRPr="00A61DE8">
        <w:rPr>
          <w:sz w:val="24"/>
          <w:szCs w:val="24"/>
        </w:rPr>
        <w:t xml:space="preserve">This function </w:t>
      </w:r>
      <w:r w:rsidR="00E049A9">
        <w:rPr>
          <w:sz w:val="24"/>
          <w:szCs w:val="24"/>
        </w:rPr>
        <w:t>sets a supplier’s status to be deregistered</w:t>
      </w:r>
      <w:r>
        <w:rPr>
          <w:sz w:val="24"/>
          <w:szCs w:val="24"/>
        </w:rPr>
        <w:t xml:space="preserve"> </w:t>
      </w:r>
      <w:r w:rsidR="00E049A9">
        <w:rPr>
          <w:sz w:val="24"/>
          <w:szCs w:val="24"/>
        </w:rPr>
        <w:t>on</w:t>
      </w:r>
      <w:r w:rsidRPr="00A61DE8">
        <w:rPr>
          <w:sz w:val="24"/>
          <w:szCs w:val="24"/>
        </w:rPr>
        <w:t xml:space="preserve"> the system.</w:t>
      </w:r>
    </w:p>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671552" behindDoc="0" locked="0" layoutInCell="1" allowOverlap="1">
                <wp:simplePos x="0" y="0"/>
                <wp:positionH relativeFrom="column">
                  <wp:posOffset>2049780</wp:posOffset>
                </wp:positionH>
                <wp:positionV relativeFrom="paragraph">
                  <wp:posOffset>116205</wp:posOffset>
                </wp:positionV>
                <wp:extent cx="1005840" cy="556260"/>
                <wp:effectExtent l="0" t="0" r="22860" b="15240"/>
                <wp:wrapNone/>
                <wp:docPr id="18" name="Oval 18"/>
                <wp:cNvGraphicFramePr/>
                <a:graphic xmlns:a="http://schemas.openxmlformats.org/drawingml/2006/main">
                  <a:graphicData uri="http://schemas.microsoft.com/office/word/2010/wordprocessingShape">
                    <wps:wsp>
                      <wps:cNvSpPr/>
                      <wps:spPr>
                        <a:xfrm>
                          <a:off x="0" y="0"/>
                          <a:ext cx="1005840" cy="556260"/>
                        </a:xfrm>
                        <a:prstGeom prst="ellipse">
                          <a:avLst/>
                        </a:prstGeom>
                        <a:noFill/>
                        <a:ln w="12700" cap="flat" cmpd="sng" algn="ctr">
                          <a:solidFill>
                            <a:sysClr val="windowText" lastClr="000000"/>
                          </a:solidFill>
                          <a:prstDash val="solid"/>
                          <a:miter lim="800000"/>
                        </a:ln>
                        <a:effectLst/>
                      </wps:spPr>
                      <wps:txbx>
                        <w:txbxContent>
                          <w:p w:rsidR="00AF0B39" w:rsidRDefault="00AF0B39" w:rsidP="00572485">
                            <w:pPr>
                              <w:jc w:val="center"/>
                              <w:rPr>
                                <w:color w:val="000000" w:themeColor="text1"/>
                                <w:sz w:val="16"/>
                              </w:rPr>
                            </w:pPr>
                            <w:r>
                              <w:rPr>
                                <w:color w:val="000000" w:themeColor="text1"/>
                                <w:sz w:val="16"/>
                              </w:rPr>
                              <w:t>Deregister Supplier</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8" o:spid="_x0000_s1107" style="position:absolute;margin-left:161.4pt;margin-top:9.15pt;width:79.2pt;height:4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" filled="f" strokecolor="windowText" strokeweight="1pt">
                <v:stroke joinstyle="miter"/>
                <v:textbox>
                  <w:txbxContent>
                    <w:p w:rsidR="00AF0B39" w:rsidRDefault="00AF0B39" w:rsidP="00572485">
                      <w:pPr>
                        <w:jc w:val="center"/>
                        <w:rPr>
                          <w:color w:val="000000" w:themeColor="text1"/>
                          <w:sz w:val="16"/>
                        </w:rPr>
                      </w:pPr>
                      <w:r>
                        <w:rPr>
                          <w:color w:val="000000" w:themeColor="text1"/>
                          <w:sz w:val="16"/>
                        </w:rPr>
                        <w:t>Deregister Supplier</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v:textbox>
              </v:oval>
            </w:pict>
          </mc:Fallback>
        </mc:AlternateContent>
      </w:r>
    </w:p>
    <w:p w:rsidR="008B34C3" w:rsidRDefault="00C90CA0" w:rsidP="008B34C3">
      <w:r>
        <w:rPr>
          <w:rFonts w:ascii="Times New Roman" w:hAnsi="Times New Roman" w:cs="Times New Roman"/>
          <w:noProof/>
          <w:sz w:val="24"/>
          <w:szCs w:val="24"/>
          <w:lang w:eastAsia="en-IE"/>
        </w:rPr>
        <mc:AlternateContent>
          <mc:Choice Requires="wps">
            <w:drawing>
              <wp:anchor distT="0" distB="0" distL="114300" distR="114300" simplePos="0" relativeHeight="251759616" behindDoc="0" locked="0" layoutInCell="1" allowOverlap="1" wp14:anchorId="3C6D990C" wp14:editId="53954098">
                <wp:simplePos x="0" y="0"/>
                <wp:positionH relativeFrom="column">
                  <wp:posOffset>3067049</wp:posOffset>
                </wp:positionH>
                <wp:positionV relativeFrom="paragraph">
                  <wp:posOffset>48895</wp:posOffset>
                </wp:positionV>
                <wp:extent cx="1152525" cy="114300"/>
                <wp:effectExtent l="0" t="0" r="28575" b="19050"/>
                <wp:wrapNone/>
                <wp:docPr id="209" name="Straight Connector 209"/>
                <wp:cNvGraphicFramePr/>
                <a:graphic xmlns:a="http://schemas.openxmlformats.org/drawingml/2006/main">
                  <a:graphicData uri="http://schemas.microsoft.com/office/word/2010/wordprocessingShape">
                    <wps:wsp>
                      <wps:cNvCnPr/>
                      <wps:spPr>
                        <a:xfrm>
                          <a:off x="0" y="0"/>
                          <a:ext cx="1152525" cy="11430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59649B3" id="Straight Connector 20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3.85pt" to="332.2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"/>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57568" behindDoc="0" locked="0" layoutInCell="1" allowOverlap="1" wp14:anchorId="0DCFC7D9" wp14:editId="77327C30">
                <wp:simplePos x="0" y="0"/>
                <wp:positionH relativeFrom="column">
                  <wp:posOffset>4048125</wp:posOffset>
                </wp:positionH>
                <wp:positionV relativeFrom="paragraph">
                  <wp:posOffset>8890</wp:posOffset>
                </wp:positionV>
                <wp:extent cx="649605" cy="1020445"/>
                <wp:effectExtent l="0" t="0" r="0" b="8255"/>
                <wp:wrapNone/>
                <wp:docPr id="200" name="Group 20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01" name="Group 201"/>
                        <wpg:cNvGrpSpPr/>
                        <wpg:grpSpPr>
                          <a:xfrm>
                            <a:off x="247650" y="0"/>
                            <a:ext cx="314325" cy="857250"/>
                            <a:chOff x="247650" y="0"/>
                            <a:chExt cx="314325" cy="857250"/>
                          </a:xfrm>
                        </wpg:grpSpPr>
                        <wps:wsp>
                          <wps:cNvPr id="202" name="Smiley Face 20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3" name="Straight Connector 20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04" name="Straight Connector 20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05" name="Group 205"/>
                          <wpg:cNvGrpSpPr/>
                          <wpg:grpSpPr>
                            <a:xfrm>
                              <a:off x="276225" y="676275"/>
                              <a:ext cx="257175" cy="180975"/>
                              <a:chOff x="276225" y="676275"/>
                              <a:chExt cx="257175" cy="180975"/>
                            </a:xfrm>
                          </wpg:grpSpPr>
                          <wps:wsp>
                            <wps:cNvPr id="206" name="Straight Connector 20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07" name="Straight Connector 20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8" name="Text Box 71"/>
                        <wps:cNvSpPr txBox="1"/>
                        <wps:spPr>
                          <a:xfrm>
                            <a:off x="0" y="923923"/>
                            <a:ext cx="809625" cy="280273"/>
                          </a:xfrm>
                          <a:prstGeom prst="rect">
                            <a:avLst/>
                          </a:prstGeom>
                          <a:solidFill>
                            <a:sysClr val="window" lastClr="FFFFFF"/>
                          </a:solidFill>
                          <a:ln w="6350">
                            <a:noFill/>
                          </a:ln>
                          <a:effectLst/>
                        </wps:spPr>
                        <wps:txbx>
                          <w:txbxContent>
                            <w:p w:rsidR="00AF0B39" w:rsidRDefault="00AF0B39" w:rsidP="00C90CA0">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DCFC7D9" id="Group 200" o:spid="_x0000_s1108" style="position:absolute;margin-left:318.75pt;margin-top:.7pt;width:51.15pt;height:80.35pt;z-index:25175756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">
                <v:group id="Group 201" o:spid="_x0000_s110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Smiley Face 202" o:spid="_x0000_s111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" filled="f" strokecolor="windowText" strokeweight=".5pt">
                    <v:stroke joinstyle="miter"/>
                  </v:shape>
                  <v:line id="Straight Connector 203" o:spid="_x0000_s111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W0WxAAAANwAAAAPAAAAZHJzL2Rvd25yZXYueG1sRI9Ba8JA&#10;FITvBf/D8gRvddcI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HZZbRbEAAAA3AAAAA8A&#10;AAAAAAAAAAAAAAAABwIAAGRycy9kb3ducmV2LnhtbFBLBQYAAAAAAwADALcAAAD4AgAAAAA=&#10;" strokecolor="windowText" strokeweight=".5pt">
                    <v:stroke joinstyle="miter"/>
                  </v:line>
                  <v:line id="Straight Connector 204" o:spid="_x0000_s111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PVixAAAANwAAAAPAAAAZHJzL2Rvd25yZXYueG1sRI9Ba8JA&#10;FITvBf/D8gRvddcg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Pmw9WLEAAAA3AAAAA8A&#10;AAAAAAAAAAAAAAAABwIAAGRycy9kb3ducmV2LnhtbFBLBQYAAAAAAwADALcAAAD4AgAAAAA=&#10;" strokecolor="windowText" strokeweight=".5pt">
                    <v:stroke joinstyle="miter"/>
                  </v:line>
                  <v:group id="Group 205" o:spid="_x0000_s111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line id="Straight Connector 206" o:spid="_x0000_s111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" strokecolor="windowText" strokeweight=".5pt">
                      <v:stroke joinstyle="miter"/>
                    </v:line>
                    <v:line id="Straight Connector 207" o:spid="_x0000_s111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" strokecolor="windowText" strokeweight=".5pt">
                      <v:stroke joinstyle="miter"/>
                    </v:line>
                  </v:group>
                </v:group>
                <v:shape id="_x0000_s1116"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" fillcolor="window" stroked="f" strokeweight=".5pt">
                  <v:textbox>
                    <w:txbxContent>
                      <w:p w:rsidR="00AF0B39" w:rsidRDefault="00AF0B39" w:rsidP="00C90CA0">
                        <w:pPr>
                          <w:jc w:val="center"/>
                          <w:rPr>
                            <w:sz w:val="16"/>
                          </w:rPr>
                        </w:pPr>
                        <w:r>
                          <w:rPr>
                            <w:sz w:val="16"/>
                          </w:rPr>
                          <w:t>Supplier</w:t>
                        </w:r>
                      </w:p>
                    </w:txbxContent>
                  </v:textbox>
                </v:shap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70528" behindDoc="0" locked="0" layoutInCell="1" allowOverlap="1">
                <wp:simplePos x="0" y="0"/>
                <wp:positionH relativeFrom="column">
                  <wp:posOffset>398145</wp:posOffset>
                </wp:positionH>
                <wp:positionV relativeFrom="paragraph">
                  <wp:posOffset>6350</wp:posOffset>
                </wp:positionV>
                <wp:extent cx="649605" cy="1020445"/>
                <wp:effectExtent l="0" t="0" r="0" b="8255"/>
                <wp:wrapNone/>
                <wp:docPr id="20" name="Group 2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38" name="Group 38"/>
                        <wpg:cNvGrpSpPr/>
                        <wpg:grpSpPr>
                          <a:xfrm>
                            <a:off x="247650" y="0"/>
                            <a:ext cx="314325" cy="857250"/>
                            <a:chOff x="247650" y="0"/>
                            <a:chExt cx="314325" cy="857250"/>
                          </a:xfrm>
                        </wpg:grpSpPr>
                        <wps:wsp>
                          <wps:cNvPr id="43" name="Smiley Face 4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5" name="Straight Connector 4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6" name="Group 46"/>
                          <wpg:cNvGrpSpPr/>
                          <wpg:grpSpPr>
                            <a:xfrm>
                              <a:off x="276225" y="676275"/>
                              <a:ext cx="257175" cy="180975"/>
                              <a:chOff x="276225" y="676275"/>
                              <a:chExt cx="257175" cy="180975"/>
                            </a:xfrm>
                          </wpg:grpSpPr>
                          <wps:wsp>
                            <wps:cNvPr id="47" name="Straight Connector 4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48" name="Straight Connector 4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42" name="Text Box 71"/>
                        <wps:cNvSpPr txBox="1"/>
                        <wps:spPr>
                          <a:xfrm>
                            <a:off x="0" y="923923"/>
                            <a:ext cx="809625" cy="280273"/>
                          </a:xfrm>
                          <a:prstGeom prst="rect">
                            <a:avLst/>
                          </a:prstGeom>
                          <a:solidFill>
                            <a:sysClr val="window" lastClr="FFFFFF"/>
                          </a:solidFill>
                          <a:ln w="6350">
                            <a:noFill/>
                          </a:ln>
                          <a:effectLst/>
                        </wps:spPr>
                        <wps:txbx>
                          <w:txbxContent>
                            <w:p w:rsidR="00AF0B39" w:rsidRDefault="00AF0B39"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20" o:spid="_x0000_s1117" style="position:absolute;margin-left:31.35pt;margin-top:.5pt;width:51.15pt;height:80.35pt;z-index:25167052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">
                <v:group id="Group 38" o:spid="_x0000_s11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Smiley Face 43" o:spid="_x0000_s11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sSwwAAANsAAAAPAAAAZHJzL2Rvd25yZXYueG1sRI9BawIx&#10;FITvQv9DeAVvmq0V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bG57EsMAAADbAAAADwAA&#10;AAAAAAAAAAAAAAAHAgAAZHJzL2Rvd25yZXYueG1sUEsFBgAAAAADAAMAtwAAAPcCAAAAAA==&#10;" filled="f" strokecolor="windowText" strokeweight=".5pt">
                    <v:stroke joinstyle="miter"/>
                  </v:shape>
                  <v:line id="Straight Connector 44" o:spid="_x0000_s11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sIxAAAANsAAAAPAAAAZHJzL2Rvd25yZXYueG1sRI/NasMw&#10;EITvgb6D2EJviZxg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CrD+wjEAAAA2wAAAA8A&#10;AAAAAAAAAAAAAAAABwIAAGRycy9kb3ducmV2LnhtbFBLBQYAAAAAAwADALcAAAD4AgAAAAA=&#10;" strokecolor="windowText" strokeweight=".5pt">
                    <v:stroke joinstyle="miter"/>
                  </v:line>
                  <v:line id="Straight Connector 45" o:spid="_x0000_s11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group id="Group 46" o:spid="_x0000_s11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" strokecolor="windowText" strokeweight=".5pt">
                      <v:stroke joinstyle="miter"/>
                    </v:line>
                    <v:line id="Straight Connector 48" o:spid="_x0000_s11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ENvwAAANsAAAAPAAAAZHJzL2Rvd25yZXYueG1sRE9Ni8Iw&#10;EL0L/ocwwt40VUR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CrjvENvwAAANsAAAAPAAAAAAAA&#10;AAAAAAAAAAcCAABkcnMvZG93bnJldi54bWxQSwUGAAAAAAMAAwC3AAAA8wIAAAAA&#10;" strokecolor="windowText" strokeweight=".5pt">
                      <v:stroke joinstyle="miter"/>
                    </v:line>
                  </v:group>
                </v:group>
                <v:shape id="_x0000_s1125"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" fillcolor="window" stroked="f" strokeweight=".5pt">
                  <v:textbox>
                    <w:txbxContent>
                      <w:p w:rsidR="00AF0B39" w:rsidRDefault="00AF0B39" w:rsidP="00572485">
                        <w:pPr>
                          <w:jc w:val="center"/>
                          <w:rPr>
                            <w:sz w:val="16"/>
                          </w:rPr>
                        </w:pPr>
                        <w:r>
                          <w:rPr>
                            <w:sz w:val="16"/>
                          </w:rPr>
                          <w:t>Manager</w:t>
                        </w: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2576" behindDoc="0" locked="0" layoutInCell="1" allowOverlap="1">
                <wp:simplePos x="0" y="0"/>
                <wp:positionH relativeFrom="column">
                  <wp:posOffset>828676</wp:posOffset>
                </wp:positionH>
                <wp:positionV relativeFrom="paragraph">
                  <wp:posOffset>10795</wp:posOffset>
                </wp:positionV>
                <wp:extent cx="1215390" cy="257175"/>
                <wp:effectExtent l="0" t="57150" r="3810" b="28575"/>
                <wp:wrapNone/>
                <wp:docPr id="19" name="Straight Connector 19"/>
                <wp:cNvGraphicFramePr/>
                <a:graphic xmlns:a="http://schemas.openxmlformats.org/drawingml/2006/main">
                  <a:graphicData uri="http://schemas.microsoft.com/office/word/2010/wordprocessingShape">
                    <wps:wsp>
                      <wps:cNvCnPr/>
                      <wps:spPr>
                        <a:xfrm flipV="1">
                          <a:off x="0" y="0"/>
                          <a:ext cx="1215390" cy="2571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7A7C93" id="Straight Connector 19"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85pt" to="160.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" strokecolor="black [3040]">
                <v:stroke endarrow="block"/>
              </v:line>
            </w:pict>
          </mc:Fallback>
        </mc:AlternateContent>
      </w:r>
    </w:p>
    <w:p w:rsidR="00A61DE8" w:rsidRDefault="00A61DE8" w:rsidP="008B34C3"/>
    <w:p w:rsidR="00A61DE8" w:rsidRPr="008B34C3" w:rsidRDefault="00A61DE8" w:rsidP="008B34C3"/>
    <w:p w:rsidR="00572485" w:rsidRDefault="00572485" w:rsidP="00572485"/>
    <w:p w:rsidR="00572485" w:rsidRDefault="00572485"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er</w:t>
            </w:r>
            <w:r w:rsidR="00A61DE8">
              <w:rPr>
                <w:b/>
                <w:color w:val="000000" w:themeColor="text1"/>
                <w:sz w:val="24"/>
              </w:rPr>
              <w:t>egister Suppli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lastRenderedPageBreak/>
              <w:t>Use Case ID</w:t>
            </w:r>
          </w:p>
        </w:tc>
        <w:tc>
          <w:tcPr>
            <w:tcW w:w="6524" w:type="dxa"/>
            <w:gridSpan w:val="2"/>
          </w:tcPr>
          <w:p w:rsidR="00A61DE8" w:rsidRDefault="00DC03C4" w:rsidP="00F35050">
            <w:pPr>
              <w:pStyle w:val="ListParagraph"/>
              <w:ind w:left="0"/>
              <w:rPr>
                <w:sz w:val="24"/>
              </w:rPr>
            </w:pPr>
            <w:r>
              <w:rPr>
                <w:sz w:val="24"/>
              </w:rPr>
              <w:t>1.1</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FE0A39">
              <w:rPr>
                <w:sz w:val="24"/>
              </w:rPr>
              <w:t>deregisters a Supplier from</w:t>
            </w:r>
            <w:r>
              <w:rPr>
                <w:sz w:val="24"/>
              </w:rPr>
              <w:t xml:space="preserve">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Manager invokes the Der</w:t>
            </w:r>
            <w:r>
              <w:rPr>
                <w:sz w:val="24"/>
              </w:rPr>
              <w:t>egister Supplier function</w:t>
            </w:r>
            <w:r w:rsidR="00FB0E4C">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C90CA0" w:rsidRPr="00D47976" w:rsidRDefault="00C90CA0" w:rsidP="00C90CA0">
            <w:pPr>
              <w:rPr>
                <w:b/>
                <w:sz w:val="24"/>
              </w:rPr>
            </w:pPr>
            <w:r>
              <w:rPr>
                <w:b/>
                <w:sz w:val="24"/>
              </w:rPr>
              <w:t xml:space="preserve">Step 4: </w:t>
            </w:r>
            <w:r>
              <w:rPr>
                <w:sz w:val="24"/>
              </w:rPr>
              <w:t>The manager selects the Supplier to de-regist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90CA0" w:rsidRDefault="00C90CA0" w:rsidP="00F35050">
            <w:pPr>
              <w:rPr>
                <w:b/>
                <w:sz w:val="24"/>
              </w:rPr>
            </w:pPr>
          </w:p>
          <w:p w:rsidR="00C90CA0" w:rsidRDefault="00C90CA0" w:rsidP="00F35050">
            <w:pPr>
              <w:rPr>
                <w:b/>
                <w:sz w:val="24"/>
              </w:rPr>
            </w:pPr>
          </w:p>
          <w:p w:rsidR="00C90CA0" w:rsidRDefault="00C90CA0" w:rsidP="00F35050">
            <w:pPr>
              <w:rPr>
                <w:b/>
                <w:sz w:val="24"/>
              </w:rPr>
            </w:pPr>
          </w:p>
          <w:p w:rsidR="00EA177F" w:rsidRDefault="00EA177F" w:rsidP="006A3F52">
            <w:pPr>
              <w:rPr>
                <w:b/>
                <w:sz w:val="24"/>
              </w:rPr>
            </w:pPr>
          </w:p>
          <w:p w:rsidR="00A61DE8" w:rsidRDefault="006A3F52" w:rsidP="006A3F52">
            <w:pPr>
              <w:rPr>
                <w:sz w:val="24"/>
              </w:rPr>
            </w:pPr>
            <w:r>
              <w:rPr>
                <w:b/>
                <w:sz w:val="24"/>
              </w:rPr>
              <w:t>Step 7</w:t>
            </w:r>
            <w:r w:rsidR="00A61DE8" w:rsidRPr="00D47976">
              <w:rPr>
                <w:b/>
                <w:sz w:val="24"/>
              </w:rPr>
              <w:t>:</w:t>
            </w:r>
            <w:r w:rsidR="00A61DE8">
              <w:rPr>
                <w:b/>
                <w:sz w:val="24"/>
              </w:rPr>
              <w:t xml:space="preserve"> </w:t>
            </w:r>
            <w:r w:rsidR="00314CE8">
              <w:rPr>
                <w:sz w:val="24"/>
              </w:rPr>
              <w:t>Manage</w:t>
            </w:r>
            <w:r w:rsidR="00A61DE8" w:rsidRPr="00F33E0A">
              <w:rPr>
                <w:sz w:val="24"/>
              </w:rPr>
              <w:t>r</w:t>
            </w:r>
            <w:r w:rsidR="00A61DE8">
              <w:rPr>
                <w:sz w:val="24"/>
              </w:rPr>
              <w:t xml:space="preserve"> </w:t>
            </w:r>
            <w:r>
              <w:rPr>
                <w:sz w:val="24"/>
              </w:rPr>
              <w:t xml:space="preserve">confirms </w:t>
            </w:r>
            <w:r w:rsidR="00B909D6">
              <w:rPr>
                <w:sz w:val="24"/>
              </w:rPr>
              <w:t>Supplier is to be de-registered.</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174205" w:rsidP="00F35050">
            <w:pPr>
              <w:rPr>
                <w:sz w:val="24"/>
              </w:rPr>
            </w:pPr>
            <w:r>
              <w:rPr>
                <w:b/>
                <w:sz w:val="24"/>
              </w:rPr>
              <w:t xml:space="preserve">Step 2: </w:t>
            </w:r>
            <w:r>
              <w:rPr>
                <w:sz w:val="24"/>
              </w:rPr>
              <w:t xml:space="preserve">Retrieve </w:t>
            </w:r>
            <w:r w:rsidR="00B909D6">
              <w:rPr>
                <w:sz w:val="24"/>
              </w:rPr>
              <w:t>summary details</w:t>
            </w:r>
            <w:r>
              <w:rPr>
                <w:sz w:val="24"/>
              </w:rPr>
              <w:t xml:space="preserve"> of</w:t>
            </w:r>
            <w:r w:rsidR="00742E43">
              <w:rPr>
                <w:sz w:val="24"/>
              </w:rPr>
              <w:t xml:space="preserve"> active</w:t>
            </w:r>
            <w:r>
              <w:rPr>
                <w:sz w:val="24"/>
              </w:rPr>
              <w:t xml:space="preserve"> Suppliers from S</w:t>
            </w:r>
            <w:r w:rsidR="00FB0E4C">
              <w:rPr>
                <w:sz w:val="24"/>
              </w:rPr>
              <w:t>upplier File.</w:t>
            </w:r>
          </w:p>
          <w:p w:rsidR="00504828" w:rsidRDefault="00504828" w:rsidP="00F35050">
            <w:pPr>
              <w:rPr>
                <w:b/>
                <w:sz w:val="24"/>
              </w:rPr>
            </w:pPr>
          </w:p>
          <w:p w:rsidR="00A61DE8" w:rsidRPr="00D47976" w:rsidRDefault="0017420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C90CA0" w:rsidRDefault="00C90CA0" w:rsidP="00C90CA0">
            <w:pPr>
              <w:rPr>
                <w:sz w:val="24"/>
              </w:rPr>
            </w:pPr>
            <w:r>
              <w:rPr>
                <w:b/>
                <w:sz w:val="24"/>
              </w:rPr>
              <w:t xml:space="preserve">Step 5: </w:t>
            </w:r>
            <w:r>
              <w:rPr>
                <w:sz w:val="24"/>
              </w:rPr>
              <w:t>Retrieve all details of selected Supplier from S</w:t>
            </w:r>
            <w:r w:rsidRPr="0012483A">
              <w:rPr>
                <w:sz w:val="24"/>
              </w:rPr>
              <w:t xml:space="preserve">upplier File and </w:t>
            </w:r>
            <w:r>
              <w:rPr>
                <w:sz w:val="24"/>
              </w:rPr>
              <w:t>display on UI for deregistration.</w:t>
            </w:r>
          </w:p>
          <w:p w:rsidR="006A3F52" w:rsidRDefault="006A3F52" w:rsidP="00C90CA0">
            <w:pPr>
              <w:rPr>
                <w:b/>
                <w:sz w:val="24"/>
              </w:rPr>
            </w:pPr>
          </w:p>
          <w:p w:rsidR="00C90CA0" w:rsidRPr="006A3F52" w:rsidRDefault="006A3F52" w:rsidP="00F35050">
            <w:pPr>
              <w:rPr>
                <w:b/>
                <w:sz w:val="24"/>
              </w:rPr>
            </w:pPr>
            <w:r w:rsidRPr="006A3F52">
              <w:rPr>
                <w:b/>
                <w:sz w:val="24"/>
              </w:rPr>
              <w:t>Step 6:</w:t>
            </w:r>
            <w:r>
              <w:rPr>
                <w:b/>
                <w:sz w:val="24"/>
              </w:rPr>
              <w:t xml:space="preserve"> </w:t>
            </w:r>
            <w:r>
              <w:rPr>
                <w:sz w:val="24"/>
              </w:rPr>
              <w:t>System asks user “Are you sure you want to de-register this Supplier?”</w:t>
            </w:r>
          </w:p>
          <w:p w:rsidR="00A61DE8" w:rsidRDefault="00A61DE8" w:rsidP="00F35050">
            <w:pPr>
              <w:rPr>
                <w:sz w:val="24"/>
              </w:rPr>
            </w:pPr>
          </w:p>
          <w:p w:rsidR="00A61DE8" w:rsidRDefault="005F24A6" w:rsidP="00F35050">
            <w:pPr>
              <w:rPr>
                <w:sz w:val="24"/>
              </w:rPr>
            </w:pPr>
            <w:r>
              <w:rPr>
                <w:b/>
                <w:sz w:val="24"/>
              </w:rPr>
              <w:t>Step 8</w:t>
            </w:r>
            <w:r>
              <w:rPr>
                <w:sz w:val="24"/>
              </w:rPr>
              <w:t xml:space="preserve">: Set status to </w:t>
            </w:r>
            <w:r w:rsidR="00504828">
              <w:rPr>
                <w:sz w:val="24"/>
              </w:rPr>
              <w:t>inactive</w:t>
            </w:r>
            <w:r w:rsidR="006A3F52">
              <w:rPr>
                <w:sz w:val="24"/>
              </w:rPr>
              <w:t xml:space="preserve"> </w:t>
            </w:r>
            <w:r>
              <w:rPr>
                <w:sz w:val="24"/>
              </w:rPr>
              <w:t>(</w:t>
            </w:r>
            <w:r w:rsidR="006A53FD">
              <w:rPr>
                <w:sz w:val="24"/>
              </w:rPr>
              <w:t>‘</w:t>
            </w:r>
            <w:r>
              <w:rPr>
                <w:sz w:val="24"/>
              </w:rPr>
              <w:t>I</w:t>
            </w:r>
            <w:r w:rsidR="006A53FD">
              <w:rPr>
                <w:sz w:val="24"/>
              </w:rPr>
              <w:t>’</w:t>
            </w:r>
            <w:r w:rsidR="00A61DE8">
              <w:rPr>
                <w:sz w:val="24"/>
              </w:rPr>
              <w:t>).</w:t>
            </w:r>
          </w:p>
          <w:p w:rsidR="00A61DE8" w:rsidRPr="00504828" w:rsidRDefault="00504828" w:rsidP="00504828">
            <w:pPr>
              <w:rPr>
                <w:sz w:val="24"/>
              </w:rPr>
            </w:pPr>
            <w:r>
              <w:rPr>
                <w:sz w:val="24"/>
              </w:rPr>
              <w:t>in Supplier File</w:t>
            </w:r>
          </w:p>
          <w:p w:rsidR="00A61DE8" w:rsidRDefault="00A61DE8" w:rsidP="00F35050">
            <w:pPr>
              <w:rPr>
                <w:sz w:val="24"/>
              </w:rPr>
            </w:pPr>
          </w:p>
          <w:p w:rsidR="00A61DE8" w:rsidRDefault="00504828"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504828"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Supplier is deregistered on the system.</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B909D6" w:rsidP="00B909D6">
            <w:pPr>
              <w:rPr>
                <w:rFonts w:cstheme="minorHAnsi"/>
                <w:sz w:val="24"/>
              </w:rPr>
            </w:pPr>
            <w:r>
              <w:rPr>
                <w:rFonts w:cstheme="minorHAnsi"/>
                <w:color w:val="000000" w:themeColor="text1"/>
                <w:sz w:val="24"/>
              </w:rPr>
              <w:t>Orders cannot be sent to this Supplier.</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B909D6" w:rsidP="004521D3">
            <w:pPr>
              <w:rPr>
                <w:rFonts w:cstheme="minorHAnsi"/>
                <w:sz w:val="24"/>
              </w:rPr>
            </w:pPr>
            <w:r>
              <w:rPr>
                <w:rFonts w:cstheme="minorHAnsi"/>
                <w:sz w:val="24"/>
              </w:rPr>
              <w:t>Only active suppliers may be de-registered.</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572485"/>
    <w:p w:rsidR="00572485" w:rsidRPr="00572485" w:rsidRDefault="00572485" w:rsidP="00572485"/>
    <w:p w:rsidR="005E6E0C" w:rsidRPr="006D3819" w:rsidRDefault="006D3819" w:rsidP="00830A9A">
      <w:pPr>
        <w:pStyle w:val="Heading3"/>
        <w:numPr>
          <w:ilvl w:val="2"/>
          <w:numId w:val="3"/>
        </w:numPr>
        <w:ind w:left="851" w:hanging="709"/>
        <w:rPr>
          <w:rFonts w:asciiTheme="minorHAnsi" w:hAnsiTheme="minorHAnsi"/>
          <w:b/>
        </w:rPr>
      </w:pPr>
      <w:bookmarkStart w:id="13" w:name="_Toc511555627"/>
      <w:r w:rsidRPr="006D3819">
        <w:rPr>
          <w:rFonts w:asciiTheme="minorHAnsi" w:hAnsiTheme="minorHAnsi"/>
          <w:b/>
        </w:rPr>
        <w:t>Generate Supplier List</w:t>
      </w:r>
      <w:bookmarkEnd w:id="13"/>
    </w:p>
    <w:p w:rsidR="00572485" w:rsidRPr="00F91BB0" w:rsidRDefault="00F91BB0" w:rsidP="00F91BB0">
      <w:pPr>
        <w:ind w:left="851"/>
        <w:rPr>
          <w:sz w:val="24"/>
          <w:szCs w:val="24"/>
        </w:rPr>
      </w:pPr>
      <w:r>
        <w:rPr>
          <w:sz w:val="24"/>
          <w:szCs w:val="24"/>
        </w:rPr>
        <w:t>This function will form a Supplier List based on the Suppliers on the System</w:t>
      </w:r>
      <w:r w:rsidR="00567FE0">
        <w:rPr>
          <w:sz w:val="24"/>
          <w:szCs w:val="24"/>
        </w:rPr>
        <w:t>.</w:t>
      </w:r>
    </w:p>
    <w:p w:rsidR="00572485" w:rsidRDefault="006E2D25" w:rsidP="00572485">
      <w:r>
        <w:rPr>
          <w:rFonts w:ascii="Times New Roman" w:hAnsi="Times New Roman" w:cs="Times New Roman"/>
          <w:noProof/>
          <w:sz w:val="24"/>
          <w:szCs w:val="24"/>
          <w:lang w:eastAsia="en-IE"/>
        </w:rPr>
        <w:lastRenderedPageBreak/>
        <mc:AlternateContent>
          <mc:Choice Requires="wpg">
            <w:drawing>
              <wp:anchor distT="0" distB="0" distL="114300" distR="114300" simplePos="0" relativeHeight="251674624" behindDoc="0" locked="0" layoutInCell="1" allowOverlap="1">
                <wp:simplePos x="0" y="0"/>
                <wp:positionH relativeFrom="margin">
                  <wp:posOffset>1375410</wp:posOffset>
                </wp:positionH>
                <wp:positionV relativeFrom="paragraph">
                  <wp:posOffset>318770</wp:posOffset>
                </wp:positionV>
                <wp:extent cx="809625" cy="1152525"/>
                <wp:effectExtent l="0" t="0" r="9525" b="9525"/>
                <wp:wrapNone/>
                <wp:docPr id="23" name="Group 2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9" name="Group 49"/>
                        <wpg:cNvGrpSpPr/>
                        <wpg:grpSpPr>
                          <a:xfrm>
                            <a:off x="247650" y="0"/>
                            <a:ext cx="314325" cy="857250"/>
                            <a:chOff x="247650" y="0"/>
                            <a:chExt cx="314325" cy="857250"/>
                          </a:xfrm>
                        </wpg:grpSpPr>
                        <wps:wsp>
                          <wps:cNvPr id="51" name="Smiley Face 5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3" name="Straight Connector 5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4" name="Group 54"/>
                          <wpg:cNvGrpSpPr/>
                          <wpg:grpSpPr>
                            <a:xfrm>
                              <a:off x="276225" y="676275"/>
                              <a:ext cx="257175" cy="180975"/>
                              <a:chOff x="276225" y="676275"/>
                              <a:chExt cx="257175" cy="180975"/>
                            </a:xfrm>
                          </wpg:grpSpPr>
                          <wps:wsp>
                            <wps:cNvPr id="55" name="Straight Connector 5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 name="Straight Connector 5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23" o:spid="_x0000_s1126" style="position:absolute;margin-left:108.3pt;margin-top:25.1pt;width:63.75pt;height:90.75pt;z-index:2516746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">
                <v:group id="Group 49" o:spid="_x0000_s112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Smiley Face 51" o:spid="_x0000_s112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" filled="f" strokecolor="windowText" strokeweight=".5pt">
                    <v:stroke joinstyle="miter"/>
                  </v:shape>
                  <v:line id="Straight Connector 52" o:spid="_x0000_s112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1A6xAAAANsAAAAPAAAAZHJzL2Rvd25yZXYueG1sRI/BasMw&#10;EETvhfyD2EBvjRxDi3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E+/UDrEAAAA2wAAAA8A&#10;AAAAAAAAAAAAAAAABwIAAGRycy9kb3ducmV2LnhtbFBLBQYAAAAAAwADALcAAAD4AgAAAAA=&#10;" strokecolor="windowText" strokeweight=".5pt">
                    <v:stroke joinstyle="miter"/>
                  </v:line>
                  <v:line id="Straight Connector 53" o:spid="_x0000_s113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" strokecolor="windowText" strokeweight=".5pt">
                    <v:stroke joinstyle="miter"/>
                  </v:line>
                  <v:group id="Group 54" o:spid="_x0000_s113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line id="Straight Connector 55" o:spid="_x0000_s113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N5+xQAAANsAAAAPAAAAZHJzL2Rvd25yZXYueG1sRI9La8Mw&#10;EITvgf4HsYXcErkBl+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Z1N5+xQAAANsAAAAP&#10;AAAAAAAAAAAAAAAAAAcCAABkcnMvZG93bnJldi54bWxQSwUGAAAAAAMAAwC3AAAA+QIAAAAA&#10;" strokecolor="windowText" strokeweight=".5pt">
                      <v:stroke joinstyle="miter"/>
                    </v:line>
                    <v:line id="Straight Connector 56" o:spid="_x0000_s113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group>
                </v:group>
                <v:shape 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AF0B39" w:rsidRDefault="00AF0B39" w:rsidP="00572485">
                        <w:pPr>
                          <w:jc w:val="center"/>
                          <w:rPr>
                            <w:sz w:val="16"/>
                          </w:rPr>
                        </w:pPr>
                        <w:r>
                          <w:rPr>
                            <w:sz w:val="16"/>
                          </w:rPr>
                          <w:t>Manager</w:t>
                        </w:r>
                      </w:p>
                    </w:txbxContent>
                  </v:textbox>
                </v:shape>
                <w10:wrap anchorx="margin"/>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6672" behindDoc="0" locked="0" layoutInCell="1" allowOverlap="1">
                <wp:simplePos x="0" y="0"/>
                <wp:positionH relativeFrom="column">
                  <wp:posOffset>1946910</wp:posOffset>
                </wp:positionH>
                <wp:positionV relativeFrom="paragraph">
                  <wp:posOffset>360680</wp:posOffset>
                </wp:positionV>
                <wp:extent cx="714375" cy="361950"/>
                <wp:effectExtent l="0" t="38100" r="47625" b="19050"/>
                <wp:wrapNone/>
                <wp:docPr id="22" name="Straight Connector 22"/>
                <wp:cNvGraphicFramePr/>
                <a:graphic xmlns:a="http://schemas.openxmlformats.org/drawingml/2006/main">
                  <a:graphicData uri="http://schemas.microsoft.com/office/word/2010/wordprocessingShape">
                    <wps:wsp>
                      <wps:cNvCnPr/>
                      <wps:spPr>
                        <a:xfrm flipV="1">
                          <a:off x="0" y="0"/>
                          <a:ext cx="714375" cy="36195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C9A14FF" id="Straight Connector 22"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pt,28.4pt" to="209.5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" strokecolor="black [3040]">
                <v:stroke endarrow="block"/>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5648" behindDoc="0" locked="0" layoutInCell="1" allowOverlap="1">
                <wp:simplePos x="0" y="0"/>
                <wp:positionH relativeFrom="column">
                  <wp:posOffset>2596515</wp:posOffset>
                </wp:positionH>
                <wp:positionV relativeFrom="paragraph">
                  <wp:posOffset>77470</wp:posOffset>
                </wp:positionV>
                <wp:extent cx="1190625" cy="514350"/>
                <wp:effectExtent l="0" t="0" r="28575" b="19050"/>
                <wp:wrapNone/>
                <wp:docPr id="21" name="Oval 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572485">
                            <w:pPr>
                              <w:jc w:val="center"/>
                              <w:rPr>
                                <w:color w:val="000000" w:themeColor="text1"/>
                                <w:sz w:val="16"/>
                              </w:rPr>
                            </w:pPr>
                            <w:r>
                              <w:rPr>
                                <w:color w:val="000000" w:themeColor="text1"/>
                                <w:sz w:val="16"/>
                              </w:rPr>
                              <w:t>Generate Supplier List</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21" o:spid="_x0000_s1135" style="position:absolute;margin-left:204.45pt;margin-top:6.1pt;width:93.75pt;height:4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C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" filled="f" strokecolor="windowText" strokeweight="1pt">
                <v:stroke joinstyle="miter"/>
                <v:textbox>
                  <w:txbxContent>
                    <w:p w:rsidR="00AF0B39" w:rsidRDefault="00AF0B39" w:rsidP="00572485">
                      <w:pPr>
                        <w:jc w:val="center"/>
                        <w:rPr>
                          <w:color w:val="000000" w:themeColor="text1"/>
                          <w:sz w:val="16"/>
                        </w:rPr>
                      </w:pPr>
                      <w:r>
                        <w:rPr>
                          <w:color w:val="000000" w:themeColor="text1"/>
                          <w:sz w:val="16"/>
                        </w:rPr>
                        <w:t>Generate Supplier List</w:t>
                      </w:r>
                    </w:p>
                    <w:p w:rsidR="00AF0B39" w:rsidRDefault="00AF0B39" w:rsidP="00572485">
                      <w:pPr>
                        <w:jc w:val="center"/>
                        <w:rPr>
                          <w:color w:val="000000" w:themeColor="text1"/>
                          <w:sz w:val="16"/>
                        </w:rPr>
                      </w:pPr>
                    </w:p>
                    <w:p w:rsidR="00AF0B39" w:rsidRDefault="00AF0B39" w:rsidP="00572485">
                      <w:pPr>
                        <w:jc w:val="center"/>
                        <w:rPr>
                          <w:color w:val="000000" w:themeColor="text1"/>
                          <w:sz w:val="16"/>
                        </w:rPr>
                      </w:pPr>
                    </w:p>
                  </w:txbxContent>
                </v:textbox>
              </v:oval>
            </w:pict>
          </mc:Fallback>
        </mc:AlternateContent>
      </w:r>
    </w:p>
    <w:p w:rsidR="00572485" w:rsidRDefault="00572485" w:rsidP="00572485"/>
    <w:p w:rsidR="00572485" w:rsidRDefault="00572485" w:rsidP="00572485"/>
    <w:p w:rsidR="00572485" w:rsidRPr="00572485" w:rsidRDefault="00572485" w:rsidP="00572485"/>
    <w:p w:rsidR="005E6E0C" w:rsidRDefault="005E6E0C" w:rsidP="005E6E0C"/>
    <w:p w:rsidR="00A61DE8" w:rsidRDefault="00A61DE8" w:rsidP="005E6E0C"/>
    <w:p w:rsidR="00A61DE8" w:rsidRDefault="00A61DE8" w:rsidP="005E6E0C"/>
    <w:p w:rsidR="00A61DE8" w:rsidRDefault="00A61DE8" w:rsidP="005E6E0C"/>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Generate</w:t>
            </w:r>
            <w:r w:rsidR="00A61DE8">
              <w:rPr>
                <w:b/>
                <w:color w:val="000000" w:themeColor="text1"/>
                <w:sz w:val="24"/>
              </w:rPr>
              <w:t xml:space="preserve"> Supplier</w:t>
            </w:r>
            <w:r>
              <w:rPr>
                <w:b/>
                <w:color w:val="000000" w:themeColor="text1"/>
                <w:sz w:val="24"/>
              </w:rPr>
              <w:t xml:space="preserve"> Lis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218E">
              <w:rPr>
                <w:sz w:val="24"/>
              </w:rPr>
              <w:t xml:space="preserve">generates </w:t>
            </w:r>
            <w:r w:rsidR="00504828">
              <w:rPr>
                <w:sz w:val="24"/>
              </w:rPr>
              <w:t>a Supplier list in order of Supplier Id or Supplier nam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6322B2">
            <w:pPr>
              <w:pStyle w:val="ListParagraph"/>
              <w:ind w:left="0"/>
              <w:rPr>
                <w:sz w:val="24"/>
              </w:rPr>
            </w:pPr>
            <w:r>
              <w:rPr>
                <w:sz w:val="24"/>
              </w:rPr>
              <w:t>Supplier</w:t>
            </w:r>
            <w:r w:rsidR="006322B2">
              <w:rPr>
                <w:sz w:val="24"/>
              </w:rPr>
              <w:t>s</w:t>
            </w:r>
            <w:r>
              <w:rPr>
                <w:sz w:val="24"/>
              </w:rPr>
              <w:t xml:space="preserve"> </w:t>
            </w:r>
            <w:r w:rsidR="006322B2">
              <w:rPr>
                <w:sz w:val="24"/>
              </w:rPr>
              <w:t>must be registered o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504828">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504828">
            <w:pPr>
              <w:pStyle w:val="ListParagraph"/>
              <w:ind w:left="0"/>
              <w:jc w:val="center"/>
              <w:rPr>
                <w:b/>
                <w:sz w:val="24"/>
              </w:rPr>
            </w:pPr>
            <w:r>
              <w:rPr>
                <w:b/>
                <w:sz w:val="24"/>
              </w:rPr>
              <w:t>Manage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 xml:space="preserve">manager </w:t>
            </w:r>
            <w:r>
              <w:rPr>
                <w:sz w:val="24"/>
              </w:rPr>
              <w:t xml:space="preserve">invokes the </w:t>
            </w:r>
            <w:r w:rsidR="00C41F19">
              <w:rPr>
                <w:sz w:val="24"/>
              </w:rPr>
              <w:t xml:space="preserve">Generate </w:t>
            </w:r>
            <w:r>
              <w:rPr>
                <w:sz w:val="24"/>
              </w:rPr>
              <w:t>Supplier</w:t>
            </w:r>
            <w:r w:rsidR="00C41F19">
              <w:rPr>
                <w:sz w:val="24"/>
              </w:rPr>
              <w:t xml:space="preserve"> List</w:t>
            </w:r>
            <w:r>
              <w:rPr>
                <w:sz w:val="24"/>
              </w:rPr>
              <w:t xml:space="preserve"> function</w:t>
            </w:r>
            <w:r w:rsidR="000F545E">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0A1961" w:rsidP="00F35050">
            <w:pPr>
              <w:rPr>
                <w:b/>
                <w:sz w:val="24"/>
              </w:rPr>
            </w:pPr>
            <w:r>
              <w:rPr>
                <w:b/>
                <w:sz w:val="24"/>
              </w:rPr>
              <w:t>Step 2</w:t>
            </w:r>
            <w:r w:rsidR="00A61DE8">
              <w:rPr>
                <w:b/>
                <w:sz w:val="24"/>
              </w:rPr>
              <w:t xml:space="preserve">: </w:t>
            </w:r>
            <w:r w:rsidR="00A61DE8">
              <w:rPr>
                <w:sz w:val="24"/>
              </w:rPr>
              <w:t>Retrieve Supplier details from S</w:t>
            </w:r>
            <w:r w:rsidR="00A61DE8" w:rsidRPr="0012483A">
              <w:rPr>
                <w:sz w:val="24"/>
              </w:rPr>
              <w:t xml:space="preserve">upplier File </w:t>
            </w:r>
            <w:r w:rsidR="00504828">
              <w:rPr>
                <w:sz w:val="24"/>
              </w:rPr>
              <w:t xml:space="preserve">in order of Supplier ID </w:t>
            </w:r>
            <w:r w:rsidR="00A61DE8" w:rsidRPr="0012483A">
              <w:rPr>
                <w:sz w:val="24"/>
              </w:rPr>
              <w:t xml:space="preserve">and load on </w:t>
            </w:r>
            <w:r w:rsidR="00504828">
              <w:rPr>
                <w:sz w:val="24"/>
              </w:rPr>
              <w:t xml:space="preserve">form </w:t>
            </w:r>
            <w:r w:rsidR="00A61DE8" w:rsidRPr="0012483A">
              <w:rPr>
                <w:sz w:val="24"/>
              </w:rPr>
              <w:t>control</w:t>
            </w:r>
          </w:p>
          <w:p w:rsidR="00A61DE8" w:rsidRPr="00D47976" w:rsidRDefault="00A61DE8" w:rsidP="00F35050">
            <w:pPr>
              <w:rPr>
                <w:b/>
                <w:sz w:val="24"/>
              </w:rPr>
            </w:pPr>
          </w:p>
          <w:p w:rsidR="00A61DE8" w:rsidRPr="00D47976" w:rsidRDefault="000A1961"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3C1588" w:rsidRDefault="003C1588" w:rsidP="003C1588">
            <w:pPr>
              <w:rPr>
                <w:sz w:val="24"/>
              </w:rPr>
            </w:pPr>
          </w:p>
          <w:p w:rsidR="00A61DE8" w:rsidRDefault="00A61DE8" w:rsidP="00F35050">
            <w:pPr>
              <w:rPr>
                <w:sz w:val="24"/>
              </w:rPr>
            </w:pPr>
          </w:p>
          <w:p w:rsidR="00A61DE8" w:rsidRDefault="00A61DE8" w:rsidP="00F35050">
            <w:pPr>
              <w:rPr>
                <w:sz w:val="24"/>
              </w:rPr>
            </w:pPr>
          </w:p>
          <w:p w:rsidR="00E37506" w:rsidRPr="00A96760" w:rsidRDefault="00E37506" w:rsidP="00E37506">
            <w:pPr>
              <w:rPr>
                <w:sz w:val="24"/>
              </w:rPr>
            </w:pPr>
            <w:r>
              <w:rPr>
                <w:b/>
                <w:sz w:val="24"/>
              </w:rPr>
              <w:t xml:space="preserve">Step 4: </w:t>
            </w:r>
            <w:r w:rsidRPr="00A96760">
              <w:rPr>
                <w:sz w:val="24"/>
              </w:rPr>
              <w:t xml:space="preserve">System asks user how you want the list of </w:t>
            </w:r>
            <w:r>
              <w:rPr>
                <w:sz w:val="24"/>
              </w:rPr>
              <w:t>Supplier</w:t>
            </w:r>
            <w:r w:rsidRPr="00A96760">
              <w:rPr>
                <w:sz w:val="24"/>
              </w:rPr>
              <w:t>s to be displayed</w:t>
            </w:r>
          </w:p>
          <w:p w:rsidR="003E3DA1" w:rsidRDefault="003E3DA1" w:rsidP="00A96760">
            <w:pPr>
              <w:rPr>
                <w:sz w:val="24"/>
              </w:rPr>
            </w:pPr>
          </w:p>
          <w:p w:rsidR="00A96760" w:rsidRPr="00504828" w:rsidRDefault="00A96760" w:rsidP="00DC03C4">
            <w:pPr>
              <w:rPr>
                <w:b/>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hideMark/>
          </w:tcPr>
          <w:p w:rsidR="00A61DE8" w:rsidRPr="00D47976" w:rsidRDefault="00B3303A" w:rsidP="00F35050">
            <w:pPr>
              <w:rPr>
                <w:b/>
                <w:sz w:val="24"/>
              </w:rPr>
            </w:pPr>
            <w:r>
              <w:rPr>
                <w:b/>
                <w:sz w:val="24"/>
              </w:rPr>
              <w:t>Order Selected</w:t>
            </w:r>
          </w:p>
        </w:tc>
        <w:tc>
          <w:tcPr>
            <w:tcW w:w="2945" w:type="dxa"/>
            <w:tcBorders>
              <w:top w:val="single" w:sz="4" w:space="0" w:color="auto"/>
              <w:left w:val="single" w:sz="4" w:space="0" w:color="auto"/>
              <w:bottom w:val="single" w:sz="4" w:space="0" w:color="auto"/>
              <w:right w:val="single" w:sz="4" w:space="0" w:color="auto"/>
            </w:tcBorders>
          </w:tcPr>
          <w:p w:rsidR="00B3303A" w:rsidRDefault="00DC03C4" w:rsidP="00B3303A">
            <w:pPr>
              <w:rPr>
                <w:sz w:val="24"/>
              </w:rPr>
            </w:pPr>
            <w:r>
              <w:rPr>
                <w:b/>
                <w:sz w:val="24"/>
              </w:rPr>
              <w:t xml:space="preserve">Step </w:t>
            </w:r>
            <w:r w:rsidR="00E37506">
              <w:rPr>
                <w:b/>
                <w:sz w:val="24"/>
              </w:rPr>
              <w:t>5</w:t>
            </w:r>
            <w:r w:rsidR="00B3303A">
              <w:rPr>
                <w:b/>
                <w:sz w:val="24"/>
              </w:rPr>
              <w:t xml:space="preserve">: </w:t>
            </w:r>
            <w:r w:rsidR="00B3303A">
              <w:rPr>
                <w:sz w:val="24"/>
              </w:rPr>
              <w:t>Manager selects order for listing:</w:t>
            </w:r>
          </w:p>
          <w:p w:rsidR="00B3303A" w:rsidRDefault="00B3303A" w:rsidP="00830A9A">
            <w:pPr>
              <w:pStyle w:val="ListParagraph"/>
              <w:numPr>
                <w:ilvl w:val="0"/>
                <w:numId w:val="14"/>
              </w:numPr>
              <w:rPr>
                <w:sz w:val="24"/>
              </w:rPr>
            </w:pPr>
            <w:r>
              <w:rPr>
                <w:sz w:val="24"/>
              </w:rPr>
              <w:t>SuppID</w:t>
            </w:r>
          </w:p>
          <w:p w:rsidR="00B3303A" w:rsidRPr="00504828" w:rsidRDefault="00B3303A" w:rsidP="00830A9A">
            <w:pPr>
              <w:pStyle w:val="ListParagraph"/>
              <w:numPr>
                <w:ilvl w:val="0"/>
                <w:numId w:val="14"/>
              </w:numPr>
              <w:rPr>
                <w:sz w:val="24"/>
              </w:rPr>
            </w:pPr>
            <w:r>
              <w:rPr>
                <w:sz w:val="24"/>
              </w:rPr>
              <w:t>Supp Name</w:t>
            </w:r>
          </w:p>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A61DE8" w:rsidP="00F35050">
            <w:pPr>
              <w:rPr>
                <w:b/>
                <w:sz w:val="24"/>
              </w:rPr>
            </w:pPr>
          </w:p>
          <w:p w:rsidR="003C1588" w:rsidRDefault="00DC03C4" w:rsidP="003C1588">
            <w:pPr>
              <w:rPr>
                <w:sz w:val="24"/>
              </w:rPr>
            </w:pPr>
            <w:r>
              <w:rPr>
                <w:b/>
                <w:sz w:val="24"/>
              </w:rPr>
              <w:t xml:space="preserve">Step </w:t>
            </w:r>
            <w:r w:rsidR="00E37506">
              <w:rPr>
                <w:b/>
                <w:sz w:val="24"/>
              </w:rPr>
              <w:t>6</w:t>
            </w:r>
            <w:r w:rsidR="003C1588">
              <w:rPr>
                <w:b/>
                <w:sz w:val="24"/>
              </w:rPr>
              <w:t xml:space="preserve">: </w:t>
            </w:r>
            <w:r w:rsidR="003C1588">
              <w:rPr>
                <w:sz w:val="24"/>
              </w:rPr>
              <w:t>Retrieve Supplier details from S</w:t>
            </w:r>
            <w:r w:rsidR="003C1588" w:rsidRPr="0012483A">
              <w:rPr>
                <w:sz w:val="24"/>
              </w:rPr>
              <w:t xml:space="preserve">upplier File </w:t>
            </w:r>
            <w:r w:rsidR="003C1588">
              <w:rPr>
                <w:sz w:val="24"/>
              </w:rPr>
              <w:t xml:space="preserve">in order selected </w:t>
            </w:r>
            <w:r w:rsidR="003C1588" w:rsidRPr="0012483A">
              <w:rPr>
                <w:sz w:val="24"/>
              </w:rPr>
              <w:t>and load</w:t>
            </w:r>
            <w:r w:rsidR="003C1588">
              <w:rPr>
                <w:sz w:val="24"/>
              </w:rPr>
              <w:t>s</w:t>
            </w:r>
            <w:r w:rsidR="003C1588" w:rsidRPr="0012483A">
              <w:rPr>
                <w:sz w:val="24"/>
              </w:rPr>
              <w:t xml:space="preserve"> on </w:t>
            </w:r>
            <w:r w:rsidR="003C1588">
              <w:rPr>
                <w:sz w:val="24"/>
              </w:rPr>
              <w:t xml:space="preserve">form </w:t>
            </w:r>
            <w:r w:rsidR="003C1588" w:rsidRPr="0012483A">
              <w:rPr>
                <w:sz w:val="24"/>
              </w:rPr>
              <w:t>control</w:t>
            </w:r>
          </w:p>
          <w:p w:rsidR="003C1588" w:rsidRDefault="003C1588" w:rsidP="003C1588">
            <w:pPr>
              <w:rPr>
                <w:sz w:val="24"/>
              </w:rPr>
            </w:pPr>
          </w:p>
          <w:p w:rsidR="003C1588" w:rsidRDefault="003C1588" w:rsidP="003C1588">
            <w:pPr>
              <w:rPr>
                <w:sz w:val="24"/>
              </w:rPr>
            </w:pPr>
          </w:p>
          <w:p w:rsidR="003C1588" w:rsidRDefault="00DC03C4" w:rsidP="003C1588">
            <w:pPr>
              <w:rPr>
                <w:sz w:val="24"/>
              </w:rPr>
            </w:pPr>
            <w:r>
              <w:rPr>
                <w:b/>
                <w:sz w:val="24"/>
              </w:rPr>
              <w:t xml:space="preserve">Step </w:t>
            </w:r>
            <w:r w:rsidR="00E37506">
              <w:rPr>
                <w:b/>
                <w:sz w:val="24"/>
              </w:rPr>
              <w:t>7</w:t>
            </w:r>
            <w:r w:rsidR="003C1588" w:rsidRPr="003E3DA1">
              <w:rPr>
                <w:b/>
                <w:sz w:val="24"/>
              </w:rPr>
              <w:t>:</w:t>
            </w:r>
            <w:r w:rsidR="003C1588">
              <w:rPr>
                <w:sz w:val="24"/>
              </w:rPr>
              <w:t xml:space="preserve"> Display list on screen.</w:t>
            </w:r>
          </w:p>
          <w:p w:rsidR="003C1588" w:rsidRDefault="003C1588" w:rsidP="003C1588">
            <w:pPr>
              <w:rPr>
                <w:sz w:val="24"/>
              </w:rPr>
            </w:pPr>
          </w:p>
          <w:p w:rsidR="00A61DE8" w:rsidRPr="00D47976" w:rsidRDefault="00A61DE8" w:rsidP="00F35050">
            <w:pPr>
              <w:rPr>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54218E" w:rsidP="00F35050">
            <w:pPr>
              <w:rPr>
                <w:rFonts w:cstheme="minorHAnsi"/>
                <w:sz w:val="24"/>
              </w:rPr>
            </w:pPr>
            <w:r>
              <w:rPr>
                <w:rFonts w:cstheme="minorHAnsi"/>
                <w:sz w:val="24"/>
              </w:rPr>
              <w:t>A list of Suppliers is generated by the system.</w:t>
            </w: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E6E0C"/>
    <w:p w:rsidR="00504828" w:rsidRDefault="00504828" w:rsidP="005E6E0C"/>
    <w:p w:rsidR="001814E2" w:rsidRDefault="001814E2" w:rsidP="005E6E0C"/>
    <w:p w:rsidR="001814E2" w:rsidRPr="00CD6959" w:rsidRDefault="00110269" w:rsidP="005E6E0C">
      <w:pPr>
        <w:rPr>
          <w:b/>
        </w:rPr>
      </w:pPr>
      <w:r w:rsidRPr="00CD6959">
        <w:rPr>
          <w:b/>
        </w:rPr>
        <w:t>Example of Supplier List in order of Supp_ID</w:t>
      </w:r>
      <w:r w:rsidR="00E60BEE">
        <w:rPr>
          <w:b/>
        </w:rPr>
        <w:t xml:space="preserve"> (Original before edited headings in Visual Studio)</w:t>
      </w:r>
      <w:r w:rsidRPr="00CD6959">
        <w:rPr>
          <w:b/>
        </w:rPr>
        <w:t>:</w:t>
      </w:r>
    </w:p>
    <w:p w:rsidR="001814E2" w:rsidRDefault="00110269" w:rsidP="005E6E0C">
      <w:r>
        <w:rPr>
          <w:noProof/>
          <w:lang w:eastAsia="en-IE"/>
        </w:rPr>
        <w:drawing>
          <wp:anchor distT="0" distB="0" distL="114300" distR="114300" simplePos="0" relativeHeight="251932672" behindDoc="0" locked="0" layoutInCell="1" allowOverlap="1">
            <wp:simplePos x="0" y="0"/>
            <wp:positionH relativeFrom="margin">
              <wp:posOffset>-897467</wp:posOffset>
            </wp:positionH>
            <wp:positionV relativeFrom="paragraph">
              <wp:posOffset>267758</wp:posOffset>
            </wp:positionV>
            <wp:extent cx="7489284" cy="1379220"/>
            <wp:effectExtent l="0" t="0" r="0" b="0"/>
            <wp:wrapNone/>
            <wp:docPr id="667" name="Picture 667" descr="C:\Users\Jack\AppData\Local\Microsoft\Windows\INetCache\Content.Word\Suppli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ck\AppData\Local\Microsoft\Windows\INetCache\Content.Word\Supplier Lis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515584" cy="138406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5E6E0C"/>
    <w:p w:rsidR="001814E2" w:rsidRDefault="001814E2" w:rsidP="005E6E0C"/>
    <w:p w:rsidR="001814E2" w:rsidRDefault="001814E2" w:rsidP="005E6E0C"/>
    <w:p w:rsidR="001814E2" w:rsidRDefault="001814E2" w:rsidP="005E6E0C"/>
    <w:p w:rsidR="00504828" w:rsidRDefault="00504828" w:rsidP="005E6E0C"/>
    <w:p w:rsidR="00504828" w:rsidRPr="005E6E0C" w:rsidRDefault="00CE4E1D" w:rsidP="005E6E0C">
      <w:r>
        <w:t>Figure 1: Supplier Listing Excel File (Example)</w:t>
      </w:r>
    </w:p>
    <w:p w:rsidR="00874A2D" w:rsidRPr="00874A2D" w:rsidRDefault="00874A2D" w:rsidP="00874A2D"/>
    <w:p w:rsidR="00A61DE8" w:rsidRDefault="00A61DE8" w:rsidP="006358B5"/>
    <w:p w:rsidR="00446D69" w:rsidRDefault="00446D69" w:rsidP="006358B5"/>
    <w:p w:rsidR="00446D69" w:rsidRDefault="00446D69" w:rsidP="006358B5"/>
    <w:p w:rsidR="00446D69" w:rsidRDefault="00446D69" w:rsidP="006358B5"/>
    <w:p w:rsidR="00446D69" w:rsidRDefault="00446D69" w:rsidP="006358B5"/>
    <w:p w:rsidR="00F52C09" w:rsidRDefault="00F52C09" w:rsidP="006358B5"/>
    <w:p w:rsidR="00F52C09" w:rsidRDefault="00F52C09" w:rsidP="006358B5"/>
    <w:p w:rsidR="00F52C09" w:rsidRDefault="00F52C09" w:rsidP="006358B5"/>
    <w:p w:rsidR="00F52C09" w:rsidRPr="006358B5" w:rsidRDefault="00F52C09" w:rsidP="006358B5"/>
    <w:p w:rsidR="00874A2D" w:rsidRDefault="00C660D5" w:rsidP="00830A9A">
      <w:pPr>
        <w:pStyle w:val="Heading2"/>
        <w:numPr>
          <w:ilvl w:val="1"/>
          <w:numId w:val="3"/>
        </w:numPr>
        <w:ind w:left="142" w:hanging="568"/>
        <w:rPr>
          <w:rFonts w:asciiTheme="minorHAnsi" w:hAnsiTheme="minorHAnsi"/>
        </w:rPr>
      </w:pPr>
      <w:bookmarkStart w:id="14" w:name="_Toc511555628"/>
      <w:r>
        <w:rPr>
          <w:rFonts w:asciiTheme="minorHAnsi" w:hAnsiTheme="minorHAnsi"/>
        </w:rPr>
        <w:lastRenderedPageBreak/>
        <w:t>Manage Stock</w:t>
      </w:r>
      <w:bookmarkEnd w:id="14"/>
    </w:p>
    <w:p w:rsidR="00ED1EF8" w:rsidRPr="00C62F3D" w:rsidRDefault="00ED1EF8" w:rsidP="00ED1EF8">
      <w:pPr>
        <w:rPr>
          <w:sz w:val="24"/>
          <w:szCs w:val="24"/>
        </w:rPr>
      </w:pPr>
      <w:r w:rsidRPr="00C62F3D">
        <w:rPr>
          <w:sz w:val="24"/>
          <w:szCs w:val="24"/>
        </w:rPr>
        <w:t>This module provides functions for inserting, amending (updating), stop the insertion of CDs and displaying a list of CDs available in the CD Stock File.</w:t>
      </w:r>
    </w:p>
    <w:p w:rsidR="00ED1EF8" w:rsidRPr="00ED1EF8" w:rsidRDefault="00D578BC" w:rsidP="00830A9A">
      <w:pPr>
        <w:pStyle w:val="Heading3"/>
        <w:numPr>
          <w:ilvl w:val="2"/>
          <w:numId w:val="3"/>
        </w:numPr>
        <w:ind w:left="851" w:hanging="709"/>
        <w:rPr>
          <w:rFonts w:asciiTheme="minorHAnsi" w:hAnsiTheme="minorHAnsi"/>
          <w:b/>
        </w:rPr>
      </w:pPr>
      <w:bookmarkStart w:id="15" w:name="_Toc511555629"/>
      <w:r>
        <w:rPr>
          <w:rFonts w:asciiTheme="minorHAnsi" w:hAnsiTheme="minorHAnsi"/>
          <w:b/>
        </w:rPr>
        <w:t>N</w:t>
      </w:r>
      <w:r w:rsidR="00D25DAD" w:rsidRPr="003075A3">
        <w:rPr>
          <w:rFonts w:asciiTheme="minorHAnsi" w:hAnsiTheme="minorHAnsi"/>
          <w:b/>
        </w:rPr>
        <w:t>ew CD</w:t>
      </w:r>
      <w:bookmarkEnd w:id="15"/>
    </w:p>
    <w:p w:rsidR="009953B7" w:rsidRDefault="00567FE0" w:rsidP="00567FE0">
      <w:pPr>
        <w:rPr>
          <w:sz w:val="24"/>
          <w:szCs w:val="24"/>
        </w:rPr>
      </w:pPr>
      <w:r w:rsidRPr="00567FE0">
        <w:rPr>
          <w:sz w:val="24"/>
          <w:szCs w:val="24"/>
        </w:rPr>
        <w:t xml:space="preserve">   This function allows </w:t>
      </w:r>
      <w:r>
        <w:rPr>
          <w:sz w:val="24"/>
          <w:szCs w:val="24"/>
        </w:rPr>
        <w:t>new CDs to be placed into a CD Stock File.</w:t>
      </w:r>
    </w:p>
    <w:p w:rsidR="009953B7" w:rsidRDefault="009953B7" w:rsidP="00567FE0">
      <w:pPr>
        <w:rPr>
          <w:sz w:val="24"/>
          <w:szCs w:val="24"/>
        </w:rPr>
      </w:pPr>
    </w:p>
    <w:p w:rsidR="009953B7" w:rsidRDefault="009953B7" w:rsidP="00567FE0">
      <w:pPr>
        <w:rPr>
          <w:sz w:val="24"/>
          <w:szCs w:val="24"/>
        </w:rPr>
      </w:pPr>
    </w:p>
    <w:p w:rsidR="00ED1EF8" w:rsidRDefault="00ED1EF8" w:rsidP="00567FE0">
      <w:pPr>
        <w:rPr>
          <w:sz w:val="24"/>
          <w:szCs w:val="24"/>
        </w:rPr>
      </w:pPr>
    </w:p>
    <w:p w:rsidR="00ED1EF8" w:rsidRPr="00567FE0" w:rsidRDefault="001943B9" w:rsidP="00567FE0">
      <w:r>
        <w:rPr>
          <w:rFonts w:ascii="Times New Roman" w:hAnsi="Times New Roman" w:cs="Times New Roman"/>
          <w:noProof/>
          <w:sz w:val="24"/>
          <w:szCs w:val="24"/>
          <w:lang w:eastAsia="en-IE"/>
        </w:rPr>
        <mc:AlternateContent>
          <mc:Choice Requires="wps">
            <w:drawing>
              <wp:anchor distT="0" distB="0" distL="114300" distR="114300" simplePos="0" relativeHeight="251713536" behindDoc="0" locked="0" layoutInCell="1" allowOverlap="1">
                <wp:simplePos x="0" y="0"/>
                <wp:positionH relativeFrom="column">
                  <wp:posOffset>708660</wp:posOffset>
                </wp:positionH>
                <wp:positionV relativeFrom="paragraph">
                  <wp:posOffset>201929</wp:posOffset>
                </wp:positionV>
                <wp:extent cx="1143000" cy="196215"/>
                <wp:effectExtent l="0" t="57150" r="0" b="32385"/>
                <wp:wrapNone/>
                <wp:docPr id="146" name="Straight Connector 146"/>
                <wp:cNvGraphicFramePr/>
                <a:graphic xmlns:a="http://schemas.openxmlformats.org/drawingml/2006/main">
                  <a:graphicData uri="http://schemas.microsoft.com/office/word/2010/wordprocessingShape">
                    <wps:wsp>
                      <wps:cNvCnPr/>
                      <wps:spPr>
                        <a:xfrm flipV="1">
                          <a:off x="0" y="0"/>
                          <a:ext cx="1143000" cy="19621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52D95E8" id="Straight Connector 146"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15.9pt" to="145.8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" strokecolor="black [3040]">
                <v:stroke endarrow="block"/>
              </v:line>
            </w:pict>
          </mc:Fallback>
        </mc:AlternateContent>
      </w:r>
      <w:r w:rsidRPr="001943B9">
        <w:rPr>
          <w:noProof/>
          <w:lang w:eastAsia="en-IE"/>
        </w:rPr>
        <mc:AlternateContent>
          <mc:Choice Requires="wpg">
            <w:drawing>
              <wp:anchor distT="0" distB="0" distL="114300" distR="114300" simplePos="0" relativeHeight="251825152" behindDoc="0" locked="0" layoutInCell="1" allowOverlap="1" wp14:anchorId="45B81076" wp14:editId="415C47EC">
                <wp:simplePos x="0" y="0"/>
                <wp:positionH relativeFrom="column">
                  <wp:posOffset>3756660</wp:posOffset>
                </wp:positionH>
                <wp:positionV relativeFrom="paragraph">
                  <wp:posOffset>203835</wp:posOffset>
                </wp:positionV>
                <wp:extent cx="809625" cy="1152525"/>
                <wp:effectExtent l="0" t="0" r="9525" b="9525"/>
                <wp:wrapNone/>
                <wp:docPr id="231" name="Group 23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32" name="Group 232"/>
                        <wpg:cNvGrpSpPr/>
                        <wpg:grpSpPr>
                          <a:xfrm>
                            <a:off x="247650" y="0"/>
                            <a:ext cx="314325" cy="857250"/>
                            <a:chOff x="247650" y="0"/>
                            <a:chExt cx="314325" cy="857250"/>
                          </a:xfrm>
                        </wpg:grpSpPr>
                        <wps:wsp>
                          <wps:cNvPr id="233" name="Smiley Face 23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35" name="Straight Connector 23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36" name="Group 236"/>
                          <wpg:cNvGrpSpPr/>
                          <wpg:grpSpPr>
                            <a:xfrm>
                              <a:off x="276225" y="676275"/>
                              <a:ext cx="257175" cy="180975"/>
                              <a:chOff x="276225" y="676275"/>
                              <a:chExt cx="257175" cy="180975"/>
                            </a:xfrm>
                          </wpg:grpSpPr>
                          <wps:wsp>
                            <wps:cNvPr id="237" name="Straight Connector 23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38" name="Straight Connector 23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9"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1943B9">
                              <w:pPr>
                                <w:rPr>
                                  <w:sz w:val="16"/>
                                </w:rPr>
                              </w:pPr>
                              <w:r>
                                <w:rPr>
                                  <w:sz w:val="16"/>
                                </w:rPr>
                                <w:t xml:space="preserve">       Supplier</w:t>
                              </w:r>
                            </w:p>
                            <w:p w:rsidR="00AF0B39" w:rsidRDefault="00AF0B39"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5B81076" id="Group 231" o:spid="_x0000_s1136" style="position:absolute;margin-left:295.8pt;margin-top:16.05pt;width:63.75pt;height:90.75pt;z-index:2518251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9Sdg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">
                <v:group id="Group 232" o:spid="_x0000_s11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Smiley Face 233" o:spid="_x0000_s11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" filled="f" strokecolor="windowText" strokeweight=".5pt">
                    <v:stroke joinstyle="miter"/>
                  </v:shape>
                  <v:line id="Straight Connector 234" o:spid="_x0000_s11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D/fxAAAANwAAAAPAAAAZHJzL2Rvd25yZXYueG1sRI9Ba8JA&#10;FITvBf/D8gRvdWMs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DfcP9/EAAAA3AAAAA8A&#10;AAAAAAAAAAAAAAAABwIAAGRycy9kb3ducmV2LnhtbFBLBQYAAAAAAwADALcAAAD4AgAAAAA=&#10;" strokecolor="windowText" strokeweight=".5pt">
                    <v:stroke joinstyle="miter"/>
                  </v:line>
                  <v:line id="Straight Connector 235" o:spid="_x0000_s11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JpExAAAANwAAAAPAAAAZHJzL2Rvd25yZXYueG1sRI9Ba8JA&#10;FITvBf/D8gRvdWOk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FiQmkTEAAAA3AAAAA8A&#10;AAAAAAAAAAAAAAAABwIAAGRycy9kb3ducmV2LnhtbFBLBQYAAAAAAwADALcAAAD4AgAAAAA=&#10;" strokecolor="windowText" strokeweight=".5pt">
                    <v:stroke joinstyle="miter"/>
                  </v:line>
                  <v:group id="Group 236" o:spid="_x0000_s11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" strokecolor="windowText" strokeweight=".5pt">
                      <v:stroke joinstyle="miter"/>
                    </v:line>
                    <v:line id="Straight Connector 238" o:spid="_x0000_s11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XawgAAANwAAAAPAAAAZHJzL2Rvd25yZXYueG1sRE89a8Mw&#10;EN0L/Q/iCt1qOS4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C2kTXawgAAANwAAAAPAAAA&#10;AAAAAAAAAAAAAAcCAABkcnMvZG93bnJldi54bWxQSwUGAAAAAAMAAwC3AAAA9gIAAAAA&#10;" strokecolor="windowText" strokeweight=".5pt">
                      <v:stroke joinstyle="miter"/>
                    </v:line>
                  </v:group>
                </v:group>
                <v:shape id="_x0000_s11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0LP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NofbmXgE5PIXAAD//wMAUEsBAi0AFAAGAAgAAAAhANvh9svuAAAAhQEAABMAAAAAAAAA&#10;AAAAAAAAAAAAAFtDb250ZW50X1R5cGVzXS54bWxQSwECLQAUAAYACAAAACEAWvQsW78AAAAVAQAA&#10;CwAAAAAAAAAAAAAAAAAfAQAAX3JlbHMvLnJlbHNQSwECLQAUAAYACAAAACEAvc9Cz8YAAADcAAAA&#10;DwAAAAAAAAAAAAAAAAAHAgAAZHJzL2Rvd25yZXYueG1sUEsFBgAAAAADAAMAtwAAAPoCAAAAAA==&#10;" fillcolor="window" stroked="f" strokeweight=".5pt">
                  <v:textbox>
                    <w:txbxContent>
                      <w:p w:rsidR="00AF0B39" w:rsidRDefault="00AF0B39" w:rsidP="001943B9">
                        <w:pPr>
                          <w:rPr>
                            <w:sz w:val="16"/>
                          </w:rPr>
                        </w:pPr>
                        <w:r>
                          <w:rPr>
                            <w:sz w:val="16"/>
                          </w:rPr>
                          <w:t xml:space="preserve">       Supplier</w:t>
                        </w:r>
                      </w:p>
                      <w:p w:rsidR="00AF0B39" w:rsidRDefault="00AF0B39"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26176" behindDoc="0" locked="0" layoutInCell="1" allowOverlap="1" wp14:anchorId="0F422C7B" wp14:editId="78B131B6">
                <wp:simplePos x="0" y="0"/>
                <wp:positionH relativeFrom="column">
                  <wp:posOffset>3017520</wp:posOffset>
                </wp:positionH>
                <wp:positionV relativeFrom="paragraph">
                  <wp:posOffset>285115</wp:posOffset>
                </wp:positionV>
                <wp:extent cx="990600" cy="68580"/>
                <wp:effectExtent l="0" t="0" r="19050" b="26670"/>
                <wp:wrapNone/>
                <wp:docPr id="240" name="Straight Connector 24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A312BB" id="Straight Connector 240"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22.45pt" to="315.6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"/>
            </w:pict>
          </mc:Fallback>
        </mc:AlternateContent>
      </w:r>
      <w:r w:rsidR="00FA7241">
        <w:rPr>
          <w:rFonts w:ascii="Times New Roman" w:hAnsi="Times New Roman" w:cs="Times New Roman"/>
          <w:noProof/>
          <w:sz w:val="24"/>
          <w:szCs w:val="24"/>
          <w:lang w:eastAsia="en-IE"/>
        </w:rPr>
        <mc:AlternateContent>
          <mc:Choice Requires="wpg">
            <w:drawing>
              <wp:anchor distT="0" distB="0" distL="114300" distR="114300" simplePos="0" relativeHeight="251711488" behindDoc="0" locked="0" layoutInCell="1" allowOverlap="1">
                <wp:simplePos x="0" y="0"/>
                <wp:positionH relativeFrom="margin">
                  <wp:posOffset>228600</wp:posOffset>
                </wp:positionH>
                <wp:positionV relativeFrom="paragraph">
                  <wp:posOffset>8890</wp:posOffset>
                </wp:positionV>
                <wp:extent cx="809625" cy="1152525"/>
                <wp:effectExtent l="0" t="0" r="9525" b="9525"/>
                <wp:wrapNone/>
                <wp:docPr id="147" name="Group 1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8" name="Group 148"/>
                        <wpg:cNvGrpSpPr/>
                        <wpg:grpSpPr>
                          <a:xfrm>
                            <a:off x="247650" y="0"/>
                            <a:ext cx="314325" cy="857250"/>
                            <a:chOff x="247650" y="0"/>
                            <a:chExt cx="314325" cy="857250"/>
                          </a:xfrm>
                        </wpg:grpSpPr>
                        <wps:wsp>
                          <wps:cNvPr id="150" name="Smiley Face 1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1" name="Straight Connector 1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52" name="Straight Connector 1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53" name="Group 153"/>
                          <wpg:cNvGrpSpPr/>
                          <wpg:grpSpPr>
                            <a:xfrm>
                              <a:off x="276225" y="676275"/>
                              <a:ext cx="257175" cy="180975"/>
                              <a:chOff x="276225" y="676275"/>
                              <a:chExt cx="257175" cy="180975"/>
                            </a:xfrm>
                          </wpg:grpSpPr>
                          <wps:wsp>
                            <wps:cNvPr id="154" name="Straight Connector 1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55" name="Straight Connector 1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9"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47" o:spid="_x0000_s1145" style="position:absolute;margin-left:18pt;margin-top:.7pt;width:63.75pt;height:90.75pt;z-index:2517114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">
                <v:group id="Group 148" o:spid="_x0000_s114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miley Face 150" o:spid="_x0000_s114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" filled="f" strokecolor="windowText" strokeweight=".5pt">
                    <v:stroke joinstyle="miter"/>
                  </v:shape>
                  <v:line id="Straight Connector 151" o:spid="_x0000_s114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ibwwAAANwAAAAPAAAAZHJzL2Rvd25yZXYueG1sRE89a8Mw&#10;EN0L+Q/iAt1qOYEW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IVEYm8MAAADcAAAADwAA&#10;AAAAAAAAAAAAAAAHAgAAZHJzL2Rvd25yZXYueG1sUEsFBgAAAAADAAMAtwAAAPcCAAAAAA==&#10;" strokecolor="windowText" strokeweight=".5pt">
                    <v:stroke joinstyle="miter"/>
                  </v:line>
                  <v:line id="Straight Connector 152" o:spid="_x0000_s114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4bswQAAANwAAAAPAAAAZHJzL2Rvd25yZXYueG1sRE9Ni8Iw&#10;EL0L+x/CLHjTdAtK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NGDhuzBAAAA3AAAAA8AAAAA&#10;AAAAAAAAAAAABwIAAGRycy9kb3ducmV2LnhtbFBLBQYAAAAAAwADALcAAAD1AgAAAAA=&#10;" strokecolor="windowText" strokeweight=".5pt">
                    <v:stroke joinstyle="miter"/>
                  </v:line>
                  <v:group id="Group 153" o:spid="_x0000_s115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line id="Straight Connector 154" o:spid="_x0000_s115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TwRwwAAANwAAAAPAAAAZHJzL2Rvd25yZXYueG1sRE9La8JA&#10;EL4L/Q/LFLyZTaUt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49k8EcMAAADcAAAADwAA&#10;AAAAAAAAAAAAAAAHAgAAZHJzL2Rvd25yZXYueG1sUEsFBgAAAAADAAMAtwAAAPcCAAAAAA==&#10;" strokecolor="windowText" strokeweight=".5pt">
                      <v:stroke joinstyle="miter"/>
                    </v:line>
                    <v:line id="Straight Connector 155" o:spid="_x0000_s115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6YwwAAANwAAAAPAAAAZHJzL2Rvd25yZXYueG1sRE87a8Mw&#10;EN4D/Q/iCt0SOQEX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XmoemMMAAADcAAAADwAA&#10;AAAAAAAAAAAAAAAHAgAAZHJzL2Rvd25yZXYueG1sUEsFBgAAAAADAAMAtwAAAPcCAAAAAA==&#10;" strokecolor="windowText" strokeweight=".5pt">
                      <v:stroke joinstyle="miter"/>
                    </v:line>
                  </v:group>
                </v:group>
                <v:shape id="_x0000_s115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" fillcolor="window" stroked="f" strokeweight=".5pt">
                  <v:textbox>
                    <w:txbxContent>
                      <w:p w:rsidR="00AF0B39" w:rsidRDefault="00AF0B39" w:rsidP="008B34C3">
                        <w:pPr>
                          <w:jc w:val="center"/>
                          <w:rPr>
                            <w:sz w:val="16"/>
                          </w:rPr>
                        </w:pPr>
                        <w:r>
                          <w:rPr>
                            <w:sz w:val="16"/>
                          </w:rPr>
                          <w:t>Manager</w:t>
                        </w:r>
                      </w:p>
                    </w:txbxContent>
                  </v:textbox>
                </v:shape>
                <w10:wrap anchorx="margin"/>
              </v:group>
            </w:pict>
          </mc:Fallback>
        </mc:AlternateContent>
      </w:r>
      <w:r w:rsidR="00FA7241">
        <w:rPr>
          <w:rFonts w:ascii="Times New Roman" w:hAnsi="Times New Roman" w:cs="Times New Roman"/>
          <w:noProof/>
          <w:sz w:val="24"/>
          <w:szCs w:val="24"/>
          <w:lang w:eastAsia="en-IE"/>
        </w:rPr>
        <mc:AlternateContent>
          <mc:Choice Requires="wps">
            <w:drawing>
              <wp:anchor distT="0" distB="0" distL="114300" distR="114300" simplePos="0" relativeHeight="251712512" behindDoc="0" locked="0" layoutInCell="1" allowOverlap="1">
                <wp:simplePos x="0" y="0"/>
                <wp:positionH relativeFrom="column">
                  <wp:posOffset>1813560</wp:posOffset>
                </wp:positionH>
                <wp:positionV relativeFrom="paragraph">
                  <wp:posOffset>8890</wp:posOffset>
                </wp:positionV>
                <wp:extent cx="1190625" cy="514350"/>
                <wp:effectExtent l="0" t="0" r="28575" b="19050"/>
                <wp:wrapNone/>
                <wp:docPr id="145" name="Oval 14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Pr>
                                <w:color w:val="000000" w:themeColor="text1"/>
                                <w:sz w:val="16"/>
                              </w:rPr>
                              <w:t>Insert New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45" o:spid="_x0000_s1154" style="position:absolute;margin-left:142.8pt;margin-top:.7pt;width:93.75pt;height:4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" filled="f" strokecolor="windowText" strokeweight="1pt">
                <v:stroke joinstyle="miter"/>
                <v:textbox>
                  <w:txbxContent>
                    <w:p w:rsidR="00AF0B39" w:rsidRDefault="00AF0B39" w:rsidP="008B34C3">
                      <w:pPr>
                        <w:jc w:val="center"/>
                        <w:rPr>
                          <w:color w:val="000000" w:themeColor="text1"/>
                          <w:sz w:val="16"/>
                        </w:rPr>
                      </w:pPr>
                      <w:r>
                        <w:rPr>
                          <w:color w:val="000000" w:themeColor="text1"/>
                          <w:sz w:val="16"/>
                        </w:rPr>
                        <w:t>Insert New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v:oval>
            </w:pict>
          </mc:Fallback>
        </mc:AlternateContent>
      </w:r>
    </w:p>
    <w:p w:rsidR="00ED1EF8" w:rsidRDefault="001943B9" w:rsidP="008B34C3">
      <w:r w:rsidRPr="001943B9">
        <w:rPr>
          <w:noProof/>
          <w:lang w:eastAsia="en-IE"/>
        </w:rPr>
        <mc:AlternateContent>
          <mc:Choice Requires="wps">
            <w:drawing>
              <wp:anchor distT="0" distB="0" distL="114300" distR="114300" simplePos="0" relativeHeight="251820032" behindDoc="0" locked="0" layoutInCell="1" allowOverlap="1" wp14:anchorId="6B892834" wp14:editId="07D853FF">
                <wp:simplePos x="0" y="0"/>
                <wp:positionH relativeFrom="column">
                  <wp:posOffset>2131695</wp:posOffset>
                </wp:positionH>
                <wp:positionV relativeFrom="paragraph">
                  <wp:posOffset>1711325</wp:posOffset>
                </wp:positionV>
                <wp:extent cx="1264920" cy="513080"/>
                <wp:effectExtent l="0" t="0" r="0" b="0"/>
                <wp:wrapNone/>
                <wp:docPr id="227" name="Oval 227"/>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1943B9">
                            <w:pPr>
                              <w:jc w:val="center"/>
                              <w:rPr>
                                <w:color w:val="000000" w:themeColor="text1"/>
                                <w:sz w:val="16"/>
                              </w:rPr>
                            </w:pPr>
                            <w:r>
                              <w:rPr>
                                <w:color w:val="000000" w:themeColor="text1"/>
                                <w:sz w:val="16"/>
                              </w:rPr>
                              <w:t>Validate CD</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B892834" id="Oval 227" o:spid="_x0000_s1155" style="position:absolute;margin-left:167.85pt;margin-top:134.75pt;width:99.6pt;height:40.4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" filled="f" strokecolor="windowText" strokeweight="1pt">
                <v:stroke joinstyle="miter"/>
                <v:textbox>
                  <w:txbxContent>
                    <w:p w:rsidR="00AF0B39" w:rsidRDefault="00AF0B39" w:rsidP="001943B9">
                      <w:pPr>
                        <w:jc w:val="center"/>
                        <w:rPr>
                          <w:color w:val="000000" w:themeColor="text1"/>
                          <w:sz w:val="16"/>
                        </w:rPr>
                      </w:pPr>
                      <w:r>
                        <w:rPr>
                          <w:color w:val="000000" w:themeColor="text1"/>
                          <w:sz w:val="16"/>
                        </w:rPr>
                        <w:t>Validate CD</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1056" behindDoc="0" locked="0" layoutInCell="1" allowOverlap="1" wp14:anchorId="563E5946" wp14:editId="30F3C765">
                <wp:simplePos x="0" y="0"/>
                <wp:positionH relativeFrom="page">
                  <wp:posOffset>4293235</wp:posOffset>
                </wp:positionH>
                <wp:positionV relativeFrom="paragraph">
                  <wp:posOffset>2014220</wp:posOffset>
                </wp:positionV>
                <wp:extent cx="962025" cy="28575"/>
                <wp:effectExtent l="38100" t="76200" r="28575" b="66675"/>
                <wp:wrapNone/>
                <wp:docPr id="228" name="Straight Connector 228"/>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E2D257" id="Straight Connector 228" o:spid="_x0000_s1026" style="position:absolute;flip:x y;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05pt,158.6pt" to="413.8pt,1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22080" behindDoc="0" locked="0" layoutInCell="1" allowOverlap="1" wp14:anchorId="7B627C77" wp14:editId="0C4DEA5A">
                <wp:simplePos x="0" y="0"/>
                <wp:positionH relativeFrom="column">
                  <wp:posOffset>4322445</wp:posOffset>
                </wp:positionH>
                <wp:positionV relativeFrom="paragraph">
                  <wp:posOffset>1739900</wp:posOffset>
                </wp:positionV>
                <wp:extent cx="1264920" cy="513080"/>
                <wp:effectExtent l="0" t="0" r="0" b="0"/>
                <wp:wrapNone/>
                <wp:docPr id="229" name="Oval 229"/>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1943B9">
                            <w:pPr>
                              <w:jc w:val="center"/>
                              <w:rPr>
                                <w:color w:val="000000" w:themeColor="text1"/>
                                <w:sz w:val="16"/>
                              </w:rPr>
                            </w:pPr>
                            <w:r>
                              <w:rPr>
                                <w:color w:val="000000" w:themeColor="text1"/>
                                <w:sz w:val="16"/>
                              </w:rPr>
                              <w:t>Display error Message</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7B627C77" id="Oval 229" o:spid="_x0000_s1156" style="position:absolute;margin-left:340.35pt;margin-top:137pt;width:99.6pt;height:40.4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" filled="f" strokecolor="windowText" strokeweight="1pt">
                <v:stroke joinstyle="miter"/>
                <v:textbox>
                  <w:txbxContent>
                    <w:p w:rsidR="00AF0B39" w:rsidRDefault="00AF0B39" w:rsidP="001943B9">
                      <w:pPr>
                        <w:jc w:val="center"/>
                        <w:rPr>
                          <w:color w:val="000000" w:themeColor="text1"/>
                          <w:sz w:val="16"/>
                        </w:rPr>
                      </w:pPr>
                      <w:r>
                        <w:rPr>
                          <w:color w:val="000000" w:themeColor="text1"/>
                          <w:sz w:val="16"/>
                        </w:rPr>
                        <w:t>Display error Message</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17984" behindDoc="0" locked="0" layoutInCell="1" allowOverlap="1" wp14:anchorId="6474731E" wp14:editId="6271305F">
                <wp:simplePos x="0" y="0"/>
                <wp:positionH relativeFrom="page">
                  <wp:posOffset>3255010</wp:posOffset>
                </wp:positionH>
                <wp:positionV relativeFrom="paragraph">
                  <wp:posOffset>165735</wp:posOffset>
                </wp:positionV>
                <wp:extent cx="342900" cy="1524000"/>
                <wp:effectExtent l="0" t="0" r="76200" b="57150"/>
                <wp:wrapNone/>
                <wp:docPr id="457" name="Straight Connector 457"/>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4ED93F" id="Straight Connector 457" o:spid="_x0000_s1026" style="position:absolute;flip:x y;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56.3pt,13.05pt" to="283.3pt,1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19008" behindDoc="0" locked="0" layoutInCell="1" allowOverlap="1" wp14:anchorId="2527D4FF" wp14:editId="04230F4F">
                <wp:simplePos x="0" y="0"/>
                <wp:positionH relativeFrom="column">
                  <wp:posOffset>2065020</wp:posOffset>
                </wp:positionH>
                <wp:positionV relativeFrom="paragraph">
                  <wp:posOffset>756920</wp:posOffset>
                </wp:positionV>
                <wp:extent cx="990600" cy="28575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sidP="001943B9">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27D4FF" id="Text Box 226" o:spid="_x0000_s1157" type="#_x0000_t202" style="position:absolute;margin-left:162.6pt;margin-top:59.6pt;width:78pt;height:2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" filled="f" stroked="f" strokeweight=".25pt">
                <v:textbox>
                  <w:txbxContent>
                    <w:p w:rsidR="00AF0B39" w:rsidRPr="00F108DE" w:rsidRDefault="00AF0B39" w:rsidP="001943B9">
                      <w:r w:rsidRPr="00F108DE">
                        <w:t>&lt;&lt;includes&gt;&gt;</w:t>
                      </w:r>
                    </w:p>
                  </w:txbxContent>
                </v:textbox>
              </v:shape>
            </w:pict>
          </mc:Fallback>
        </mc:AlternateContent>
      </w:r>
      <w:r w:rsidRPr="001943B9">
        <w:rPr>
          <w:noProof/>
          <w:lang w:eastAsia="en-IE"/>
        </w:rPr>
        <mc:AlternateContent>
          <mc:Choice Requires="wps">
            <w:drawing>
              <wp:anchor distT="0" distB="0" distL="114300" distR="114300" simplePos="0" relativeHeight="251823104" behindDoc="0" locked="0" layoutInCell="1" allowOverlap="1" wp14:anchorId="1DFB78C2" wp14:editId="535476AE">
                <wp:simplePos x="0" y="0"/>
                <wp:positionH relativeFrom="column">
                  <wp:posOffset>3382645</wp:posOffset>
                </wp:positionH>
                <wp:positionV relativeFrom="paragraph">
                  <wp:posOffset>1751965</wp:posOffset>
                </wp:positionV>
                <wp:extent cx="990600" cy="285750"/>
                <wp:effectExtent l="238125" t="0" r="142875" b="0"/>
                <wp:wrapNone/>
                <wp:docPr id="230" name="Text Box 230"/>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AF0B39" w:rsidRPr="00F108DE" w:rsidRDefault="00AF0B39" w:rsidP="001943B9">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FB78C2" id="Text Box 230" o:spid="_x0000_s1158" type="#_x0000_t202" style="position:absolute;margin-left:266.35pt;margin-top:137.95pt;width:78pt;height:22.5pt;rotation:-3051778fd;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" filled="f" stroked="f" strokeweight=".25pt">
                <v:textbox>
                  <w:txbxContent>
                    <w:p w:rsidR="00AF0B39" w:rsidRPr="00F108DE" w:rsidRDefault="00AF0B39" w:rsidP="001943B9">
                      <w:r>
                        <w:t>&lt;&lt;extend</w:t>
                      </w:r>
                      <w:r w:rsidRPr="00F108DE">
                        <w:t>s&gt;&gt;</w:t>
                      </w:r>
                    </w:p>
                  </w:txbxContent>
                </v:textbox>
              </v:shape>
            </w:pict>
          </mc:Fallback>
        </mc:AlternateContent>
      </w:r>
    </w:p>
    <w:p w:rsidR="008B34C3" w:rsidRDefault="008B34C3" w:rsidP="008B34C3"/>
    <w:p w:rsidR="008B34C3" w:rsidRDefault="008B34C3" w:rsidP="008B34C3"/>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8B34C3" w:rsidRDefault="008B34C3"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557C4" w:rsidP="00F35050">
            <w:pPr>
              <w:rPr>
                <w:b/>
                <w:sz w:val="24"/>
              </w:rPr>
            </w:pPr>
            <w:r>
              <w:rPr>
                <w:b/>
                <w:color w:val="000000" w:themeColor="text1"/>
                <w:sz w:val="24"/>
              </w:rPr>
              <w:t>New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61560">
              <w:rPr>
                <w:sz w:val="24"/>
              </w:rPr>
              <w:t>inserts the firs</w:t>
            </w:r>
            <w:r w:rsidR="00567FE0">
              <w:rPr>
                <w:sz w:val="24"/>
              </w:rPr>
              <w:t>t set of new CDs to a CD Stock F</w:t>
            </w:r>
            <w:r w:rsidR="00861560">
              <w:rPr>
                <w:sz w:val="24"/>
              </w:rPr>
              <w:t>il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D916B5">
              <w:rPr>
                <w:sz w:val="24"/>
              </w:rPr>
              <w:t>Manage</w:t>
            </w:r>
            <w:r w:rsidRPr="006F2785">
              <w:rPr>
                <w:sz w:val="24"/>
              </w:rPr>
              <w:t>r</w:t>
            </w:r>
            <w:r>
              <w:rPr>
                <w:sz w:val="24"/>
              </w:rPr>
              <w:t xml:space="preserve"> invokes the </w:t>
            </w:r>
            <w:r w:rsidR="00B677DE">
              <w:rPr>
                <w:sz w:val="24"/>
              </w:rPr>
              <w:t>New CD</w:t>
            </w:r>
            <w:r w:rsidR="00CA19D3">
              <w:rPr>
                <w:sz w:val="24"/>
              </w:rPr>
              <w:t xml:space="preserve"> </w:t>
            </w:r>
            <w:r>
              <w:rPr>
                <w:sz w:val="24"/>
              </w:rPr>
              <w:t>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DC03C4" w:rsidP="00F35050">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enters the </w:t>
            </w:r>
            <w:r w:rsidR="004D06B4">
              <w:rPr>
                <w:sz w:val="24"/>
              </w:rPr>
              <w:t>CD</w:t>
            </w:r>
            <w:r w:rsidR="00A61DE8">
              <w:rPr>
                <w:sz w:val="24"/>
              </w:rPr>
              <w:t xml:space="preserve"> details:</w:t>
            </w:r>
          </w:p>
          <w:p w:rsidR="00A61DE8" w:rsidRDefault="004D06B4" w:rsidP="00830A9A">
            <w:pPr>
              <w:pStyle w:val="ListParagraph"/>
              <w:numPr>
                <w:ilvl w:val="0"/>
                <w:numId w:val="11"/>
              </w:numPr>
              <w:rPr>
                <w:sz w:val="24"/>
              </w:rPr>
            </w:pPr>
            <w:r>
              <w:rPr>
                <w:sz w:val="24"/>
              </w:rPr>
              <w:t>Album_Name</w:t>
            </w:r>
          </w:p>
          <w:p w:rsidR="00A61DE8" w:rsidRDefault="004D06B4" w:rsidP="00830A9A">
            <w:pPr>
              <w:pStyle w:val="ListParagraph"/>
              <w:numPr>
                <w:ilvl w:val="0"/>
                <w:numId w:val="11"/>
              </w:numPr>
              <w:rPr>
                <w:sz w:val="24"/>
              </w:rPr>
            </w:pPr>
            <w:r>
              <w:rPr>
                <w:sz w:val="24"/>
              </w:rPr>
              <w:t>Artist</w:t>
            </w:r>
          </w:p>
          <w:p w:rsidR="00A61DE8"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r>
              <w:rPr>
                <w:sz w:val="24"/>
              </w:rPr>
              <w:t>Qty</w:t>
            </w:r>
          </w:p>
          <w:p w:rsidR="004579E4" w:rsidRDefault="004579E4" w:rsidP="00830A9A">
            <w:pPr>
              <w:pStyle w:val="ListParagraph"/>
              <w:numPr>
                <w:ilvl w:val="0"/>
                <w:numId w:val="11"/>
              </w:numPr>
              <w:rPr>
                <w:sz w:val="24"/>
              </w:rPr>
            </w:pPr>
            <w:r>
              <w:rPr>
                <w:sz w:val="24"/>
              </w:rPr>
              <w:t>Supp</w:t>
            </w:r>
            <w:r w:rsidR="00826221">
              <w:rPr>
                <w:sz w:val="24"/>
              </w:rPr>
              <w:t>_Id</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D06B4">
              <w:rPr>
                <w:sz w:val="24"/>
              </w:rPr>
              <w:t>The System determines the next CD_ID</w:t>
            </w:r>
          </w:p>
          <w:p w:rsidR="00B677DE" w:rsidRDefault="00B677DE" w:rsidP="00F35050">
            <w:pPr>
              <w:rPr>
                <w:sz w:val="24"/>
              </w:rPr>
            </w:pPr>
          </w:p>
          <w:p w:rsidR="00A61DE8" w:rsidRDefault="00A61DE8" w:rsidP="00F35050">
            <w:pPr>
              <w:rPr>
                <w:b/>
                <w:sz w:val="24"/>
              </w:rPr>
            </w:pPr>
          </w:p>
          <w:p w:rsidR="00A61DE8" w:rsidRDefault="00DC03C4" w:rsidP="00F35050">
            <w:pPr>
              <w:rPr>
                <w:b/>
                <w:sz w:val="24"/>
              </w:rPr>
            </w:pPr>
            <w:r>
              <w:rPr>
                <w:b/>
                <w:sz w:val="24"/>
              </w:rPr>
              <w:lastRenderedPageBreak/>
              <w:t>Step 3</w:t>
            </w:r>
            <w:r w:rsidR="00A61DE8">
              <w:rPr>
                <w:b/>
                <w:sz w:val="24"/>
              </w:rPr>
              <w:t xml:space="preserve">: </w:t>
            </w:r>
            <w:r w:rsidR="00456DBF" w:rsidRPr="006F2785">
              <w:rPr>
                <w:sz w:val="24"/>
              </w:rPr>
              <w:t>The system displays the UI</w:t>
            </w:r>
            <w:r w:rsidR="00456DBF">
              <w:rPr>
                <w:sz w:val="24"/>
              </w:rPr>
              <w:t>.</w:t>
            </w:r>
          </w:p>
          <w:p w:rsidR="00A61DE8" w:rsidRPr="00D47976" w:rsidRDefault="00A61DE8" w:rsidP="00F35050">
            <w:pPr>
              <w:rPr>
                <w:b/>
                <w:sz w:val="24"/>
              </w:rPr>
            </w:pPr>
          </w:p>
          <w:p w:rsidR="00A61DE8" w:rsidRDefault="00DC03C4" w:rsidP="00F35050">
            <w:pPr>
              <w:rPr>
                <w:sz w:val="24"/>
              </w:rPr>
            </w:pPr>
            <w:r>
              <w:rPr>
                <w:b/>
                <w:sz w:val="24"/>
              </w:rPr>
              <w:t>Step 5</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r>
              <w:rPr>
                <w:sz w:val="24"/>
              </w:rPr>
              <w:t>Qty must be numeric and &gt; 0</w:t>
            </w:r>
          </w:p>
          <w:p w:rsidR="00456DBF" w:rsidRDefault="00456DBF" w:rsidP="00456DBF">
            <w:pPr>
              <w:rPr>
                <w:sz w:val="24"/>
              </w:rPr>
            </w:pPr>
          </w:p>
          <w:p w:rsidR="00B677DE" w:rsidRDefault="00DC03C4" w:rsidP="00456DBF">
            <w:pPr>
              <w:rPr>
                <w:sz w:val="24"/>
              </w:rPr>
            </w:pPr>
            <w:r>
              <w:rPr>
                <w:b/>
                <w:sz w:val="24"/>
              </w:rPr>
              <w:t>Step 6</w:t>
            </w:r>
            <w:r w:rsidR="00456DBF" w:rsidRPr="00456DBF">
              <w:rPr>
                <w:b/>
                <w:sz w:val="24"/>
              </w:rPr>
              <w:t xml:space="preserve">: </w:t>
            </w:r>
            <w:r w:rsidR="00456DBF" w:rsidRPr="00456DBF">
              <w:rPr>
                <w:sz w:val="24"/>
              </w:rPr>
              <w:t xml:space="preserve">Set availability </w:t>
            </w:r>
            <w:r w:rsidR="007B3108" w:rsidRPr="00456DBF">
              <w:rPr>
                <w:sz w:val="24"/>
              </w:rPr>
              <w:t xml:space="preserve">to </w:t>
            </w:r>
            <w:r w:rsidR="00AC2A74">
              <w:rPr>
                <w:sz w:val="24"/>
              </w:rPr>
              <w:t>available</w:t>
            </w:r>
            <w:r w:rsidR="00AC2A74" w:rsidRPr="00456DBF">
              <w:rPr>
                <w:sz w:val="24"/>
              </w:rPr>
              <w:t xml:space="preserve"> (</w:t>
            </w:r>
            <w:r w:rsidR="00456DBF" w:rsidRPr="00456DBF">
              <w:rPr>
                <w:sz w:val="24"/>
              </w:rPr>
              <w:t>“a”</w:t>
            </w:r>
            <w:r w:rsidR="00E02C42" w:rsidRPr="00456DBF">
              <w:rPr>
                <w:sz w:val="24"/>
              </w:rPr>
              <w:t>)</w:t>
            </w:r>
          </w:p>
          <w:p w:rsidR="00A61DE8" w:rsidRDefault="00A61DE8" w:rsidP="00F35050">
            <w:pPr>
              <w:pStyle w:val="ListParagraph"/>
              <w:rPr>
                <w:sz w:val="24"/>
              </w:rPr>
            </w:pPr>
          </w:p>
          <w:p w:rsidR="004D06B4" w:rsidRDefault="00DC03C4" w:rsidP="004D06B4">
            <w:pPr>
              <w:rPr>
                <w:sz w:val="24"/>
              </w:rPr>
            </w:pPr>
            <w:r>
              <w:rPr>
                <w:b/>
                <w:sz w:val="24"/>
              </w:rPr>
              <w:t>Step 8</w:t>
            </w:r>
            <w:r w:rsidR="00A61DE8">
              <w:rPr>
                <w:b/>
                <w:sz w:val="24"/>
              </w:rPr>
              <w:t xml:space="preserve">: </w:t>
            </w:r>
            <w:r w:rsidR="004D06B4">
              <w:rPr>
                <w:sz w:val="24"/>
              </w:rPr>
              <w:t>Save CD details in CD File:</w:t>
            </w:r>
          </w:p>
          <w:p w:rsidR="004D06B4" w:rsidRDefault="004D06B4" w:rsidP="004D06B4">
            <w:pPr>
              <w:rPr>
                <w:sz w:val="24"/>
              </w:rPr>
            </w:pPr>
          </w:p>
          <w:p w:rsidR="004D06B4" w:rsidRDefault="004D06B4" w:rsidP="00830A9A">
            <w:pPr>
              <w:pStyle w:val="ListParagraph"/>
              <w:numPr>
                <w:ilvl w:val="0"/>
                <w:numId w:val="11"/>
              </w:numPr>
              <w:rPr>
                <w:sz w:val="24"/>
              </w:rPr>
            </w:pPr>
            <w:r>
              <w:rPr>
                <w:sz w:val="24"/>
              </w:rPr>
              <w:t>CD_ID</w:t>
            </w:r>
          </w:p>
          <w:p w:rsidR="004D06B4" w:rsidRDefault="004D06B4" w:rsidP="00830A9A">
            <w:pPr>
              <w:pStyle w:val="ListParagraph"/>
              <w:numPr>
                <w:ilvl w:val="0"/>
                <w:numId w:val="11"/>
              </w:numPr>
              <w:rPr>
                <w:sz w:val="24"/>
              </w:rPr>
            </w:pPr>
            <w:r>
              <w:rPr>
                <w:sz w:val="24"/>
              </w:rPr>
              <w:t>Album_Name</w:t>
            </w:r>
          </w:p>
          <w:p w:rsidR="004D06B4" w:rsidRDefault="004D06B4" w:rsidP="00830A9A">
            <w:pPr>
              <w:pStyle w:val="ListParagraph"/>
              <w:numPr>
                <w:ilvl w:val="0"/>
                <w:numId w:val="11"/>
              </w:numPr>
              <w:rPr>
                <w:sz w:val="24"/>
              </w:rPr>
            </w:pPr>
            <w:r>
              <w:rPr>
                <w:sz w:val="24"/>
              </w:rPr>
              <w:t>Artist</w:t>
            </w:r>
          </w:p>
          <w:p w:rsidR="004D06B4"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207BC5" w:rsidRDefault="00141D9F" w:rsidP="00830A9A">
            <w:pPr>
              <w:pStyle w:val="ListParagraph"/>
              <w:numPr>
                <w:ilvl w:val="0"/>
                <w:numId w:val="11"/>
              </w:numPr>
              <w:rPr>
                <w:sz w:val="24"/>
              </w:rPr>
            </w:pPr>
            <w:r>
              <w:rPr>
                <w:sz w:val="24"/>
              </w:rPr>
              <w:t>Cost</w:t>
            </w:r>
            <w:r w:rsidR="00207BC5">
              <w:rPr>
                <w:sz w:val="24"/>
              </w:rPr>
              <w:t xml:space="preserve"> Price</w:t>
            </w:r>
          </w:p>
          <w:p w:rsidR="00141D9F" w:rsidRDefault="00141D9F" w:rsidP="00830A9A">
            <w:pPr>
              <w:pStyle w:val="ListParagraph"/>
              <w:numPr>
                <w:ilvl w:val="0"/>
                <w:numId w:val="11"/>
              </w:numPr>
              <w:rPr>
                <w:sz w:val="24"/>
              </w:rPr>
            </w:pPr>
            <w:r>
              <w:rPr>
                <w:sz w:val="24"/>
              </w:rPr>
              <w:t>Qty</w:t>
            </w:r>
          </w:p>
          <w:p w:rsidR="004579E4" w:rsidRPr="004579E4" w:rsidRDefault="004579E4" w:rsidP="004579E4">
            <w:pPr>
              <w:pStyle w:val="ListParagraph"/>
              <w:numPr>
                <w:ilvl w:val="0"/>
                <w:numId w:val="11"/>
              </w:numPr>
              <w:rPr>
                <w:sz w:val="24"/>
              </w:rPr>
            </w:pPr>
            <w:r>
              <w:rPr>
                <w:sz w:val="24"/>
              </w:rPr>
              <w:t>Supp</w:t>
            </w:r>
            <w:r w:rsidR="00826221">
              <w:rPr>
                <w:sz w:val="24"/>
              </w:rPr>
              <w:t>_Id</w:t>
            </w:r>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A61DE8" w:rsidRDefault="00A61DE8" w:rsidP="00F35050">
            <w:pPr>
              <w:rPr>
                <w:sz w:val="24"/>
              </w:rPr>
            </w:pPr>
          </w:p>
          <w:p w:rsidR="00A61DE8" w:rsidRDefault="00DC03C4" w:rsidP="00F35050">
            <w:pPr>
              <w:rPr>
                <w:sz w:val="24"/>
              </w:rPr>
            </w:pPr>
            <w:r>
              <w:rPr>
                <w:b/>
                <w:sz w:val="24"/>
              </w:rPr>
              <w:t>Step 9</w:t>
            </w:r>
            <w:r w:rsidR="00A61DE8">
              <w:rPr>
                <w:sz w:val="24"/>
              </w:rPr>
              <w:t xml:space="preserve">: </w:t>
            </w:r>
            <w:r w:rsidR="004D06B4">
              <w:rPr>
                <w:sz w:val="24"/>
              </w:rPr>
              <w:t>Display confirmation message.</w:t>
            </w:r>
          </w:p>
          <w:p w:rsidR="00A61DE8" w:rsidRDefault="00A61DE8" w:rsidP="00F35050">
            <w:pPr>
              <w:rPr>
                <w:sz w:val="24"/>
              </w:rPr>
            </w:pPr>
          </w:p>
          <w:p w:rsidR="00A61DE8" w:rsidRDefault="00DC03C4" w:rsidP="00F35050">
            <w:pPr>
              <w:rPr>
                <w:sz w:val="24"/>
              </w:rPr>
            </w:pPr>
            <w:r>
              <w:rPr>
                <w:b/>
                <w:sz w:val="24"/>
              </w:rPr>
              <w:t>Step 10</w:t>
            </w:r>
            <w:r w:rsidR="00A61DE8" w:rsidRPr="00AC5C39">
              <w:rPr>
                <w:b/>
                <w:sz w:val="24"/>
              </w:rPr>
              <w:t>:</w:t>
            </w:r>
            <w:r w:rsidR="00A61DE8">
              <w:rPr>
                <w:b/>
                <w:sz w:val="24"/>
              </w:rPr>
              <w:t xml:space="preserve"> </w:t>
            </w:r>
            <w:r w:rsidR="004D06B4">
              <w:rPr>
                <w:sz w:val="24"/>
              </w:rPr>
              <w:t>Clear UI</w:t>
            </w:r>
          </w:p>
          <w:p w:rsidR="00A61DE8" w:rsidRPr="00F33E0A" w:rsidRDefault="00A61DE8" w:rsidP="00F35050">
            <w:pPr>
              <w:rPr>
                <w:sz w:val="24"/>
              </w:rPr>
            </w:pPr>
          </w:p>
        </w:tc>
      </w:tr>
      <w:tr w:rsidR="00A61DE8" w:rsidTr="004D06B4">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sz w:val="24"/>
              </w:rPr>
              <w:t xml:space="preserve"> </w:t>
            </w:r>
            <w:r>
              <w:rPr>
                <w:sz w:val="24"/>
              </w:rPr>
              <w:t>No artist name filled</w:t>
            </w:r>
            <w:r w:rsidR="00A61DE8">
              <w:rPr>
                <w:sz w:val="24"/>
              </w:rPr>
              <w:t xml:space="preserve"> in text field.</w:t>
            </w:r>
          </w:p>
          <w:p w:rsidR="00A61DE8" w:rsidRPr="00AC5C39" w:rsidRDefault="00A61DE8" w:rsidP="00F35050">
            <w:pPr>
              <w:rPr>
                <w:b/>
                <w:sz w:val="24"/>
              </w:rPr>
            </w:pPr>
          </w:p>
          <w:p w:rsidR="00A61DE8" w:rsidRPr="00E36B2F" w:rsidRDefault="004D06B4" w:rsidP="00F35050">
            <w:pPr>
              <w:rPr>
                <w:sz w:val="24"/>
              </w:rPr>
            </w:pPr>
            <w:r>
              <w:rPr>
                <w:b/>
                <w:sz w:val="24"/>
              </w:rPr>
              <w:t>Step 6</w:t>
            </w:r>
            <w:r w:rsidR="00A61DE8" w:rsidRPr="00AC5C39">
              <w:rPr>
                <w:b/>
                <w:sz w:val="24"/>
              </w:rPr>
              <w:t>:</w:t>
            </w:r>
            <w:r w:rsidR="00A61DE8">
              <w:rPr>
                <w:sz w:val="24"/>
              </w:rPr>
              <w:t xml:space="preserve"> Display message “This </w:t>
            </w:r>
            <w:r>
              <w:rPr>
                <w:sz w:val="24"/>
              </w:rPr>
              <w:t>artist field needs to be entered</w:t>
            </w:r>
            <w:r w:rsidR="00A61DE8">
              <w:rPr>
                <w:sz w:val="24"/>
              </w:rPr>
              <w:t>”.</w:t>
            </w:r>
          </w:p>
          <w:p w:rsidR="00A61DE8" w:rsidRPr="00AC5C39" w:rsidRDefault="00A61DE8" w:rsidP="00F35050">
            <w:pPr>
              <w:rPr>
                <w:b/>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 </w:t>
            </w:r>
            <w:r w:rsidR="009837F0">
              <w:rPr>
                <w:sz w:val="24"/>
              </w:rPr>
              <w:t>Artist</w:t>
            </w:r>
            <w:r w:rsidR="00DC03C4">
              <w:rPr>
                <w:sz w:val="24"/>
              </w:rPr>
              <w:t xml:space="preserve"> field and return to step 3</w:t>
            </w:r>
            <w:r w:rsidR="00A61DE8">
              <w:rPr>
                <w:b/>
                <w:sz w:val="24"/>
              </w:rPr>
              <w:t>.</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b/>
                <w:sz w:val="24"/>
              </w:rPr>
              <w:t xml:space="preserve"> </w:t>
            </w:r>
            <w:r>
              <w:rPr>
                <w:sz w:val="24"/>
              </w:rPr>
              <w:t>No album name in text field.</w:t>
            </w:r>
          </w:p>
          <w:p w:rsidR="00A61DE8" w:rsidRPr="00AC5C39" w:rsidRDefault="00A61DE8" w:rsidP="00F35050">
            <w:pPr>
              <w:rPr>
                <w:b/>
                <w:sz w:val="24"/>
              </w:rPr>
            </w:pPr>
          </w:p>
          <w:p w:rsidR="00A61DE8" w:rsidRDefault="004D06B4" w:rsidP="00F35050">
            <w:pPr>
              <w:rPr>
                <w:sz w:val="24"/>
              </w:rPr>
            </w:pPr>
            <w:r>
              <w:rPr>
                <w:b/>
                <w:sz w:val="24"/>
              </w:rPr>
              <w:lastRenderedPageBreak/>
              <w:t>Step 6</w:t>
            </w:r>
            <w:r w:rsidR="00A61DE8">
              <w:rPr>
                <w:b/>
                <w:sz w:val="24"/>
              </w:rPr>
              <w:t>:</w:t>
            </w:r>
            <w:r w:rsidR="00A61DE8">
              <w:rPr>
                <w:sz w:val="24"/>
              </w:rPr>
              <w:t xml:space="preserve"> Display message “</w:t>
            </w:r>
            <w:r>
              <w:rPr>
                <w:sz w:val="24"/>
              </w:rPr>
              <w:t>This album field must be entered</w:t>
            </w:r>
            <w:r w:rsidR="00A61DE8">
              <w:rPr>
                <w:sz w:val="24"/>
              </w:rPr>
              <w:t>”.</w:t>
            </w:r>
          </w:p>
          <w:p w:rsidR="004D06B4" w:rsidRPr="00E36B2F" w:rsidRDefault="004D06B4" w:rsidP="00F35050">
            <w:pPr>
              <w:rPr>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w:t>
            </w:r>
            <w:r w:rsidR="00A61DE8">
              <w:rPr>
                <w:sz w:val="24"/>
              </w:rPr>
              <w:t xml:space="preserve"> </w:t>
            </w:r>
            <w:r w:rsidR="00E83A1C">
              <w:rPr>
                <w:sz w:val="24"/>
              </w:rPr>
              <w:t>A</w:t>
            </w:r>
            <w:r w:rsidR="00A61DE8">
              <w:rPr>
                <w:sz w:val="24"/>
              </w:rPr>
              <w:t>l</w:t>
            </w:r>
            <w:r w:rsidR="00E83A1C">
              <w:rPr>
                <w:sz w:val="24"/>
              </w:rPr>
              <w:t>bum</w:t>
            </w:r>
            <w:r w:rsidR="00A61DE8" w:rsidRPr="00AE3CDD">
              <w:rPr>
                <w:sz w:val="24"/>
              </w:rPr>
              <w:t xml:space="preserve"> field and return to step</w:t>
            </w:r>
            <w:r w:rsidR="00DC03C4">
              <w:rPr>
                <w:sz w:val="24"/>
              </w:rPr>
              <w:t xml:space="preserve"> 3</w:t>
            </w:r>
            <w:r w:rsidR="00A61DE8">
              <w:rPr>
                <w:b/>
                <w:sz w:val="24"/>
              </w:rPr>
              <w:t>.</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lastRenderedPageBreak/>
              <w:t>Low Quality Stock</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Quality of stock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quality field needs to be re-e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Qty field and return to step 3</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Cost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Cost field needs to be re-</w:t>
            </w:r>
            <w:r w:rsidR="001022A2">
              <w:rPr>
                <w:sz w:val="24"/>
              </w:rPr>
              <w:t>e</w:t>
            </w:r>
            <w:r>
              <w:rPr>
                <w:sz w:val="24"/>
              </w:rPr>
              <w:t>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Cost field and return to step 3</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141D9F" w:rsidP="00141D9F">
            <w:pPr>
              <w:rPr>
                <w:rFonts w:cstheme="minorHAnsi"/>
                <w:sz w:val="24"/>
              </w:rPr>
            </w:pPr>
            <w:r>
              <w:rPr>
                <w:rFonts w:cstheme="minorHAnsi"/>
                <w:sz w:val="24"/>
              </w:rPr>
              <w:t xml:space="preserve">The new CD is </w:t>
            </w:r>
            <w:r w:rsidR="001F0363">
              <w:rPr>
                <w:rFonts w:cstheme="minorHAnsi"/>
                <w:sz w:val="24"/>
              </w:rPr>
              <w:t xml:space="preserve">added to </w:t>
            </w:r>
            <w:r w:rsidR="00567FE0">
              <w:rPr>
                <w:rFonts w:cstheme="minorHAnsi"/>
                <w:sz w:val="24"/>
              </w:rPr>
              <w:t>the Stock F</w:t>
            </w:r>
            <w:r w:rsidR="001F0363">
              <w:rPr>
                <w:rFonts w:cstheme="minorHAnsi"/>
                <w:sz w:val="24"/>
              </w:rPr>
              <w:t>ile.</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141D9F" w:rsidP="006652C8">
            <w:pPr>
              <w:rPr>
                <w:rFonts w:cstheme="minorHAnsi"/>
                <w:sz w:val="24"/>
              </w:rPr>
            </w:pPr>
            <w:r>
              <w:rPr>
                <w:rFonts w:cstheme="minorHAnsi"/>
                <w:color w:val="000000" w:themeColor="text1"/>
                <w:sz w:val="24"/>
              </w:rPr>
              <w:t>Th</w:t>
            </w:r>
            <w:r w:rsidR="006652C8">
              <w:rPr>
                <w:rFonts w:cstheme="minorHAnsi"/>
                <w:color w:val="000000" w:themeColor="text1"/>
                <w:sz w:val="24"/>
              </w:rPr>
              <w:t>is</w:t>
            </w:r>
            <w:r w:rsidR="0013535E">
              <w:rPr>
                <w:rFonts w:cstheme="minorHAnsi"/>
                <w:color w:val="000000" w:themeColor="text1"/>
                <w:sz w:val="24"/>
              </w:rPr>
              <w:t xml:space="preserve"> CDS can be </w:t>
            </w:r>
            <w:r>
              <w:rPr>
                <w:rFonts w:cstheme="minorHAnsi"/>
                <w:color w:val="000000" w:themeColor="text1"/>
                <w:sz w:val="24"/>
              </w:rPr>
              <w:t>ordered from the supplier</w:t>
            </w:r>
            <w:r w:rsidR="0013535E">
              <w:rPr>
                <w:rFonts w:cstheme="minorHAnsi"/>
                <w:color w:val="000000" w:themeColor="text1"/>
                <w:sz w:val="24"/>
              </w:rPr>
              <w:t xml:space="preserve"> </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1943B9" w:rsidRDefault="001943B9" w:rsidP="008B34C3"/>
    <w:p w:rsidR="008B34C3" w:rsidRDefault="008B34C3" w:rsidP="008B34C3"/>
    <w:p w:rsidR="00B677DE" w:rsidRDefault="00B677DE" w:rsidP="008B34C3"/>
    <w:p w:rsidR="00B677DE" w:rsidRDefault="00B677DE" w:rsidP="008B34C3"/>
    <w:p w:rsidR="00B677DE" w:rsidRDefault="00B677DE" w:rsidP="008B34C3"/>
    <w:p w:rsidR="00B677DE" w:rsidRDefault="00B677DE" w:rsidP="008B34C3"/>
    <w:p w:rsidR="00802848" w:rsidRDefault="00802848" w:rsidP="008B34C3"/>
    <w:p w:rsidR="00802848" w:rsidRDefault="00802848" w:rsidP="008B34C3"/>
    <w:p w:rsidR="00802848" w:rsidRDefault="00802848" w:rsidP="008B34C3"/>
    <w:p w:rsidR="00802848" w:rsidRDefault="00802848" w:rsidP="008B34C3"/>
    <w:p w:rsidR="00802848" w:rsidRPr="008B34C3" w:rsidRDefault="00802848" w:rsidP="008B34C3"/>
    <w:p w:rsidR="006358B5" w:rsidRDefault="00B677DE" w:rsidP="00830A9A">
      <w:pPr>
        <w:pStyle w:val="Heading3"/>
        <w:numPr>
          <w:ilvl w:val="2"/>
          <w:numId w:val="3"/>
        </w:numPr>
        <w:ind w:left="851" w:hanging="709"/>
        <w:rPr>
          <w:rFonts w:asciiTheme="minorHAnsi" w:hAnsiTheme="minorHAnsi"/>
          <w:b/>
        </w:rPr>
      </w:pPr>
      <w:bookmarkStart w:id="16" w:name="_Toc511555630"/>
      <w:r>
        <w:rPr>
          <w:rFonts w:asciiTheme="minorHAnsi" w:hAnsiTheme="minorHAnsi"/>
          <w:b/>
        </w:rPr>
        <w:lastRenderedPageBreak/>
        <w:t xml:space="preserve">Update </w:t>
      </w:r>
      <w:r w:rsidR="003075A3" w:rsidRPr="003075A3">
        <w:rPr>
          <w:rFonts w:asciiTheme="minorHAnsi" w:hAnsiTheme="minorHAnsi"/>
          <w:b/>
        </w:rPr>
        <w:t>CD</w:t>
      </w:r>
      <w:bookmarkEnd w:id="16"/>
    </w:p>
    <w:p w:rsidR="00421F80" w:rsidRDefault="00421F80" w:rsidP="00421F80">
      <w:r>
        <w:t>This function ena</w:t>
      </w:r>
      <w:r w:rsidR="00DC03C4">
        <w:t>bles new CDs to be amended.</w:t>
      </w:r>
    </w:p>
    <w:p w:rsidR="008B34C3" w:rsidRDefault="008B34C3" w:rsidP="008B34C3"/>
    <w:p w:rsidR="008B34C3" w:rsidRDefault="008B34C3" w:rsidP="008B34C3"/>
    <w:p w:rsidR="008B34C3" w:rsidRDefault="001943B9" w:rsidP="008B34C3">
      <w:r>
        <w:rPr>
          <w:rFonts w:ascii="Times New Roman" w:hAnsi="Times New Roman" w:cs="Times New Roman"/>
          <w:noProof/>
          <w:sz w:val="24"/>
          <w:szCs w:val="24"/>
          <w:lang w:eastAsia="en-IE"/>
        </w:rPr>
        <mc:AlternateContent>
          <mc:Choice Requires="wps">
            <w:drawing>
              <wp:anchor distT="0" distB="0" distL="114300" distR="114300" simplePos="0" relativeHeight="251716608" behindDoc="0" locked="0" layoutInCell="1" allowOverlap="1">
                <wp:simplePos x="0" y="0"/>
                <wp:positionH relativeFrom="column">
                  <wp:posOffset>2074545</wp:posOffset>
                </wp:positionH>
                <wp:positionV relativeFrom="paragraph">
                  <wp:posOffset>78740</wp:posOffset>
                </wp:positionV>
                <wp:extent cx="1190625" cy="514350"/>
                <wp:effectExtent l="0" t="0" r="28575" b="19050"/>
                <wp:wrapNone/>
                <wp:docPr id="156" name="Oval 15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Pr>
                                <w:color w:val="000000" w:themeColor="text1"/>
                                <w:sz w:val="16"/>
                              </w:rPr>
                              <w:t>Update New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56" o:spid="_x0000_s1159" style="position:absolute;margin-left:163.35pt;margin-top:6.2pt;width:93.75pt;height: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da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" filled="f" strokecolor="windowText" strokeweight="1pt">
                <v:stroke joinstyle="miter"/>
                <v:textbox>
                  <w:txbxContent>
                    <w:p w:rsidR="00AF0B39" w:rsidRDefault="00AF0B39" w:rsidP="008B34C3">
                      <w:pPr>
                        <w:jc w:val="center"/>
                        <w:rPr>
                          <w:color w:val="000000" w:themeColor="text1"/>
                          <w:sz w:val="16"/>
                        </w:rPr>
                      </w:pPr>
                      <w:r>
                        <w:rPr>
                          <w:color w:val="000000" w:themeColor="text1"/>
                          <w:sz w:val="16"/>
                        </w:rPr>
                        <w:t>Update New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717632" behindDoc="0" locked="0" layoutInCell="1" allowOverlap="1">
                <wp:simplePos x="0" y="0"/>
                <wp:positionH relativeFrom="column">
                  <wp:posOffset>979170</wp:posOffset>
                </wp:positionH>
                <wp:positionV relativeFrom="paragraph">
                  <wp:posOffset>304800</wp:posOffset>
                </wp:positionV>
                <wp:extent cx="1095375" cy="342900"/>
                <wp:effectExtent l="0" t="38100" r="47625" b="19050"/>
                <wp:wrapNone/>
                <wp:docPr id="157" name="Straight Connector 157"/>
                <wp:cNvGraphicFramePr/>
                <a:graphic xmlns:a="http://schemas.openxmlformats.org/drawingml/2006/main">
                  <a:graphicData uri="http://schemas.microsoft.com/office/word/2010/wordprocessingShape">
                    <wps:wsp>
                      <wps:cNvCnPr/>
                      <wps:spPr>
                        <a:xfrm flipV="1">
                          <a:off x="0" y="0"/>
                          <a:ext cx="1095375" cy="3429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82D640A" id="Straight Connector 15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pt,24pt" to="163.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5584" behindDoc="0" locked="0" layoutInCell="1" allowOverlap="1">
                <wp:simplePos x="0" y="0"/>
                <wp:positionH relativeFrom="column">
                  <wp:posOffset>493395</wp:posOffset>
                </wp:positionH>
                <wp:positionV relativeFrom="paragraph">
                  <wp:posOffset>316865</wp:posOffset>
                </wp:positionV>
                <wp:extent cx="809625" cy="1152525"/>
                <wp:effectExtent l="0" t="0" r="9525" b="9525"/>
                <wp:wrapNone/>
                <wp:docPr id="158" name="Group 1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9" name="Group 159"/>
                        <wpg:cNvGrpSpPr/>
                        <wpg:grpSpPr>
                          <a:xfrm>
                            <a:off x="247650" y="0"/>
                            <a:ext cx="314325" cy="857250"/>
                            <a:chOff x="247650" y="0"/>
                            <a:chExt cx="314325" cy="857250"/>
                          </a:xfrm>
                        </wpg:grpSpPr>
                        <wps:wsp>
                          <wps:cNvPr id="161" name="Smiley Face 16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2" name="Straight Connector 16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63" name="Straight Connector 16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64" name="Group 164"/>
                          <wpg:cNvGrpSpPr/>
                          <wpg:grpSpPr>
                            <a:xfrm>
                              <a:off x="276225" y="676275"/>
                              <a:ext cx="257175" cy="180975"/>
                              <a:chOff x="276225" y="676275"/>
                              <a:chExt cx="257175" cy="180975"/>
                            </a:xfrm>
                          </wpg:grpSpPr>
                          <wps:wsp>
                            <wps:cNvPr id="165" name="Straight Connector 16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66" name="Straight Connector 16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0"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58" o:spid="_x0000_s1160" style="position:absolute;margin-left:38.85pt;margin-top:24.95pt;width:63.75pt;height:90.75pt;z-index:2517155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">
                <v:group id="Group 159" o:spid="_x0000_s116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Smiley Face 161" o:spid="_x0000_s116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" filled="f" strokecolor="windowText" strokeweight=".5pt">
                    <v:stroke joinstyle="miter"/>
                  </v:shape>
                  <v:line id="Straight Connector 162" o:spid="_x0000_s116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" strokecolor="windowText" strokeweight=".5pt">
                    <v:stroke joinstyle="miter"/>
                  </v:line>
                  <v:line id="Straight Connector 163" o:spid="_x0000_s116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nKwQAAANwAAAAPAAAAZHJzL2Rvd25yZXYueG1sRE9Ni8Iw&#10;EL0v+B/CCHtbU12Q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HCj6crBAAAA3AAAAA8AAAAA&#10;AAAAAAAAAAAABwIAAGRycy9kb3ducmV2LnhtbFBLBQYAAAAAAwADALcAAAD1AgAAAAA=&#10;" strokecolor="windowText" strokeweight=".5pt">
                    <v:stroke joinstyle="miter"/>
                  </v:line>
                  <v:group id="Group 164" o:spid="_x0000_s116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line id="Straight Connector 165" o:spid="_x0000_s116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" strokecolor="windowText" strokeweight=".5pt">
                      <v:stroke joinstyle="miter"/>
                    </v:line>
                    <v:line id="Straight Connector 166" o:spid="_x0000_s116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" strokecolor="windowText" strokeweight=".5pt">
                      <v:stroke joinstyle="miter"/>
                    </v:line>
                  </v:group>
                </v:group>
                <v:shape 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r w:rsidRPr="001943B9">
        <w:rPr>
          <w:noProof/>
          <w:lang w:eastAsia="en-IE"/>
        </w:rPr>
        <mc:AlternateContent>
          <mc:Choice Requires="wps">
            <w:drawing>
              <wp:anchor distT="0" distB="0" distL="114300" distR="114300" simplePos="0" relativeHeight="251828224" behindDoc="0" locked="0" layoutInCell="1" allowOverlap="1" wp14:anchorId="28ADE149" wp14:editId="31A868CA">
                <wp:simplePos x="0" y="0"/>
                <wp:positionH relativeFrom="page">
                  <wp:posOffset>3506470</wp:posOffset>
                </wp:positionH>
                <wp:positionV relativeFrom="paragraph">
                  <wp:posOffset>565785</wp:posOffset>
                </wp:positionV>
                <wp:extent cx="342900" cy="1524000"/>
                <wp:effectExtent l="0" t="0" r="76200" b="57150"/>
                <wp:wrapNone/>
                <wp:docPr id="241" name="Straight Connector 24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36008F" id="Straight Connector 241" o:spid="_x0000_s1026" style="position:absolute;flip:x y;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76.1pt,44.55pt" to="303.1pt,1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35392" behindDoc="0" locked="0" layoutInCell="1" allowOverlap="1" wp14:anchorId="185A64A1" wp14:editId="5ED33034">
                <wp:simplePos x="0" y="0"/>
                <wp:positionH relativeFrom="column">
                  <wp:posOffset>3268980</wp:posOffset>
                </wp:positionH>
                <wp:positionV relativeFrom="paragraph">
                  <wp:posOffset>361950</wp:posOffset>
                </wp:positionV>
                <wp:extent cx="990600" cy="68580"/>
                <wp:effectExtent l="0" t="0" r="19050" b="26670"/>
                <wp:wrapNone/>
                <wp:docPr id="215" name="Straight Connector 215"/>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B0C4F2" id="Straight Connector 215"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4pt,28.5pt" to="335.4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qh78A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"/>
            </w:pict>
          </mc:Fallback>
        </mc:AlternateContent>
      </w:r>
      <w:r w:rsidRPr="001943B9">
        <w:rPr>
          <w:noProof/>
          <w:lang w:eastAsia="en-IE"/>
        </w:rPr>
        <mc:AlternateContent>
          <mc:Choice Requires="wpg">
            <w:drawing>
              <wp:anchor distT="0" distB="0" distL="114300" distR="114300" simplePos="0" relativeHeight="251834368" behindDoc="0" locked="0" layoutInCell="1" allowOverlap="1" wp14:anchorId="3D5C9877" wp14:editId="2451DBAF">
                <wp:simplePos x="0" y="0"/>
                <wp:positionH relativeFrom="column">
                  <wp:posOffset>4008120</wp:posOffset>
                </wp:positionH>
                <wp:positionV relativeFrom="paragraph">
                  <wp:posOffset>280670</wp:posOffset>
                </wp:positionV>
                <wp:extent cx="809625" cy="1152525"/>
                <wp:effectExtent l="0" t="0" r="9525" b="9525"/>
                <wp:wrapNone/>
                <wp:docPr id="247" name="Group 2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8" name="Group 248"/>
                        <wpg:cNvGrpSpPr/>
                        <wpg:grpSpPr>
                          <a:xfrm>
                            <a:off x="247650" y="0"/>
                            <a:ext cx="314325" cy="857250"/>
                            <a:chOff x="247650" y="0"/>
                            <a:chExt cx="314325" cy="857250"/>
                          </a:xfrm>
                        </wpg:grpSpPr>
                        <wps:wsp>
                          <wps:cNvPr id="249" name="Smiley Face 24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Straight Connector 25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51" name="Straight Connector 25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52" name="Group 252"/>
                          <wpg:cNvGrpSpPr/>
                          <wpg:grpSpPr>
                            <a:xfrm>
                              <a:off x="276225" y="676275"/>
                              <a:ext cx="257175" cy="180975"/>
                              <a:chOff x="276225" y="676275"/>
                              <a:chExt cx="257175" cy="180975"/>
                            </a:xfrm>
                          </wpg:grpSpPr>
                          <wps:wsp>
                            <wps:cNvPr id="253" name="Straight Connector 25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25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1943B9">
                              <w:pPr>
                                <w:rPr>
                                  <w:sz w:val="16"/>
                                </w:rPr>
                              </w:pPr>
                              <w:r>
                                <w:rPr>
                                  <w:sz w:val="16"/>
                                </w:rPr>
                                <w:t xml:space="preserve">       Supplier</w:t>
                              </w:r>
                            </w:p>
                            <w:p w:rsidR="00AF0B39" w:rsidRDefault="00AF0B39"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D5C9877" id="Group 247" o:spid="_x0000_s1169" style="position:absolute;margin-left:315.6pt;margin-top:22.1pt;width:63.75pt;height:90.75pt;z-index:25183436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">
                <v:group id="Group 248" o:spid="_x0000_s117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shape id="Smiley Face 249" o:spid="_x0000_s117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XexAAAANwAAAAPAAAAZHJzL2Rvd25yZXYueG1sRI9BawIx&#10;FITvBf9DeEJvNauU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NG5Nd7EAAAA3AAAAA8A&#10;AAAAAAAAAAAAAAAABwIAAGRycy9kb3ducmV2LnhtbFBLBQYAAAAAAwADALcAAAD4AgAAAAA=&#10;" filled="f" strokecolor="windowText" strokeweight=".5pt">
                    <v:stroke joinstyle="miter"/>
                  </v:shape>
                  <v:line id="Straight Connector 250" o:spid="_x0000_s117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" strokecolor="windowText" strokeweight=".5pt">
                    <v:stroke joinstyle="miter"/>
                  </v:line>
                  <v:line id="Straight Connector 251" o:spid="_x0000_s117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" strokecolor="windowText" strokeweight=".5pt">
                    <v:stroke joinstyle="miter"/>
                  </v:line>
                  <v:group id="Group 252" o:spid="_x0000_s117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line id="Straight Connector 253" o:spid="_x0000_s117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254" o:spid="_x0000_s117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_x0000_s11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AF0B39" w:rsidRDefault="00AF0B39" w:rsidP="001943B9">
                        <w:pPr>
                          <w:rPr>
                            <w:sz w:val="16"/>
                          </w:rPr>
                        </w:pPr>
                        <w:r>
                          <w:rPr>
                            <w:sz w:val="16"/>
                          </w:rPr>
                          <w:t xml:space="preserve">       Supplier</w:t>
                        </w:r>
                      </w:p>
                      <w:p w:rsidR="00AF0B39" w:rsidRDefault="00AF0B39"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32320" behindDoc="0" locked="0" layoutInCell="1" allowOverlap="1" wp14:anchorId="6B44DE33" wp14:editId="4C0D403D">
                <wp:simplePos x="0" y="0"/>
                <wp:positionH relativeFrom="column">
                  <wp:posOffset>4573905</wp:posOffset>
                </wp:positionH>
                <wp:positionV relativeFrom="paragraph">
                  <wp:posOffset>2139950</wp:posOffset>
                </wp:positionV>
                <wp:extent cx="1264920" cy="513080"/>
                <wp:effectExtent l="0" t="0" r="0" b="0"/>
                <wp:wrapNone/>
                <wp:docPr id="245" name="Oval 245"/>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1943B9">
                            <w:pPr>
                              <w:jc w:val="center"/>
                              <w:rPr>
                                <w:color w:val="000000" w:themeColor="text1"/>
                                <w:sz w:val="16"/>
                              </w:rPr>
                            </w:pPr>
                            <w:r>
                              <w:rPr>
                                <w:color w:val="000000" w:themeColor="text1"/>
                                <w:sz w:val="16"/>
                              </w:rPr>
                              <w:t>Display error Message</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B44DE33" id="Oval 245" o:spid="_x0000_s1178" style="position:absolute;margin-left:360.15pt;margin-top:168.5pt;width:99.6pt;height:40.4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" filled="f" strokecolor="windowText" strokeweight="1pt">
                <v:stroke joinstyle="miter"/>
                <v:textbox>
                  <w:txbxContent>
                    <w:p w:rsidR="00AF0B39" w:rsidRDefault="00AF0B39" w:rsidP="001943B9">
                      <w:pPr>
                        <w:jc w:val="center"/>
                        <w:rPr>
                          <w:color w:val="000000" w:themeColor="text1"/>
                          <w:sz w:val="16"/>
                        </w:rPr>
                      </w:pPr>
                      <w:r>
                        <w:rPr>
                          <w:color w:val="000000" w:themeColor="text1"/>
                          <w:sz w:val="16"/>
                        </w:rPr>
                        <w:t>Display error Message</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31296" behindDoc="0" locked="0" layoutInCell="1" allowOverlap="1" wp14:anchorId="3A2B47C5" wp14:editId="296D2AA2">
                <wp:simplePos x="0" y="0"/>
                <wp:positionH relativeFrom="page">
                  <wp:posOffset>4544695</wp:posOffset>
                </wp:positionH>
                <wp:positionV relativeFrom="paragraph">
                  <wp:posOffset>2490470</wp:posOffset>
                </wp:positionV>
                <wp:extent cx="962025" cy="28575"/>
                <wp:effectExtent l="38100" t="76200" r="28575" b="66675"/>
                <wp:wrapNone/>
                <wp:docPr id="244" name="Straight Connector 244"/>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75CE7E4" id="Straight Connector 244" o:spid="_x0000_s1026" style="position:absolute;flip:x y;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57.85pt,196.1pt" to="433.6pt,1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30272" behindDoc="0" locked="0" layoutInCell="1" allowOverlap="1" wp14:anchorId="1356335A" wp14:editId="6CFCC136">
                <wp:simplePos x="0" y="0"/>
                <wp:positionH relativeFrom="column">
                  <wp:posOffset>2383155</wp:posOffset>
                </wp:positionH>
                <wp:positionV relativeFrom="paragraph">
                  <wp:posOffset>2111375</wp:posOffset>
                </wp:positionV>
                <wp:extent cx="1264920" cy="513080"/>
                <wp:effectExtent l="0" t="0" r="0" b="0"/>
                <wp:wrapNone/>
                <wp:docPr id="243" name="Oval 243"/>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1943B9">
                            <w:pPr>
                              <w:jc w:val="center"/>
                              <w:rPr>
                                <w:color w:val="000000" w:themeColor="text1"/>
                                <w:sz w:val="16"/>
                              </w:rPr>
                            </w:pPr>
                            <w:r>
                              <w:rPr>
                                <w:color w:val="000000" w:themeColor="text1"/>
                                <w:sz w:val="16"/>
                              </w:rPr>
                              <w:t>Validate CD</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356335A" id="Oval 243" o:spid="_x0000_s1179" style="position:absolute;margin-left:187.65pt;margin-top:166.25pt;width:99.6pt;height:40.4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" filled="f" strokecolor="windowText" strokeweight="1pt">
                <v:stroke joinstyle="miter"/>
                <v:textbox>
                  <w:txbxContent>
                    <w:p w:rsidR="00AF0B39" w:rsidRDefault="00AF0B39" w:rsidP="001943B9">
                      <w:pPr>
                        <w:jc w:val="center"/>
                        <w:rPr>
                          <w:color w:val="000000" w:themeColor="text1"/>
                          <w:sz w:val="16"/>
                        </w:rPr>
                      </w:pPr>
                      <w:r>
                        <w:rPr>
                          <w:color w:val="000000" w:themeColor="text1"/>
                          <w:sz w:val="16"/>
                        </w:rPr>
                        <w:t>Validate CD</w:t>
                      </w:r>
                    </w:p>
                    <w:p w:rsidR="00AF0B39" w:rsidRDefault="00AF0B39" w:rsidP="001943B9">
                      <w:pPr>
                        <w:jc w:val="center"/>
                        <w:rPr>
                          <w:color w:val="000000" w:themeColor="text1"/>
                          <w:sz w:val="16"/>
                        </w:rPr>
                      </w:pPr>
                    </w:p>
                    <w:p w:rsidR="00AF0B39" w:rsidRPr="002964A5" w:rsidRDefault="00AF0B39"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9248" behindDoc="0" locked="0" layoutInCell="1" allowOverlap="1" wp14:anchorId="4880FCB8" wp14:editId="176BEDAC">
                <wp:simplePos x="0" y="0"/>
                <wp:positionH relativeFrom="column">
                  <wp:posOffset>2316480</wp:posOffset>
                </wp:positionH>
                <wp:positionV relativeFrom="paragraph">
                  <wp:posOffset>1156970</wp:posOffset>
                </wp:positionV>
                <wp:extent cx="990600" cy="28575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sidP="001943B9">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80FCB8" id="Text Box 242" o:spid="_x0000_s1180" type="#_x0000_t202" style="position:absolute;margin-left:182.4pt;margin-top:91.1pt;width:78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" filled="f" stroked="f" strokeweight=".25pt">
                <v:textbox>
                  <w:txbxContent>
                    <w:p w:rsidR="00AF0B39" w:rsidRPr="00F108DE" w:rsidRDefault="00AF0B39" w:rsidP="001943B9">
                      <w:r w:rsidRPr="00F108DE">
                        <w:t>&lt;&lt;includes&gt;&gt;</w:t>
                      </w:r>
                    </w:p>
                  </w:txbxContent>
                </v:textbox>
              </v:shape>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1943B9" w:rsidP="008B34C3">
      <w:r w:rsidRPr="001943B9">
        <w:rPr>
          <w:noProof/>
          <w:lang w:eastAsia="en-IE"/>
        </w:rPr>
        <mc:AlternateContent>
          <mc:Choice Requires="wps">
            <w:drawing>
              <wp:anchor distT="0" distB="0" distL="114300" distR="114300" simplePos="0" relativeHeight="251833344" behindDoc="0" locked="0" layoutInCell="1" allowOverlap="1" wp14:anchorId="76763FDF" wp14:editId="317D56C2">
                <wp:simplePos x="0" y="0"/>
                <wp:positionH relativeFrom="column">
                  <wp:posOffset>3611245</wp:posOffset>
                </wp:positionH>
                <wp:positionV relativeFrom="paragraph">
                  <wp:posOffset>12066</wp:posOffset>
                </wp:positionV>
                <wp:extent cx="990600" cy="285750"/>
                <wp:effectExtent l="238125" t="0" r="142875" b="0"/>
                <wp:wrapNone/>
                <wp:docPr id="246" name="Text Box 246"/>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AF0B39" w:rsidRPr="00F108DE" w:rsidRDefault="00AF0B39" w:rsidP="001943B9">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6763FDF" id="Text Box 246" o:spid="_x0000_s1181" type="#_x0000_t202" style="position:absolute;margin-left:284.35pt;margin-top:.95pt;width:78pt;height:22.5pt;rotation:-3051778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" filled="f" stroked="f" strokeweight=".25pt">
                <v:textbox>
                  <w:txbxContent>
                    <w:p w:rsidR="00AF0B39" w:rsidRPr="00F108DE" w:rsidRDefault="00AF0B39" w:rsidP="001943B9">
                      <w:r>
                        <w:t>&lt;&lt;extend</w:t>
                      </w:r>
                      <w:r w:rsidRPr="00F108DE">
                        <w:t>s&gt;&gt;</w:t>
                      </w:r>
                    </w:p>
                  </w:txbxContent>
                </v:textbox>
              </v:shape>
            </w:pict>
          </mc:Fallback>
        </mc:AlternateContent>
      </w:r>
    </w:p>
    <w:p w:rsidR="00A61DE8" w:rsidRDefault="00A61DE8" w:rsidP="008B34C3"/>
    <w:p w:rsidR="00A61DE8" w:rsidRDefault="00A61DE8" w:rsidP="008B34C3"/>
    <w:p w:rsidR="001943B9" w:rsidRDefault="001943B9" w:rsidP="008B34C3"/>
    <w:p w:rsidR="001943B9" w:rsidRDefault="001943B9"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B677DE" w:rsidP="00F35050">
            <w:pPr>
              <w:rPr>
                <w:b/>
                <w:sz w:val="24"/>
              </w:rPr>
            </w:pPr>
            <w:r>
              <w:rPr>
                <w:b/>
                <w:color w:val="000000" w:themeColor="text1"/>
                <w:sz w:val="24"/>
              </w:rPr>
              <w:t>Update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677DE">
            <w:pPr>
              <w:pStyle w:val="ListParagraph"/>
              <w:ind w:left="0"/>
              <w:rPr>
                <w:sz w:val="24"/>
              </w:rPr>
            </w:pPr>
            <w:r>
              <w:rPr>
                <w:sz w:val="24"/>
              </w:rPr>
              <w:t xml:space="preserve">This function </w:t>
            </w:r>
            <w:r w:rsidR="0054735F">
              <w:rPr>
                <w:sz w:val="24"/>
              </w:rPr>
              <w:t xml:space="preserve">updates </w:t>
            </w:r>
            <w:r w:rsidR="00B677DE">
              <w:rPr>
                <w:sz w:val="24"/>
              </w:rPr>
              <w:t>the details of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A05D35">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sidR="00CA19D3">
              <w:rPr>
                <w:sz w:val="24"/>
              </w:rPr>
              <w:t xml:space="preserve"> invokes the Update New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141D9F" w:rsidRDefault="00141D9F" w:rsidP="002709D3">
            <w:pPr>
              <w:rPr>
                <w:b/>
                <w:sz w:val="24"/>
              </w:rPr>
            </w:pPr>
          </w:p>
          <w:p w:rsidR="002709D3" w:rsidRPr="00D47976" w:rsidRDefault="002709D3" w:rsidP="002709D3">
            <w:pPr>
              <w:rPr>
                <w:b/>
                <w:sz w:val="24"/>
              </w:rPr>
            </w:pPr>
            <w:r w:rsidRPr="002709D3">
              <w:rPr>
                <w:b/>
                <w:sz w:val="24"/>
              </w:rPr>
              <w:t>Step 4:</w:t>
            </w:r>
            <w:r>
              <w:rPr>
                <w:sz w:val="24"/>
              </w:rPr>
              <w:t xml:space="preserve"> The manager selects the CD to update.</w:t>
            </w:r>
          </w:p>
          <w:p w:rsidR="00520C04" w:rsidRDefault="00520C04" w:rsidP="00520C04">
            <w:pPr>
              <w:rPr>
                <w:b/>
                <w:sz w:val="24"/>
              </w:rPr>
            </w:pPr>
          </w:p>
          <w:p w:rsidR="00141D9F" w:rsidRDefault="00141D9F" w:rsidP="00520C04">
            <w:pPr>
              <w:rPr>
                <w:b/>
                <w:sz w:val="24"/>
              </w:rPr>
            </w:pPr>
          </w:p>
          <w:p w:rsidR="00520C04" w:rsidRDefault="002709D3" w:rsidP="00520C04">
            <w:pPr>
              <w:rPr>
                <w:sz w:val="24"/>
              </w:rPr>
            </w:pPr>
            <w:r>
              <w:rPr>
                <w:b/>
                <w:sz w:val="24"/>
              </w:rPr>
              <w:t>Step 6</w:t>
            </w:r>
            <w:r w:rsidR="00A61DE8" w:rsidRPr="00D47976">
              <w:rPr>
                <w:b/>
                <w:sz w:val="24"/>
              </w:rPr>
              <w:t>:</w:t>
            </w:r>
            <w:r w:rsidR="00A61DE8">
              <w:rPr>
                <w:b/>
                <w:sz w:val="24"/>
              </w:rPr>
              <w:t xml:space="preserve"> </w:t>
            </w:r>
            <w:r w:rsidR="00520C04">
              <w:rPr>
                <w:sz w:val="24"/>
              </w:rPr>
              <w:t>Manage</w:t>
            </w:r>
            <w:r w:rsidR="00520C04" w:rsidRPr="00F33E0A">
              <w:rPr>
                <w:sz w:val="24"/>
              </w:rPr>
              <w:t>r</w:t>
            </w:r>
            <w:r w:rsidR="00520C04">
              <w:rPr>
                <w:sz w:val="24"/>
              </w:rPr>
              <w:t xml:space="preserve"> </w:t>
            </w:r>
            <w:r w:rsidR="00141D9F">
              <w:rPr>
                <w:sz w:val="24"/>
              </w:rPr>
              <w:t>updates</w:t>
            </w:r>
            <w:r w:rsidR="00520C04">
              <w:rPr>
                <w:sz w:val="24"/>
              </w:rPr>
              <w:t xml:space="preserve"> the CD details:</w:t>
            </w:r>
          </w:p>
          <w:p w:rsidR="002709D3" w:rsidRDefault="002709D3" w:rsidP="00830A9A">
            <w:pPr>
              <w:pStyle w:val="ListParagraph"/>
              <w:numPr>
                <w:ilvl w:val="0"/>
                <w:numId w:val="11"/>
              </w:numPr>
              <w:rPr>
                <w:sz w:val="24"/>
              </w:rPr>
            </w:pPr>
            <w:r>
              <w:rPr>
                <w:sz w:val="24"/>
              </w:rPr>
              <w:t>CD_ID</w:t>
            </w:r>
            <w:r w:rsidR="000526AD">
              <w:rPr>
                <w:sz w:val="24"/>
              </w:rPr>
              <w:t xml:space="preserve"> </w:t>
            </w:r>
            <w:r>
              <w:rPr>
                <w:sz w:val="24"/>
              </w:rPr>
              <w:t>(Optional)</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r>
              <w:rPr>
                <w:sz w:val="24"/>
              </w:rPr>
              <w:t>Qty</w:t>
            </w:r>
          </w:p>
          <w:p w:rsidR="004579E4" w:rsidRDefault="004579E4" w:rsidP="004579E4">
            <w:pPr>
              <w:pStyle w:val="ListParagraph"/>
              <w:numPr>
                <w:ilvl w:val="0"/>
                <w:numId w:val="11"/>
              </w:numPr>
              <w:rPr>
                <w:sz w:val="24"/>
              </w:rPr>
            </w:pPr>
            <w:r>
              <w:rPr>
                <w:sz w:val="24"/>
              </w:rPr>
              <w:t>Supp</w:t>
            </w:r>
            <w:r w:rsidR="00826221">
              <w:rPr>
                <w:sz w:val="24"/>
              </w:rPr>
              <w:t>_Id</w:t>
            </w:r>
          </w:p>
          <w:p w:rsidR="004579E4" w:rsidRDefault="004579E4" w:rsidP="004579E4">
            <w:pPr>
              <w:pStyle w:val="ListParagraph"/>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Pr="006F2785" w:rsidRDefault="00A61DE8" w:rsidP="00F35050">
            <w:pPr>
              <w:rPr>
                <w:sz w:val="24"/>
              </w:rPr>
            </w:pPr>
            <w:r w:rsidRPr="00D47976">
              <w:rPr>
                <w:b/>
                <w:sz w:val="24"/>
              </w:rPr>
              <w:lastRenderedPageBreak/>
              <w:t>Step 2:</w:t>
            </w:r>
            <w:r>
              <w:rPr>
                <w:b/>
                <w:sz w:val="24"/>
              </w:rPr>
              <w:t xml:space="preserve"> </w:t>
            </w:r>
            <w:r w:rsidR="00FA7241">
              <w:rPr>
                <w:sz w:val="24"/>
              </w:rPr>
              <w:t>R</w:t>
            </w:r>
            <w:r w:rsidR="00B677DE">
              <w:rPr>
                <w:sz w:val="24"/>
              </w:rPr>
              <w:t>etrieve CD details from CD File and load on form</w:t>
            </w:r>
            <w:r w:rsidR="00FA7241" w:rsidRPr="0012483A">
              <w:rPr>
                <w:sz w:val="24"/>
              </w:rPr>
              <w:t xml:space="preserve"> control</w:t>
            </w:r>
          </w:p>
          <w:p w:rsidR="00A61DE8" w:rsidRDefault="00A61DE8" w:rsidP="00F35050">
            <w:pPr>
              <w:rPr>
                <w:b/>
                <w:sz w:val="24"/>
              </w:rPr>
            </w:pPr>
          </w:p>
          <w:p w:rsidR="00A61DE8" w:rsidRDefault="00A61DE8" w:rsidP="00F35050">
            <w:pPr>
              <w:rPr>
                <w:b/>
                <w:sz w:val="24"/>
              </w:rPr>
            </w:pPr>
            <w:r>
              <w:rPr>
                <w:b/>
                <w:sz w:val="24"/>
              </w:rPr>
              <w:t xml:space="preserve">Step 3: </w:t>
            </w:r>
            <w:r w:rsidR="00FA7241" w:rsidRPr="006F2785">
              <w:rPr>
                <w:sz w:val="24"/>
              </w:rPr>
              <w:t>The system displays the UI</w:t>
            </w:r>
            <w:r w:rsidR="00FA7241">
              <w:rPr>
                <w:sz w:val="24"/>
              </w:rPr>
              <w:t>.</w:t>
            </w:r>
          </w:p>
          <w:p w:rsidR="00A61DE8" w:rsidRPr="00D47976" w:rsidRDefault="00A61DE8" w:rsidP="00F35050">
            <w:pPr>
              <w:rPr>
                <w:b/>
                <w:sz w:val="24"/>
              </w:rPr>
            </w:pPr>
          </w:p>
          <w:p w:rsidR="00A61DE8" w:rsidRPr="00D47976" w:rsidRDefault="000C6455" w:rsidP="00F35050">
            <w:pPr>
              <w:rPr>
                <w:b/>
                <w:sz w:val="24"/>
              </w:rPr>
            </w:pPr>
            <w:r>
              <w:rPr>
                <w:b/>
                <w:sz w:val="24"/>
              </w:rPr>
              <w:t>Step 5</w:t>
            </w:r>
            <w:r w:rsidR="00A61DE8" w:rsidRPr="00D47976">
              <w:rPr>
                <w:b/>
                <w:sz w:val="24"/>
              </w:rPr>
              <w:t>:</w:t>
            </w:r>
            <w:r w:rsidR="00A61DE8">
              <w:rPr>
                <w:b/>
                <w:sz w:val="24"/>
              </w:rPr>
              <w:t xml:space="preserve"> </w:t>
            </w:r>
            <w:r w:rsidR="002249DE">
              <w:rPr>
                <w:sz w:val="24"/>
              </w:rPr>
              <w:t>Retrieve all details of selected CD</w:t>
            </w:r>
            <w:r w:rsidR="00FA7241">
              <w:rPr>
                <w:sz w:val="24"/>
              </w:rPr>
              <w:t xml:space="preserve"> from </w:t>
            </w:r>
            <w:r w:rsidR="00B677DE">
              <w:rPr>
                <w:sz w:val="24"/>
              </w:rPr>
              <w:t xml:space="preserve">CD </w:t>
            </w:r>
            <w:r w:rsidR="00FA7241" w:rsidRPr="0012483A">
              <w:rPr>
                <w:sz w:val="24"/>
              </w:rPr>
              <w:t xml:space="preserve">File and </w:t>
            </w:r>
            <w:r w:rsidR="00FA7241">
              <w:rPr>
                <w:sz w:val="24"/>
              </w:rPr>
              <w:t>display on UI for update.</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2709D3"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 xml:space="preserve">System will validate </w:t>
            </w:r>
            <w:r w:rsidR="00FA7241">
              <w:rPr>
                <w:sz w:val="24"/>
              </w:rPr>
              <w:t>CD</w:t>
            </w:r>
            <w:r w:rsidR="00A61DE8" w:rsidRPr="00F33E0A">
              <w:rPr>
                <w:sz w:val="24"/>
              </w:rPr>
              <w:t xml:space="preserve">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r>
              <w:rPr>
                <w:sz w:val="24"/>
              </w:rPr>
              <w:t>Qty must be numeric and &gt; 0</w:t>
            </w:r>
          </w:p>
          <w:p w:rsidR="00A61DE8" w:rsidRDefault="00A61DE8" w:rsidP="00F35050">
            <w:pPr>
              <w:pStyle w:val="ListParagraph"/>
              <w:rPr>
                <w:sz w:val="24"/>
              </w:rPr>
            </w:pPr>
          </w:p>
          <w:p w:rsidR="00FA7241" w:rsidRDefault="002709D3" w:rsidP="00FA7241">
            <w:pPr>
              <w:rPr>
                <w:sz w:val="24"/>
              </w:rPr>
            </w:pPr>
            <w:r>
              <w:rPr>
                <w:b/>
                <w:sz w:val="24"/>
              </w:rPr>
              <w:t>Step 8</w:t>
            </w:r>
            <w:r w:rsidR="00A61DE8">
              <w:rPr>
                <w:b/>
                <w:sz w:val="24"/>
              </w:rPr>
              <w:t xml:space="preserve">: </w:t>
            </w:r>
            <w:r w:rsidR="00141D9F">
              <w:rPr>
                <w:sz w:val="24"/>
              </w:rPr>
              <w:t>Update</w:t>
            </w:r>
            <w:r w:rsidR="00FA7241">
              <w:rPr>
                <w:sz w:val="24"/>
              </w:rPr>
              <w:t xml:space="preserve"> </w:t>
            </w:r>
            <w:r w:rsidR="00520C04">
              <w:rPr>
                <w:sz w:val="24"/>
              </w:rPr>
              <w:t>CD</w:t>
            </w:r>
            <w:r w:rsidR="00FA7241">
              <w:rPr>
                <w:sz w:val="24"/>
              </w:rPr>
              <w:t xml:space="preserve"> details in </w:t>
            </w:r>
            <w:r w:rsidR="00520C04">
              <w:rPr>
                <w:sz w:val="24"/>
              </w:rPr>
              <w:t xml:space="preserve">CD </w:t>
            </w:r>
            <w:r w:rsidR="00FA7241">
              <w:rPr>
                <w:sz w:val="24"/>
              </w:rPr>
              <w:t>File:</w:t>
            </w:r>
          </w:p>
          <w:p w:rsidR="00FA7241" w:rsidRDefault="00FA7241" w:rsidP="00FA7241">
            <w:pPr>
              <w:rPr>
                <w:sz w:val="24"/>
              </w:rPr>
            </w:pPr>
          </w:p>
          <w:p w:rsidR="00FA7241" w:rsidRDefault="00FA7241" w:rsidP="00FA7241">
            <w:pPr>
              <w:rPr>
                <w:sz w:val="24"/>
              </w:rPr>
            </w:pPr>
          </w:p>
          <w:p w:rsidR="00520C04" w:rsidRDefault="00520C04" w:rsidP="00830A9A">
            <w:pPr>
              <w:pStyle w:val="ListParagraph"/>
              <w:numPr>
                <w:ilvl w:val="0"/>
                <w:numId w:val="11"/>
              </w:numPr>
              <w:rPr>
                <w:sz w:val="24"/>
              </w:rPr>
            </w:pPr>
            <w:r>
              <w:rPr>
                <w:sz w:val="24"/>
              </w:rPr>
              <w:t>CD_ID</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B7698A" w:rsidRDefault="00141D9F" w:rsidP="00830A9A">
            <w:pPr>
              <w:pStyle w:val="ListParagraph"/>
              <w:numPr>
                <w:ilvl w:val="0"/>
                <w:numId w:val="11"/>
              </w:numPr>
              <w:rPr>
                <w:sz w:val="24"/>
              </w:rPr>
            </w:pPr>
            <w:r>
              <w:rPr>
                <w:sz w:val="24"/>
              </w:rPr>
              <w:t>Cost</w:t>
            </w:r>
            <w:r w:rsidR="00B7698A">
              <w:rPr>
                <w:sz w:val="24"/>
              </w:rPr>
              <w:t xml:space="preserve"> Price</w:t>
            </w:r>
          </w:p>
          <w:p w:rsidR="00141D9F" w:rsidRDefault="00141D9F" w:rsidP="00830A9A">
            <w:pPr>
              <w:pStyle w:val="ListParagraph"/>
              <w:numPr>
                <w:ilvl w:val="0"/>
                <w:numId w:val="11"/>
              </w:numPr>
              <w:rPr>
                <w:sz w:val="24"/>
              </w:rPr>
            </w:pPr>
            <w:r>
              <w:rPr>
                <w:sz w:val="24"/>
              </w:rPr>
              <w:t>Qty</w:t>
            </w:r>
          </w:p>
          <w:p w:rsidR="004579E4" w:rsidRPr="004579E4" w:rsidRDefault="004579E4" w:rsidP="004579E4">
            <w:pPr>
              <w:pStyle w:val="ListParagraph"/>
              <w:numPr>
                <w:ilvl w:val="0"/>
                <w:numId w:val="11"/>
              </w:numPr>
              <w:rPr>
                <w:sz w:val="24"/>
              </w:rPr>
            </w:pPr>
            <w:r>
              <w:rPr>
                <w:sz w:val="24"/>
              </w:rPr>
              <w:t>Supp</w:t>
            </w:r>
            <w:r w:rsidR="00826221">
              <w:rPr>
                <w:sz w:val="24"/>
              </w:rPr>
              <w:t>_Id</w:t>
            </w:r>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520C04" w:rsidRPr="00520C04" w:rsidRDefault="00520C04" w:rsidP="00520C04">
            <w:pPr>
              <w:rPr>
                <w:sz w:val="24"/>
              </w:rPr>
            </w:pPr>
            <w:r>
              <w:rPr>
                <w:sz w:val="24"/>
              </w:rPr>
              <w:t xml:space="preserve">          </w:t>
            </w:r>
          </w:p>
          <w:p w:rsidR="00FA7241" w:rsidRDefault="00A61DE8" w:rsidP="00FA7241">
            <w:pPr>
              <w:rPr>
                <w:sz w:val="24"/>
              </w:rPr>
            </w:pPr>
            <w:r w:rsidRPr="00AC5C39">
              <w:rPr>
                <w:b/>
                <w:sz w:val="24"/>
              </w:rPr>
              <w:t>S</w:t>
            </w:r>
            <w:r w:rsidR="00520C04">
              <w:rPr>
                <w:b/>
                <w:sz w:val="24"/>
              </w:rPr>
              <w:t>tep</w:t>
            </w:r>
            <w:r w:rsidR="002709D3">
              <w:rPr>
                <w:b/>
                <w:sz w:val="24"/>
              </w:rPr>
              <w:t xml:space="preserve"> 9</w:t>
            </w:r>
            <w:r>
              <w:rPr>
                <w:sz w:val="24"/>
              </w:rPr>
              <w:t xml:space="preserve">: </w:t>
            </w:r>
            <w:r w:rsidR="00FA7241">
              <w:rPr>
                <w:sz w:val="24"/>
              </w:rPr>
              <w:t>Display confirmation message.</w:t>
            </w:r>
          </w:p>
          <w:p w:rsidR="00FA7241" w:rsidRDefault="00FA7241" w:rsidP="00FA7241">
            <w:pPr>
              <w:rPr>
                <w:sz w:val="24"/>
              </w:rPr>
            </w:pPr>
          </w:p>
          <w:p w:rsidR="00A61DE8" w:rsidRDefault="00A61DE8" w:rsidP="00F35050">
            <w:pPr>
              <w:rPr>
                <w:sz w:val="24"/>
              </w:rPr>
            </w:pPr>
          </w:p>
          <w:p w:rsidR="00A61DE8" w:rsidRDefault="00A61DE8" w:rsidP="00F35050">
            <w:pPr>
              <w:rPr>
                <w:sz w:val="24"/>
              </w:rPr>
            </w:pPr>
          </w:p>
          <w:p w:rsidR="00A61DE8" w:rsidRDefault="002709D3" w:rsidP="00F35050">
            <w:pPr>
              <w:rPr>
                <w:sz w:val="24"/>
              </w:rPr>
            </w:pPr>
            <w:r>
              <w:rPr>
                <w:b/>
                <w:sz w:val="24"/>
              </w:rPr>
              <w:t>Step 10</w:t>
            </w:r>
            <w:r w:rsidR="00A61DE8" w:rsidRPr="00AC5C39">
              <w:rPr>
                <w:b/>
                <w:sz w:val="24"/>
              </w:rPr>
              <w:t>:</w:t>
            </w:r>
            <w:r w:rsidR="00A61DE8">
              <w:rPr>
                <w:b/>
                <w:sz w:val="24"/>
              </w:rPr>
              <w:t xml:space="preserve"> </w:t>
            </w:r>
            <w:r w:rsidR="00FA7241">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Position cursor in the offe</w:t>
            </w:r>
            <w:r>
              <w:rPr>
                <w:sz w:val="24"/>
              </w:rPr>
              <w:t xml:space="preserve">nding field and </w:t>
            </w:r>
            <w:r w:rsidR="001B651F">
              <w:rPr>
                <w:sz w:val="24"/>
              </w:rPr>
              <w:t>return to step 3</w:t>
            </w:r>
            <w:r w:rsidR="00A61DE8">
              <w:rPr>
                <w:b/>
                <w:sz w:val="24"/>
              </w:rPr>
              <w:t>.</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Pr="00D47976" w:rsidRDefault="00DA42DD" w:rsidP="00DA42DD">
            <w:pPr>
              <w:rPr>
                <w:b/>
                <w:sz w:val="24"/>
              </w:rPr>
            </w:pPr>
            <w:r>
              <w:rPr>
                <w:b/>
                <w:sz w:val="24"/>
              </w:rPr>
              <w:lastRenderedPageBreak/>
              <w:t>Missing Album Name</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b/>
                <w:sz w:val="24"/>
              </w:rPr>
              <w:t xml:space="preserve"> </w:t>
            </w:r>
            <w:r>
              <w:rPr>
                <w:sz w:val="24"/>
              </w:rPr>
              <w:t>No album name in text field.</w:t>
            </w:r>
          </w:p>
          <w:p w:rsidR="00DA42DD" w:rsidRPr="00AC5C39" w:rsidRDefault="00DA42DD" w:rsidP="00DA42DD">
            <w:pPr>
              <w:rPr>
                <w:b/>
                <w:sz w:val="24"/>
              </w:rPr>
            </w:pPr>
          </w:p>
          <w:p w:rsidR="00DA42DD" w:rsidRDefault="00DA42DD" w:rsidP="00DA42DD">
            <w:pPr>
              <w:rPr>
                <w:sz w:val="24"/>
              </w:rPr>
            </w:pPr>
            <w:r>
              <w:rPr>
                <w:b/>
                <w:sz w:val="24"/>
              </w:rPr>
              <w:t>Step 8:</w:t>
            </w:r>
            <w:r>
              <w:rPr>
                <w:sz w:val="24"/>
              </w:rPr>
              <w:t xml:space="preserve"> Display message “This album field must be entered”.</w:t>
            </w:r>
          </w:p>
          <w:p w:rsidR="00DA42DD" w:rsidRPr="00E36B2F" w:rsidRDefault="00DA42DD" w:rsidP="00DA42DD">
            <w:pPr>
              <w:rPr>
                <w:sz w:val="24"/>
              </w:rPr>
            </w:pPr>
          </w:p>
          <w:p w:rsidR="00DA42DD" w:rsidRPr="00D47976" w:rsidRDefault="00DA42DD" w:rsidP="00DA42DD">
            <w:pPr>
              <w:rPr>
                <w:sz w:val="24"/>
              </w:rPr>
            </w:pPr>
            <w:r>
              <w:rPr>
                <w:b/>
                <w:sz w:val="24"/>
              </w:rPr>
              <w:t>Step 9</w:t>
            </w:r>
            <w:r>
              <w:rPr>
                <w:sz w:val="24"/>
              </w:rPr>
              <w:t>:</w:t>
            </w:r>
            <w:r w:rsidRPr="00AE3CDD">
              <w:rPr>
                <w:sz w:val="24"/>
              </w:rPr>
              <w:t xml:space="preserve"> Position cursor in the</w:t>
            </w:r>
            <w:r>
              <w:rPr>
                <w:sz w:val="24"/>
              </w:rPr>
              <w:t xml:space="preserve"> Email</w:t>
            </w:r>
            <w:r w:rsidRPr="00AE3CDD">
              <w:rPr>
                <w:sz w:val="24"/>
              </w:rPr>
              <w:t xml:space="preserve"> field and return to step</w:t>
            </w:r>
            <w:r>
              <w:rPr>
                <w:sz w:val="24"/>
              </w:rPr>
              <w:t xml:space="preserve"> 3.</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Pr="00D47976" w:rsidRDefault="00DA42DD" w:rsidP="00DA42DD">
            <w:pPr>
              <w:rPr>
                <w:b/>
                <w:sz w:val="24"/>
              </w:rPr>
            </w:pPr>
            <w:r>
              <w:rPr>
                <w:b/>
                <w:sz w:val="24"/>
              </w:rPr>
              <w:t>Artist Name Missing</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No artist name filled in text field.</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artist field needs to be entered”.</w:t>
            </w:r>
          </w:p>
          <w:p w:rsidR="00DA42DD" w:rsidRPr="00AC5C39" w:rsidRDefault="00DA42DD" w:rsidP="00DA42DD">
            <w:pPr>
              <w:rPr>
                <w:b/>
                <w:sz w:val="24"/>
              </w:rPr>
            </w:pPr>
          </w:p>
          <w:p w:rsidR="00DA42DD" w:rsidRPr="00D47976" w:rsidRDefault="00DA42DD" w:rsidP="00DA42DD">
            <w:pPr>
              <w:rPr>
                <w:sz w:val="24"/>
              </w:rPr>
            </w:pPr>
            <w:r>
              <w:rPr>
                <w:b/>
                <w:sz w:val="24"/>
              </w:rPr>
              <w:t>Step 9</w:t>
            </w:r>
            <w:r>
              <w:rPr>
                <w:sz w:val="24"/>
              </w:rPr>
              <w:t>:</w:t>
            </w:r>
            <w:r w:rsidRPr="00AE3CDD">
              <w:rPr>
                <w:sz w:val="24"/>
              </w:rPr>
              <w:t xml:space="preserve"> Position cursor in the offe</w:t>
            </w:r>
            <w:r>
              <w:rPr>
                <w:sz w:val="24"/>
              </w:rPr>
              <w:t>nding field and return to step 3</w:t>
            </w:r>
            <w:r>
              <w:rPr>
                <w:b/>
                <w:sz w:val="24"/>
              </w:rPr>
              <w:t>.</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Default="00DA42DD" w:rsidP="00DA42DD">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Cost is negative or zero.</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Cost field needs to be re-entered”.</w:t>
            </w:r>
          </w:p>
          <w:p w:rsidR="00DA42DD" w:rsidRPr="00AC5C39" w:rsidRDefault="00DA42DD" w:rsidP="00DA42DD">
            <w:pPr>
              <w:rPr>
                <w:b/>
                <w:sz w:val="24"/>
              </w:rPr>
            </w:pPr>
          </w:p>
          <w:p w:rsidR="00DA42DD" w:rsidRDefault="00DA42DD" w:rsidP="00DA42DD">
            <w:pPr>
              <w:rPr>
                <w:b/>
                <w:sz w:val="24"/>
              </w:rPr>
            </w:pPr>
            <w:r>
              <w:rPr>
                <w:b/>
                <w:sz w:val="24"/>
              </w:rPr>
              <w:t>Step 9</w:t>
            </w:r>
            <w:r>
              <w:rPr>
                <w:sz w:val="24"/>
              </w:rPr>
              <w:t>:</w:t>
            </w:r>
            <w:r w:rsidRPr="00AE3CDD">
              <w:rPr>
                <w:sz w:val="24"/>
              </w:rPr>
              <w:t xml:space="preserve"> Position cursor in the </w:t>
            </w:r>
            <w:r>
              <w:rPr>
                <w:sz w:val="24"/>
              </w:rPr>
              <w:t>Cost field and return to step 3.</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Default="00DA42DD" w:rsidP="00DA42DD">
            <w:pPr>
              <w:rPr>
                <w:b/>
                <w:sz w:val="24"/>
              </w:rPr>
            </w:pPr>
            <w:r>
              <w:rPr>
                <w:b/>
                <w:sz w:val="24"/>
              </w:rPr>
              <w:t>Low Quality Stock</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Quality of stock is negative or zero.</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quality field needs to be re-entered”.</w:t>
            </w:r>
          </w:p>
          <w:p w:rsidR="00DA42DD" w:rsidRPr="00AC5C39" w:rsidRDefault="00DA42DD" w:rsidP="00DA42DD">
            <w:pPr>
              <w:rPr>
                <w:b/>
                <w:sz w:val="24"/>
              </w:rPr>
            </w:pPr>
          </w:p>
          <w:p w:rsidR="00DA42DD" w:rsidRDefault="00DA42DD" w:rsidP="00DA42DD">
            <w:pPr>
              <w:rPr>
                <w:b/>
                <w:sz w:val="24"/>
              </w:rPr>
            </w:pPr>
            <w:r>
              <w:rPr>
                <w:b/>
                <w:sz w:val="24"/>
              </w:rPr>
              <w:t>Step 9</w:t>
            </w:r>
            <w:r>
              <w:rPr>
                <w:sz w:val="24"/>
              </w:rPr>
              <w:t>:</w:t>
            </w:r>
            <w:r w:rsidRPr="00AE3CDD">
              <w:rPr>
                <w:sz w:val="24"/>
              </w:rPr>
              <w:t xml:space="preserve"> Position cursor in the </w:t>
            </w:r>
            <w:r>
              <w:rPr>
                <w:sz w:val="24"/>
              </w:rPr>
              <w:t>Qty field and return to step 3.</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DA42DD" w:rsidRPr="00D47976" w:rsidRDefault="00DA42DD" w:rsidP="00DA42DD">
            <w:pPr>
              <w:rPr>
                <w:rFonts w:cstheme="minorHAnsi"/>
                <w:sz w:val="24"/>
              </w:rPr>
            </w:pPr>
            <w:r>
              <w:rPr>
                <w:rFonts w:cstheme="minorHAnsi"/>
                <w:sz w:val="24"/>
              </w:rPr>
              <w:t>The CD details are updated</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rFonts w:cstheme="minorHAnsi"/>
                <w:sz w:val="24"/>
              </w:rPr>
            </w:pP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DA42DD" w:rsidRPr="00D47976" w:rsidRDefault="00DA42DD" w:rsidP="00DA42DD">
            <w:pPr>
              <w:rPr>
                <w:rFonts w:cstheme="minorHAnsi"/>
                <w:sz w:val="24"/>
              </w:rPr>
            </w:pPr>
            <w:r>
              <w:rPr>
                <w:rFonts w:cstheme="minorHAnsi"/>
                <w:sz w:val="24"/>
              </w:rPr>
              <w:t>Only available CDS can be updated</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rFonts w:cstheme="minorHAnsi"/>
                <w:sz w:val="24"/>
              </w:rPr>
            </w:pPr>
          </w:p>
        </w:tc>
      </w:tr>
    </w:tbl>
    <w:p w:rsidR="00A61DE8" w:rsidRDefault="00A61DE8" w:rsidP="008B34C3"/>
    <w:p w:rsidR="008B34C3" w:rsidRPr="008B34C3" w:rsidRDefault="008B34C3" w:rsidP="008B34C3"/>
    <w:p w:rsidR="00BB42F1" w:rsidRPr="003075A3" w:rsidRDefault="003075A3" w:rsidP="00830A9A">
      <w:pPr>
        <w:pStyle w:val="Heading3"/>
        <w:numPr>
          <w:ilvl w:val="2"/>
          <w:numId w:val="3"/>
        </w:numPr>
        <w:ind w:left="851" w:hanging="709"/>
        <w:rPr>
          <w:rFonts w:asciiTheme="minorHAnsi" w:hAnsiTheme="minorHAnsi"/>
          <w:b/>
        </w:rPr>
      </w:pPr>
      <w:bookmarkStart w:id="17" w:name="_Toc511555631"/>
      <w:r w:rsidRPr="003075A3">
        <w:rPr>
          <w:rFonts w:asciiTheme="minorHAnsi" w:hAnsiTheme="minorHAnsi"/>
          <w:b/>
        </w:rPr>
        <w:t>Discontinue CDs</w:t>
      </w:r>
      <w:bookmarkEnd w:id="17"/>
    </w:p>
    <w:p w:rsidR="00B7698A" w:rsidRPr="00931FD7" w:rsidRDefault="00ED2CA2" w:rsidP="00931FD7">
      <w:pPr>
        <w:ind w:left="851"/>
        <w:rPr>
          <w:sz w:val="24"/>
          <w:szCs w:val="24"/>
        </w:rPr>
      </w:pPr>
      <w:r w:rsidRPr="00ED2CA2">
        <w:rPr>
          <w:sz w:val="24"/>
          <w:szCs w:val="24"/>
        </w:rPr>
        <w:t>Th</w:t>
      </w:r>
      <w:r>
        <w:rPr>
          <w:sz w:val="24"/>
          <w:szCs w:val="24"/>
        </w:rPr>
        <w:t>is function terminates various CDs from the CD Stock and out of the Music Store system.</w:t>
      </w:r>
    </w:p>
    <w:p w:rsidR="00B7698A" w:rsidRDefault="00B7698A" w:rsidP="008B34C3"/>
    <w:p w:rsidR="00931FD7" w:rsidRDefault="00931FD7" w:rsidP="008B34C3"/>
    <w:p w:rsidR="00931FD7" w:rsidRDefault="00931FD7" w:rsidP="008B34C3"/>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720704" behindDoc="0" locked="0" layoutInCell="1" allowOverlap="1">
                <wp:simplePos x="0" y="0"/>
                <wp:positionH relativeFrom="column">
                  <wp:posOffset>1626870</wp:posOffset>
                </wp:positionH>
                <wp:positionV relativeFrom="paragraph">
                  <wp:posOffset>358140</wp:posOffset>
                </wp:positionV>
                <wp:extent cx="1190625" cy="514350"/>
                <wp:effectExtent l="0" t="0" r="28575" b="19050"/>
                <wp:wrapNone/>
                <wp:docPr id="167" name="Oval 16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Pr>
                                <w:color w:val="000000" w:themeColor="text1"/>
                                <w:sz w:val="16"/>
                              </w:rPr>
                              <w:t>Discontinue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67" o:spid="_x0000_s1182" style="position:absolute;margin-left:128.1pt;margin-top:28.2pt;width:93.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qi3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" filled="f" strokecolor="windowText" strokeweight="1pt">
                <v:stroke joinstyle="miter"/>
                <v:textbox>
                  <w:txbxContent>
                    <w:p w:rsidR="00AF0B39" w:rsidRDefault="00AF0B39" w:rsidP="008B34C3">
                      <w:pPr>
                        <w:jc w:val="center"/>
                        <w:rPr>
                          <w:color w:val="000000" w:themeColor="text1"/>
                          <w:sz w:val="16"/>
                        </w:rPr>
                      </w:pPr>
                      <w:r>
                        <w:rPr>
                          <w:color w:val="000000" w:themeColor="text1"/>
                          <w:sz w:val="16"/>
                        </w:rPr>
                        <w:t>Discontinue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v:oval>
            </w:pict>
          </mc:Fallback>
        </mc:AlternateContent>
      </w:r>
    </w:p>
    <w:p w:rsidR="008B34C3" w:rsidRDefault="00DA588A" w:rsidP="008B34C3">
      <w:r>
        <w:rPr>
          <w:rFonts w:ascii="Times New Roman" w:hAnsi="Times New Roman" w:cs="Times New Roman"/>
          <w:noProof/>
          <w:sz w:val="24"/>
          <w:szCs w:val="24"/>
          <w:lang w:eastAsia="en-IE"/>
        </w:rPr>
        <mc:AlternateContent>
          <mc:Choice Requires="wps">
            <w:drawing>
              <wp:anchor distT="0" distB="0" distL="114300" distR="114300" simplePos="0" relativeHeight="251721728" behindDoc="0" locked="0" layoutInCell="1" allowOverlap="1">
                <wp:simplePos x="0" y="0"/>
                <wp:positionH relativeFrom="column">
                  <wp:posOffset>695325</wp:posOffset>
                </wp:positionH>
                <wp:positionV relativeFrom="paragraph">
                  <wp:posOffset>313690</wp:posOffset>
                </wp:positionV>
                <wp:extent cx="990600" cy="304800"/>
                <wp:effectExtent l="0" t="38100" r="57150" b="19050"/>
                <wp:wrapNone/>
                <wp:docPr id="168" name="Straight Connector 168"/>
                <wp:cNvGraphicFramePr/>
                <a:graphic xmlns:a="http://schemas.openxmlformats.org/drawingml/2006/main">
                  <a:graphicData uri="http://schemas.microsoft.com/office/word/2010/wordprocessingShape">
                    <wps:wsp>
                      <wps:cNvCnPr/>
                      <wps:spPr>
                        <a:xfrm flipV="1">
                          <a:off x="0" y="0"/>
                          <a:ext cx="990600" cy="3048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1FDB29" id="Straight Connector 168"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5pt,24.7pt" to="132.7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9680" behindDoc="0" locked="0" layoutInCell="1" allowOverlap="1">
                <wp:simplePos x="0" y="0"/>
                <wp:positionH relativeFrom="column">
                  <wp:posOffset>198120</wp:posOffset>
                </wp:positionH>
                <wp:positionV relativeFrom="paragraph">
                  <wp:posOffset>206375</wp:posOffset>
                </wp:positionV>
                <wp:extent cx="809625" cy="1152525"/>
                <wp:effectExtent l="0" t="0" r="9525" b="9525"/>
                <wp:wrapNone/>
                <wp:docPr id="169" name="Group 16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0" name="Group 170"/>
                        <wpg:cNvGrpSpPr/>
                        <wpg:grpSpPr>
                          <a:xfrm>
                            <a:off x="247650" y="0"/>
                            <a:ext cx="314325" cy="857250"/>
                            <a:chOff x="247650" y="0"/>
                            <a:chExt cx="314325" cy="857250"/>
                          </a:xfrm>
                        </wpg:grpSpPr>
                        <wps:wsp>
                          <wps:cNvPr id="172" name="Smiley Face 17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3" name="Straight Connector 17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4" name="Straight Connector 17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5" name="Group 175"/>
                          <wpg:cNvGrpSpPr/>
                          <wpg:grpSpPr>
                            <a:xfrm>
                              <a:off x="276225" y="676275"/>
                              <a:ext cx="257175" cy="180975"/>
                              <a:chOff x="276225" y="676275"/>
                              <a:chExt cx="257175" cy="180975"/>
                            </a:xfrm>
                          </wpg:grpSpPr>
                          <wps:wsp>
                            <wps:cNvPr id="176" name="Straight Connector 17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77" name="Straight Connector 17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1"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69" o:spid="_x0000_s1183" style="position:absolute;margin-left:15.6pt;margin-top:16.25pt;width:63.75pt;height:90.75pt;z-index:2517196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">
                <v:group id="Group 170" o:spid="_x0000_s118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Smiley Face 172" o:spid="_x0000_s118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" filled="f" strokecolor="windowText" strokeweight=".5pt">
                    <v:stroke joinstyle="miter"/>
                  </v:shape>
                  <v:line id="Straight Connector 173" o:spid="_x0000_s118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n8XwgAAANwAAAAPAAAAZHJzL2Rvd25yZXYueG1sRE9Ni8Iw&#10;EL0L+x/CCN40VUF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D1en8XwgAAANwAAAAPAAAA&#10;AAAAAAAAAAAAAAcCAABkcnMvZG93bnJldi54bWxQSwUGAAAAAAMAAwC3AAAA9gIAAAAA&#10;" strokecolor="windowText" strokeweight=".5pt">
                    <v:stroke joinstyle="miter"/>
                  </v:line>
                  <v:line id="Straight Connector 174" o:spid="_x0000_s118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djwgAAANwAAAAPAAAAZHJzL2Rvd25yZXYueG1sRE9Ni8Iw&#10;EL0L+x/CCN40VUR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B6k+djwgAAANwAAAAPAAAA&#10;AAAAAAAAAAAAAAcCAABkcnMvZG93bnJldi54bWxQSwUGAAAAAAMAAwC3AAAA9gIAAAAA&#10;" strokecolor="windowText" strokeweight=".5pt">
                    <v:stroke joinstyle="miter"/>
                  </v:line>
                  <v:group id="Group 175" o:spid="_x0000_s118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line id="Straight Connector 176" o:spid="_x0000_s118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" strokecolor="windowText" strokeweight=".5pt">
                      <v:stroke joinstyle="miter"/>
                    </v:line>
                    <v:line id="Straight Connector 177" o:spid="_x0000_s119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group>
                </v:group>
                <v:shape id="_x0000_s119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p>
    <w:p w:rsidR="008B34C3" w:rsidRDefault="001943B9" w:rsidP="008B34C3">
      <w:r w:rsidRPr="001943B9">
        <w:rPr>
          <w:noProof/>
          <w:lang w:eastAsia="en-IE"/>
        </w:rPr>
        <mc:AlternateContent>
          <mc:Choice Requires="wpg">
            <w:drawing>
              <wp:anchor distT="0" distB="0" distL="114300" distR="114300" simplePos="0" relativeHeight="251837440" behindDoc="0" locked="0" layoutInCell="1" allowOverlap="1" wp14:anchorId="69A037AF" wp14:editId="42853467">
                <wp:simplePos x="0" y="0"/>
                <wp:positionH relativeFrom="column">
                  <wp:posOffset>3802380</wp:posOffset>
                </wp:positionH>
                <wp:positionV relativeFrom="paragraph">
                  <wp:posOffset>4445</wp:posOffset>
                </wp:positionV>
                <wp:extent cx="649605" cy="1020445"/>
                <wp:effectExtent l="0" t="0" r="0" b="8255"/>
                <wp:wrapNone/>
                <wp:docPr id="216" name="Group 216"/>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17" name="Group 217"/>
                        <wpg:cNvGrpSpPr/>
                        <wpg:grpSpPr>
                          <a:xfrm>
                            <a:off x="247650" y="0"/>
                            <a:ext cx="314325" cy="857250"/>
                            <a:chOff x="247650" y="0"/>
                            <a:chExt cx="314325" cy="857250"/>
                          </a:xfrm>
                        </wpg:grpSpPr>
                        <wps:wsp>
                          <wps:cNvPr id="424" name="Smiley Face 42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26" name="Straight Connector 42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27" name="Group 427"/>
                          <wpg:cNvGrpSpPr/>
                          <wpg:grpSpPr>
                            <a:xfrm>
                              <a:off x="276225" y="676275"/>
                              <a:ext cx="257175" cy="180975"/>
                              <a:chOff x="276225" y="676275"/>
                              <a:chExt cx="257175" cy="180975"/>
                            </a:xfrm>
                          </wpg:grpSpPr>
                          <wps:wsp>
                            <wps:cNvPr id="428" name="Straight Connector 42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2" name="Straight Connector 5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13" name="Text Box 71"/>
                        <wps:cNvSpPr txBox="1"/>
                        <wps:spPr>
                          <a:xfrm>
                            <a:off x="0" y="923923"/>
                            <a:ext cx="809625" cy="280273"/>
                          </a:xfrm>
                          <a:prstGeom prst="rect">
                            <a:avLst/>
                          </a:prstGeom>
                          <a:solidFill>
                            <a:sysClr val="window" lastClr="FFFFFF"/>
                          </a:solidFill>
                          <a:ln w="6350">
                            <a:noFill/>
                          </a:ln>
                          <a:effectLst/>
                        </wps:spPr>
                        <wps:txbx>
                          <w:txbxContent>
                            <w:p w:rsidR="00AF0B39" w:rsidRDefault="00AF0B39" w:rsidP="001943B9">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9A037AF" id="Group 216" o:spid="_x0000_s1192" style="position:absolute;margin-left:299.4pt;margin-top:.35pt;width:51.15pt;height:80.35pt;z-index:251837440"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">
                <v:group id="Group 217" o:spid="_x0000_s119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miley Face 424" o:spid="_x0000_s119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" filled="f" strokecolor="windowText" strokeweight=".5pt">
                    <v:stroke joinstyle="miter"/>
                  </v:shape>
                  <v:line id="Straight Connector 425" o:spid="_x0000_s119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" strokecolor="windowText" strokeweight=".5pt">
                    <v:stroke joinstyle="miter"/>
                  </v:line>
                  <v:line id="Straight Connector 426" o:spid="_x0000_s119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" strokecolor="windowText" strokeweight=".5pt">
                    <v:stroke joinstyle="miter"/>
                  </v:line>
                  <v:group id="Group 427" o:spid="_x0000_s119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line id="Straight Connector 428" o:spid="_x0000_s119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" strokecolor="windowText" strokeweight=".5pt">
                      <v:stroke joinstyle="miter"/>
                    </v:line>
                    <v:line id="Straight Connector 512" o:spid="_x0000_s119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pM1xAAAANwAAAAPAAAAZHJzL2Rvd25yZXYueG1sRI9Bi8Iw&#10;FITvC/6H8ARva2rB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FxmkzXEAAAA3AAAAA8A&#10;AAAAAAAAAAAAAAAABwIAAGRycy9kb3ducmV2LnhtbFBLBQYAAAAAAwADALcAAAD4AgAAAAA=&#10;" strokecolor="windowText" strokeweight=".5pt">
                      <v:stroke joinstyle="miter"/>
                    </v:line>
                  </v:group>
                </v:group>
                <v:shape id="_x0000_s1200"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" fillcolor="window" stroked="f" strokeweight=".5pt">
                  <v:textbox>
                    <w:txbxContent>
                      <w:p w:rsidR="00AF0B39" w:rsidRDefault="00AF0B39" w:rsidP="001943B9">
                        <w:pPr>
                          <w:jc w:val="center"/>
                          <w:rPr>
                            <w:sz w:val="16"/>
                          </w:rPr>
                        </w:pPr>
                        <w:r>
                          <w:rPr>
                            <w:sz w:val="16"/>
                          </w:rPr>
                          <w:t>Supplier</w:t>
                        </w:r>
                      </w:p>
                    </w:txbxContent>
                  </v:textbox>
                </v:shape>
              </v:group>
            </w:pict>
          </mc:Fallback>
        </mc:AlternateContent>
      </w:r>
      <w:r w:rsidRPr="001943B9">
        <w:rPr>
          <w:noProof/>
          <w:lang w:eastAsia="en-IE"/>
        </w:rPr>
        <mc:AlternateContent>
          <mc:Choice Requires="wps">
            <w:drawing>
              <wp:anchor distT="0" distB="0" distL="114300" distR="114300" simplePos="0" relativeHeight="251838464" behindDoc="0" locked="0" layoutInCell="1" allowOverlap="1" wp14:anchorId="047AD6AC" wp14:editId="778A2A78">
                <wp:simplePos x="0" y="0"/>
                <wp:positionH relativeFrom="column">
                  <wp:posOffset>2819400</wp:posOffset>
                </wp:positionH>
                <wp:positionV relativeFrom="paragraph">
                  <wp:posOffset>-3175</wp:posOffset>
                </wp:positionV>
                <wp:extent cx="1150620" cy="160020"/>
                <wp:effectExtent l="0" t="0" r="30480" b="30480"/>
                <wp:wrapNone/>
                <wp:docPr id="514" name="Straight Connector 514"/>
                <wp:cNvGraphicFramePr/>
                <a:graphic xmlns:a="http://schemas.openxmlformats.org/drawingml/2006/main">
                  <a:graphicData uri="http://schemas.microsoft.com/office/word/2010/wordprocessingShape">
                    <wps:wsp>
                      <wps:cNvCnPr/>
                      <wps:spPr>
                        <a:xfrm>
                          <a:off x="0" y="0"/>
                          <a:ext cx="1150620" cy="16002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C4C950" id="Straight Connector 514"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25pt" to="312.6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"/>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iscontinue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735F">
              <w:rPr>
                <w:sz w:val="24"/>
              </w:rPr>
              <w:t>discontinues the CD that is in stock.</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3B3AF3" w:rsidP="00F35050">
            <w:pPr>
              <w:pStyle w:val="ListParagraph"/>
              <w:ind w:left="0"/>
              <w:rPr>
                <w:sz w:val="24"/>
              </w:rPr>
            </w:pPr>
            <w:r>
              <w:rPr>
                <w:sz w:val="24"/>
              </w:rPr>
              <w:t>A bigger number of CDs than 2 required to discontinue some CD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00D916B5">
              <w:rPr>
                <w:sz w:val="24"/>
              </w:rPr>
              <w:t>: The Manage</w:t>
            </w:r>
            <w:r w:rsidRPr="006F2785">
              <w:rPr>
                <w:sz w:val="24"/>
              </w:rPr>
              <w:t>r</w:t>
            </w:r>
            <w:r>
              <w:rPr>
                <w:sz w:val="24"/>
              </w:rPr>
              <w:t xml:space="preserve"> invokes the </w:t>
            </w:r>
            <w:r w:rsidR="00CA19D3">
              <w:rPr>
                <w:sz w:val="24"/>
              </w:rPr>
              <w:t>Discontinue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456DBF" w:rsidP="00456DBF">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Pr>
                <w:sz w:val="24"/>
              </w:rPr>
              <w:t>selects the CDs to discontinu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sz w:val="24"/>
              </w:rPr>
            </w:pPr>
            <w:r>
              <w:rPr>
                <w:b/>
                <w:sz w:val="24"/>
              </w:rPr>
              <w:t>Step 7</w:t>
            </w:r>
            <w:r>
              <w:rPr>
                <w:sz w:val="24"/>
              </w:rPr>
              <w:t>: Manager confirms whether or not to discontinue the CDs.</w:t>
            </w: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56DBF">
              <w:rPr>
                <w:sz w:val="24"/>
              </w:rPr>
              <w:t xml:space="preserve">Retrieve CD details from CD </w:t>
            </w:r>
            <w:r w:rsidR="00456DBF" w:rsidRPr="0012483A">
              <w:rPr>
                <w:sz w:val="24"/>
              </w:rPr>
              <w:t xml:space="preserve">File </w:t>
            </w:r>
          </w:p>
          <w:p w:rsidR="00456DBF" w:rsidRDefault="00456DBF" w:rsidP="00F35050">
            <w:pPr>
              <w:rPr>
                <w:sz w:val="24"/>
              </w:rPr>
            </w:pPr>
          </w:p>
          <w:p w:rsidR="00456DBF" w:rsidRDefault="00456DBF" w:rsidP="00F35050">
            <w:pPr>
              <w:rPr>
                <w:b/>
                <w:sz w:val="24"/>
              </w:rPr>
            </w:pPr>
          </w:p>
          <w:p w:rsidR="00A61DE8" w:rsidRDefault="00A61DE8" w:rsidP="00F35050">
            <w:pPr>
              <w:rPr>
                <w:b/>
                <w:sz w:val="24"/>
              </w:rPr>
            </w:pPr>
            <w:r>
              <w:rPr>
                <w:b/>
                <w:sz w:val="24"/>
              </w:rPr>
              <w:t xml:space="preserve">Step 3: </w:t>
            </w:r>
            <w:r w:rsidR="00456DBF" w:rsidRPr="006F2785">
              <w:rPr>
                <w:sz w:val="24"/>
              </w:rPr>
              <w:t>The system displays the UI</w:t>
            </w:r>
            <w:r w:rsidR="00456DBF">
              <w:rPr>
                <w:sz w:val="24"/>
              </w:rPr>
              <w:t>.</w:t>
            </w:r>
          </w:p>
          <w:p w:rsidR="00A61DE8"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456DBF" w:rsidP="00456DBF">
            <w:pPr>
              <w:rPr>
                <w:sz w:val="24"/>
              </w:rPr>
            </w:pPr>
            <w:r w:rsidRPr="00456DBF">
              <w:rPr>
                <w:b/>
                <w:sz w:val="24"/>
              </w:rPr>
              <w:t>Step 5</w:t>
            </w:r>
            <w:r w:rsidR="00A61DE8" w:rsidRPr="00456DBF">
              <w:rPr>
                <w:b/>
                <w:sz w:val="24"/>
              </w:rPr>
              <w:t xml:space="preserve">: </w:t>
            </w:r>
            <w:r w:rsidRPr="00456DBF">
              <w:rPr>
                <w:sz w:val="24"/>
              </w:rPr>
              <w:t xml:space="preserve">Retrieve all details of selected </w:t>
            </w:r>
            <w:r>
              <w:rPr>
                <w:sz w:val="24"/>
              </w:rPr>
              <w:t>CDs</w:t>
            </w:r>
            <w:r w:rsidRPr="00456DBF">
              <w:rPr>
                <w:sz w:val="24"/>
              </w:rPr>
              <w:t xml:space="preserve"> from </w:t>
            </w:r>
            <w:r>
              <w:rPr>
                <w:sz w:val="24"/>
              </w:rPr>
              <w:t>CD Stock</w:t>
            </w:r>
            <w:r w:rsidRPr="00456DBF">
              <w:rPr>
                <w:sz w:val="24"/>
              </w:rPr>
              <w:t xml:space="preserve"> File </w:t>
            </w:r>
            <w:r w:rsidRPr="00456DBF">
              <w:rPr>
                <w:sz w:val="24"/>
              </w:rPr>
              <w:lastRenderedPageBreak/>
              <w:t>and display on UI for d</w:t>
            </w:r>
            <w:r>
              <w:rPr>
                <w:sz w:val="24"/>
              </w:rPr>
              <w:t>iscontinuation</w:t>
            </w:r>
            <w:r w:rsidRPr="00456DBF">
              <w:rPr>
                <w:sz w:val="24"/>
              </w:rPr>
              <w:t>.</w:t>
            </w:r>
          </w:p>
          <w:p w:rsidR="00456DBF" w:rsidRDefault="00456DBF" w:rsidP="00456DBF">
            <w:pPr>
              <w:rPr>
                <w:sz w:val="24"/>
              </w:rPr>
            </w:pPr>
          </w:p>
          <w:p w:rsidR="00456DBF" w:rsidRPr="00456DBF" w:rsidRDefault="00456DBF" w:rsidP="00456DBF">
            <w:pPr>
              <w:rPr>
                <w:sz w:val="24"/>
              </w:rPr>
            </w:pPr>
          </w:p>
          <w:p w:rsidR="00456DBF" w:rsidRPr="006A3F52" w:rsidRDefault="00A61DE8" w:rsidP="00456DBF">
            <w:pPr>
              <w:rPr>
                <w:b/>
                <w:sz w:val="24"/>
              </w:rPr>
            </w:pPr>
            <w:r w:rsidRPr="00F33E0A">
              <w:rPr>
                <w:b/>
                <w:sz w:val="24"/>
              </w:rPr>
              <w:t>S</w:t>
            </w:r>
            <w:r w:rsidR="00456DBF">
              <w:rPr>
                <w:b/>
                <w:sz w:val="24"/>
              </w:rPr>
              <w:t>tep 6</w:t>
            </w:r>
            <w:r>
              <w:rPr>
                <w:b/>
                <w:sz w:val="24"/>
              </w:rPr>
              <w:t xml:space="preserve">: </w:t>
            </w:r>
            <w:r w:rsidR="00456DBF">
              <w:rPr>
                <w:sz w:val="24"/>
              </w:rPr>
              <w:t>System asks user “Are you sure you want to remove these CDs from this System?”</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456DBF" w:rsidRDefault="00456DBF" w:rsidP="00F35050">
            <w:pPr>
              <w:rPr>
                <w:sz w:val="24"/>
              </w:rPr>
            </w:pPr>
          </w:p>
          <w:p w:rsidR="00456DBF" w:rsidRDefault="00456DBF" w:rsidP="00F35050">
            <w:pPr>
              <w:rPr>
                <w:sz w:val="24"/>
              </w:rPr>
            </w:pPr>
          </w:p>
          <w:p w:rsidR="00456DBF" w:rsidRDefault="00456DBF" w:rsidP="00F35050">
            <w:pPr>
              <w:rPr>
                <w:sz w:val="24"/>
              </w:rPr>
            </w:pPr>
            <w:r>
              <w:rPr>
                <w:b/>
                <w:sz w:val="24"/>
              </w:rPr>
              <w:t>Step 8</w:t>
            </w:r>
            <w:r w:rsidRPr="00AC5C39">
              <w:rPr>
                <w:b/>
                <w:sz w:val="24"/>
              </w:rPr>
              <w:t>:</w:t>
            </w:r>
            <w:r>
              <w:rPr>
                <w:sz w:val="24"/>
              </w:rPr>
              <w:t xml:space="preserve"> Set availability to </w:t>
            </w:r>
            <w:r w:rsidR="00A96760">
              <w:rPr>
                <w:sz w:val="24"/>
              </w:rPr>
              <w:t>unavailable (</w:t>
            </w:r>
            <w:r w:rsidR="00F563AB">
              <w:rPr>
                <w:sz w:val="24"/>
              </w:rPr>
              <w:t>‘</w:t>
            </w:r>
            <w:r>
              <w:rPr>
                <w:sz w:val="24"/>
              </w:rPr>
              <w:t>u</w:t>
            </w:r>
            <w:r w:rsidR="00F563AB">
              <w:rPr>
                <w:sz w:val="24"/>
              </w:rPr>
              <w:t>’</w:t>
            </w:r>
            <w:r>
              <w:rPr>
                <w:sz w:val="24"/>
              </w:rPr>
              <w:t>)</w:t>
            </w:r>
            <w:r w:rsidR="008A4104">
              <w:rPr>
                <w:sz w:val="24"/>
              </w:rPr>
              <w:t xml:space="preserve"> in CD File</w:t>
            </w:r>
            <w:r>
              <w:rPr>
                <w:sz w:val="24"/>
              </w:rPr>
              <w:t>.</w:t>
            </w:r>
          </w:p>
          <w:p w:rsidR="00456DBF" w:rsidRDefault="00456DBF" w:rsidP="00F35050">
            <w:pPr>
              <w:rPr>
                <w:sz w:val="24"/>
              </w:rPr>
            </w:pPr>
          </w:p>
          <w:p w:rsidR="00456DBF" w:rsidRDefault="00456DBF" w:rsidP="00F35050">
            <w:pPr>
              <w:rPr>
                <w:sz w:val="24"/>
              </w:rPr>
            </w:pPr>
          </w:p>
          <w:p w:rsidR="00A61DE8" w:rsidRDefault="00A61DE8" w:rsidP="00F35050">
            <w:pPr>
              <w:rPr>
                <w:sz w:val="24"/>
              </w:rPr>
            </w:pPr>
            <w:r>
              <w:rPr>
                <w:b/>
                <w:sz w:val="24"/>
              </w:rPr>
              <w:t>S</w:t>
            </w:r>
            <w:r w:rsidR="00456DBF">
              <w:rPr>
                <w:b/>
                <w:sz w:val="24"/>
              </w:rPr>
              <w:t>tep 9</w:t>
            </w:r>
            <w:r w:rsidRPr="00AC5C39">
              <w:rPr>
                <w:b/>
                <w:sz w:val="24"/>
              </w:rPr>
              <w:t>:</w:t>
            </w:r>
            <w:r>
              <w:rPr>
                <w:sz w:val="24"/>
              </w:rPr>
              <w:t xml:space="preserve"> Display confirmation message.</w:t>
            </w:r>
          </w:p>
          <w:p w:rsidR="00A61DE8" w:rsidRDefault="00A61DE8" w:rsidP="00F35050">
            <w:pPr>
              <w:rPr>
                <w:sz w:val="24"/>
              </w:rPr>
            </w:pPr>
          </w:p>
          <w:p w:rsidR="00A61DE8" w:rsidRDefault="00456DBF"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96760" w:rsidTr="00601475">
        <w:trPr>
          <w:trHeight w:val="1033"/>
        </w:trPr>
        <w:tc>
          <w:tcPr>
            <w:tcW w:w="2832" w:type="dxa"/>
            <w:tcBorders>
              <w:top w:val="single" w:sz="4" w:space="0" w:color="auto"/>
              <w:left w:val="single" w:sz="4" w:space="0" w:color="auto"/>
              <w:right w:val="single" w:sz="4" w:space="0" w:color="auto"/>
            </w:tcBorders>
            <w:hideMark/>
          </w:tcPr>
          <w:p w:rsidR="00A96760" w:rsidRPr="00D47976" w:rsidRDefault="00A96760" w:rsidP="00A96760">
            <w:pPr>
              <w:rPr>
                <w:b/>
                <w:sz w:val="24"/>
              </w:rPr>
            </w:pPr>
            <w:r>
              <w:rPr>
                <w:b/>
                <w:sz w:val="24"/>
              </w:rPr>
              <w:t>Keeping CD</w:t>
            </w:r>
            <w:r w:rsidR="00222508">
              <w:rPr>
                <w:b/>
                <w:sz w:val="24"/>
              </w:rPr>
              <w:t>s</w:t>
            </w:r>
            <w:r>
              <w:rPr>
                <w:b/>
                <w:sz w:val="24"/>
              </w:rPr>
              <w:t xml:space="preserve"> available in Stock</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Default="00AC2A74" w:rsidP="00A96760">
            <w:pPr>
              <w:rPr>
                <w:sz w:val="24"/>
              </w:rPr>
            </w:pPr>
            <w:r>
              <w:rPr>
                <w:b/>
                <w:sz w:val="24"/>
              </w:rPr>
              <w:t>Step 8</w:t>
            </w:r>
            <w:r w:rsidRPr="006A3F52">
              <w:rPr>
                <w:b/>
                <w:sz w:val="24"/>
              </w:rPr>
              <w:t>:</w:t>
            </w:r>
            <w:r>
              <w:rPr>
                <w:b/>
                <w:sz w:val="24"/>
              </w:rPr>
              <w:t xml:space="preserve"> </w:t>
            </w:r>
            <w:r w:rsidRPr="00AC2A74">
              <w:rPr>
                <w:sz w:val="24"/>
              </w:rPr>
              <w:t>Keep availability to available (</w:t>
            </w:r>
            <w:r w:rsidR="00F563AB">
              <w:rPr>
                <w:sz w:val="24"/>
              </w:rPr>
              <w:t>‘</w:t>
            </w:r>
            <w:r w:rsidRPr="00AC2A74">
              <w:rPr>
                <w:sz w:val="24"/>
              </w:rPr>
              <w:t>a</w:t>
            </w:r>
            <w:r w:rsidR="00F563AB">
              <w:rPr>
                <w:sz w:val="24"/>
              </w:rPr>
              <w:t>’</w:t>
            </w:r>
            <w:r w:rsidRPr="00AC2A74">
              <w:rPr>
                <w:sz w:val="24"/>
              </w:rPr>
              <w:t>)</w:t>
            </w:r>
          </w:p>
          <w:p w:rsidR="00AC2A74" w:rsidRDefault="00AC2A74" w:rsidP="00A96760">
            <w:pPr>
              <w:rPr>
                <w:sz w:val="24"/>
              </w:rPr>
            </w:pPr>
          </w:p>
          <w:p w:rsidR="00AC2A74" w:rsidRDefault="00AC2A74" w:rsidP="00A96760">
            <w:pPr>
              <w:rPr>
                <w:sz w:val="24"/>
              </w:rPr>
            </w:pPr>
          </w:p>
          <w:p w:rsidR="00A96760" w:rsidRPr="00DC2DC6" w:rsidRDefault="00AC2A74" w:rsidP="00A96760">
            <w:pPr>
              <w:rPr>
                <w:sz w:val="24"/>
              </w:rPr>
            </w:pPr>
            <w:r>
              <w:rPr>
                <w:b/>
                <w:sz w:val="24"/>
              </w:rPr>
              <w:t>Step 9</w:t>
            </w:r>
            <w:r w:rsidR="00A96760" w:rsidRPr="006A3F52">
              <w:rPr>
                <w:b/>
                <w:sz w:val="24"/>
              </w:rPr>
              <w:t>:</w:t>
            </w:r>
            <w:r w:rsidR="00A96760">
              <w:rPr>
                <w:b/>
                <w:sz w:val="24"/>
              </w:rPr>
              <w:t xml:space="preserve"> </w:t>
            </w:r>
            <w:r w:rsidR="00A96760">
              <w:rPr>
                <w:sz w:val="24"/>
              </w:rPr>
              <w:t>Display confirmation message</w:t>
            </w:r>
            <w:r w:rsidR="00BA24B3">
              <w:rPr>
                <w:sz w:val="24"/>
              </w:rPr>
              <w:t xml:space="preserve"> of the CD</w:t>
            </w:r>
            <w:r w:rsidR="00A90391">
              <w:rPr>
                <w:sz w:val="24"/>
              </w:rPr>
              <w:t>s</w:t>
            </w:r>
            <w:r w:rsidR="00BA24B3">
              <w:rPr>
                <w:sz w:val="24"/>
              </w:rPr>
              <w:t xml:space="preserve"> remaining in Stock</w:t>
            </w:r>
            <w:r w:rsidR="00A96760">
              <w:rPr>
                <w:sz w:val="24"/>
              </w:rPr>
              <w:t>.</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The CDs are di</w:t>
            </w:r>
            <w:r w:rsidR="00261457">
              <w:rPr>
                <w:rFonts w:cstheme="minorHAnsi"/>
                <w:sz w:val="24"/>
              </w:rPr>
              <w:t>scontinu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261457" w:rsidP="004521D3">
            <w:pPr>
              <w:rPr>
                <w:rFonts w:cstheme="minorHAnsi"/>
                <w:sz w:val="24"/>
              </w:rPr>
            </w:pPr>
            <w:r>
              <w:rPr>
                <w:rFonts w:cstheme="minorHAnsi"/>
                <w:sz w:val="24"/>
              </w:rPr>
              <w:t>This CD cannot be order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8B34C3"/>
    <w:p w:rsidR="008B34C3" w:rsidRPr="008B34C3" w:rsidRDefault="008B34C3" w:rsidP="008B34C3"/>
    <w:p w:rsidR="00BB42F1" w:rsidRDefault="000D62B3" w:rsidP="00830A9A">
      <w:pPr>
        <w:pStyle w:val="Heading3"/>
        <w:numPr>
          <w:ilvl w:val="2"/>
          <w:numId w:val="3"/>
        </w:numPr>
        <w:ind w:left="851" w:hanging="709"/>
        <w:rPr>
          <w:rFonts w:asciiTheme="minorHAnsi" w:hAnsiTheme="minorHAnsi"/>
          <w:b/>
        </w:rPr>
      </w:pPr>
      <w:bookmarkStart w:id="18" w:name="_Toc511555632"/>
      <w:r>
        <w:rPr>
          <w:b/>
          <w:color w:val="000000" w:themeColor="text1"/>
        </w:rPr>
        <w:t>List</w:t>
      </w:r>
      <w:r w:rsidR="00AD2260" w:rsidRPr="00AD2260">
        <w:rPr>
          <w:rFonts w:asciiTheme="minorHAnsi" w:hAnsiTheme="minorHAnsi"/>
          <w:b/>
        </w:rPr>
        <w:t xml:space="preserve"> CDS</w:t>
      </w:r>
      <w:bookmarkEnd w:id="18"/>
    </w:p>
    <w:p w:rsidR="00ED2CA2" w:rsidRDefault="00ED2CA2" w:rsidP="00ED2CA2">
      <w:pPr>
        <w:rPr>
          <w:sz w:val="24"/>
          <w:szCs w:val="24"/>
        </w:rPr>
      </w:pPr>
      <w:r>
        <w:t xml:space="preserve">   </w:t>
      </w:r>
      <w:r w:rsidRPr="00ED2CA2">
        <w:rPr>
          <w:sz w:val="24"/>
          <w:szCs w:val="24"/>
        </w:rPr>
        <w:t>This function enables a list of CDs to be displayed</w:t>
      </w:r>
      <w:r w:rsidR="005177D3">
        <w:rPr>
          <w:sz w:val="24"/>
          <w:szCs w:val="24"/>
        </w:rPr>
        <w:t>. The list may be displayed in order of      CD_ID, Artist Label or Artist.</w:t>
      </w:r>
    </w:p>
    <w:p w:rsidR="002D3F7C" w:rsidRDefault="00D2600C" w:rsidP="00ED2CA2">
      <w:pPr>
        <w:rPr>
          <w:sz w:val="24"/>
          <w:szCs w:val="24"/>
        </w:rPr>
      </w:pPr>
      <w:r w:rsidRPr="00D2600C">
        <w:rPr>
          <w:noProof/>
          <w:lang w:eastAsia="en-IE"/>
        </w:rPr>
        <mc:AlternateContent>
          <mc:Choice Requires="wpg">
            <w:drawing>
              <wp:anchor distT="0" distB="0" distL="114300" distR="114300" simplePos="0" relativeHeight="251840512" behindDoc="0" locked="0" layoutInCell="1" allowOverlap="1" wp14:anchorId="1A397ADD" wp14:editId="2A2B2F60">
                <wp:simplePos x="0" y="0"/>
                <wp:positionH relativeFrom="column">
                  <wp:posOffset>4137660</wp:posOffset>
                </wp:positionH>
                <wp:positionV relativeFrom="paragraph">
                  <wp:posOffset>148590</wp:posOffset>
                </wp:positionV>
                <wp:extent cx="809625" cy="1152525"/>
                <wp:effectExtent l="0" t="0" r="9525" b="9525"/>
                <wp:wrapNone/>
                <wp:docPr id="515" name="Group 51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16" name="Group 516"/>
                        <wpg:cNvGrpSpPr/>
                        <wpg:grpSpPr>
                          <a:xfrm>
                            <a:off x="247650" y="0"/>
                            <a:ext cx="314325" cy="857250"/>
                            <a:chOff x="247650" y="0"/>
                            <a:chExt cx="314325" cy="857250"/>
                          </a:xfrm>
                        </wpg:grpSpPr>
                        <wps:wsp>
                          <wps:cNvPr id="517" name="Smiley Face 5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8" name="Straight Connector 5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19" name="Straight Connector 5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20" name="Group 520"/>
                          <wpg:cNvGrpSpPr/>
                          <wpg:grpSpPr>
                            <a:xfrm>
                              <a:off x="276225" y="676275"/>
                              <a:ext cx="257175" cy="180975"/>
                              <a:chOff x="276225" y="676275"/>
                              <a:chExt cx="257175" cy="180975"/>
                            </a:xfrm>
                          </wpg:grpSpPr>
                          <wps:wsp>
                            <wps:cNvPr id="521" name="Straight Connector 5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22" name="Straight Connector 5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23"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D2600C">
                              <w:pPr>
                                <w:rPr>
                                  <w:sz w:val="16"/>
                                </w:rPr>
                              </w:pPr>
                              <w:r>
                                <w:rPr>
                                  <w:sz w:val="16"/>
                                </w:rPr>
                                <w:t xml:space="preserve">       Supplier</w:t>
                              </w:r>
                            </w:p>
                            <w:p w:rsidR="00AF0B39" w:rsidRDefault="00AF0B39" w:rsidP="00D2600C">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A397ADD" id="Group 515" o:spid="_x0000_s1201" style="position:absolute;margin-left:325.8pt;margin-top:11.7pt;width:63.75pt;height:90.75pt;z-index:25184051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">
                <v:group id="Group 516" o:spid="_x0000_s120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shape id="Smiley Face 517" o:spid="_x0000_s120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" filled="f" strokecolor="windowText" strokeweight=".5pt">
                    <v:stroke joinstyle="miter"/>
                  </v:shape>
                  <v:line id="Straight Connector 518" o:spid="_x0000_s120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qTfwgAAANwAAAAPAAAAZHJzL2Rvd25yZXYueG1sRE+7asMw&#10;FN0D+QdxA90SOYEW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A9jqTfwgAAANwAAAAPAAAA&#10;AAAAAAAAAAAAAAcCAABkcnMvZG93bnJldi54bWxQSwUGAAAAAAMAAwC3AAAA9gIAAAAA&#10;" strokecolor="windowText" strokeweight=".5pt">
                    <v:stroke joinstyle="miter"/>
                  </v:line>
                  <v:line id="Straight Connector 519" o:spid="_x0000_s120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" strokecolor="windowText" strokeweight=".5pt">
                    <v:stroke joinstyle="miter"/>
                  </v:line>
                  <v:group id="Group 520" o:spid="_x0000_s120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1" o:spid="_x0000_s120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" strokecolor="windowText" strokeweight=".5pt">
                      <v:stroke joinstyle="miter"/>
                    </v:line>
                    <v:line id="Straight Connector 522" o:spid="_x0000_s120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" strokecolor="windowText" strokeweight=".5pt">
                      <v:stroke joinstyle="miter"/>
                    </v:line>
                  </v:group>
                </v:group>
                <v:shape id="_x0000_s120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" fillcolor="window" stroked="f" strokeweight=".5pt">
                  <v:textbox>
                    <w:txbxContent>
                      <w:p w:rsidR="00AF0B39" w:rsidRDefault="00AF0B39" w:rsidP="00D2600C">
                        <w:pPr>
                          <w:rPr>
                            <w:sz w:val="16"/>
                          </w:rPr>
                        </w:pPr>
                        <w:r>
                          <w:rPr>
                            <w:sz w:val="16"/>
                          </w:rPr>
                          <w:t xml:space="preserve">       Supplier</w:t>
                        </w:r>
                      </w:p>
                      <w:p w:rsidR="00AF0B39" w:rsidRDefault="00AF0B39" w:rsidP="00D2600C">
                        <w:pPr>
                          <w:rPr>
                            <w:sz w:val="16"/>
                          </w:rPr>
                        </w:pPr>
                      </w:p>
                    </w:txbxContent>
                  </v:textbox>
                </v:shape>
              </v:group>
            </w:pict>
          </mc:Fallback>
        </mc:AlternateContent>
      </w:r>
      <w:r w:rsidRPr="00D2600C">
        <w:rPr>
          <w:noProof/>
          <w:lang w:eastAsia="en-IE"/>
        </w:rPr>
        <mc:AlternateContent>
          <mc:Choice Requires="wps">
            <w:drawing>
              <wp:anchor distT="0" distB="0" distL="114300" distR="114300" simplePos="0" relativeHeight="251841536" behindDoc="0" locked="0" layoutInCell="1" allowOverlap="1" wp14:anchorId="0D39B509" wp14:editId="79E2D5D6">
                <wp:simplePos x="0" y="0"/>
                <wp:positionH relativeFrom="column">
                  <wp:posOffset>3499485</wp:posOffset>
                </wp:positionH>
                <wp:positionV relativeFrom="paragraph">
                  <wp:posOffset>223520</wp:posOffset>
                </wp:positionV>
                <wp:extent cx="990600" cy="285750"/>
                <wp:effectExtent l="0" t="0" r="19050" b="19050"/>
                <wp:wrapNone/>
                <wp:docPr id="524" name="Straight Connector 524"/>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233538" id="Straight Connector 524"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17.6pt" to="353.5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5824" behindDoc="0" locked="0" layoutInCell="1" allowOverlap="1">
                <wp:simplePos x="0" y="0"/>
                <wp:positionH relativeFrom="column">
                  <wp:posOffset>981075</wp:posOffset>
                </wp:positionH>
                <wp:positionV relativeFrom="paragraph">
                  <wp:posOffset>156210</wp:posOffset>
                </wp:positionV>
                <wp:extent cx="1381125" cy="228600"/>
                <wp:effectExtent l="0" t="57150" r="9525" b="19050"/>
                <wp:wrapNone/>
                <wp:docPr id="179" name="Straight Connector 179"/>
                <wp:cNvGraphicFramePr/>
                <a:graphic xmlns:a="http://schemas.openxmlformats.org/drawingml/2006/main">
                  <a:graphicData uri="http://schemas.microsoft.com/office/word/2010/wordprocessingShape">
                    <wps:wsp>
                      <wps:cNvCnPr/>
                      <wps:spPr>
                        <a:xfrm flipV="1">
                          <a:off x="0" y="0"/>
                          <a:ext cx="1381125" cy="2286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6D9076" id="Straight Connector 17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25pt,12.3pt" to="186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13970</wp:posOffset>
                </wp:positionV>
                <wp:extent cx="1190625" cy="514350"/>
                <wp:effectExtent l="0" t="0" r="28575" b="19050"/>
                <wp:wrapNone/>
                <wp:docPr id="178" name="Oval 1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sidRPr="00F13453">
                              <w:rPr>
                                <w:color w:val="000000" w:themeColor="text1"/>
                                <w:sz w:val="18"/>
                                <w:szCs w:val="18"/>
                              </w:rPr>
                              <w:t>List</w:t>
                            </w:r>
                            <w:r>
                              <w:rPr>
                                <w:color w:val="000000" w:themeColor="text1"/>
                                <w:sz w:val="16"/>
                              </w:rPr>
                              <w:t xml:space="preserve">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78" o:spid="_x0000_s1210" style="position:absolute;margin-left:0;margin-top:1.1pt;width:93.75pt;height: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VcM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" filled="f" strokecolor="windowText" strokeweight="1pt">
                <v:stroke joinstyle="miter"/>
                <v:textbox>
                  <w:txbxContent>
                    <w:p w:rsidR="00AF0B39" w:rsidRDefault="00AF0B39" w:rsidP="008B34C3">
                      <w:pPr>
                        <w:jc w:val="center"/>
                        <w:rPr>
                          <w:color w:val="000000" w:themeColor="text1"/>
                          <w:sz w:val="16"/>
                        </w:rPr>
                      </w:pPr>
                      <w:r w:rsidRPr="00F13453">
                        <w:rPr>
                          <w:color w:val="000000" w:themeColor="text1"/>
                          <w:sz w:val="18"/>
                          <w:szCs w:val="18"/>
                        </w:rPr>
                        <w:t>List</w:t>
                      </w:r>
                      <w:r>
                        <w:rPr>
                          <w:color w:val="000000" w:themeColor="text1"/>
                          <w:sz w:val="16"/>
                        </w:rPr>
                        <w:t xml:space="preserve"> CDs</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w10:wrap anchorx="margin"/>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23776" behindDoc="0" locked="0" layoutInCell="1" allowOverlap="1">
                <wp:simplePos x="0" y="0"/>
                <wp:positionH relativeFrom="column">
                  <wp:posOffset>348615</wp:posOffset>
                </wp:positionH>
                <wp:positionV relativeFrom="paragraph">
                  <wp:posOffset>12065</wp:posOffset>
                </wp:positionV>
                <wp:extent cx="809625" cy="1152525"/>
                <wp:effectExtent l="0" t="0" r="9525" b="9525"/>
                <wp:wrapNone/>
                <wp:docPr id="180" name="Group 18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81" name="Group 181"/>
                        <wpg:cNvGrpSpPr/>
                        <wpg:grpSpPr>
                          <a:xfrm>
                            <a:off x="247650" y="0"/>
                            <a:ext cx="314325" cy="857250"/>
                            <a:chOff x="247650" y="0"/>
                            <a:chExt cx="314325" cy="857250"/>
                          </a:xfrm>
                        </wpg:grpSpPr>
                        <wps:wsp>
                          <wps:cNvPr id="183" name="Smiley Face 18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4" name="Straight Connector 18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85" name="Straight Connector 18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86" name="Group 186"/>
                          <wpg:cNvGrpSpPr/>
                          <wpg:grpSpPr>
                            <a:xfrm>
                              <a:off x="276225" y="676275"/>
                              <a:ext cx="257175" cy="180975"/>
                              <a:chOff x="276225" y="676275"/>
                              <a:chExt cx="257175" cy="180975"/>
                            </a:xfrm>
                          </wpg:grpSpPr>
                          <wps:wsp>
                            <wps:cNvPr id="187" name="Straight Connector 18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8" name="Straight Connector 18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80" o:spid="_x0000_s1211" style="position:absolute;margin-left:27.45pt;margin-top:.95pt;width:63.75pt;height:90.75pt;z-index:25172377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">
                <v:group id="Group 181" o:spid="_x0000_s121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Smiley Face 183" o:spid="_x0000_s121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" filled="f" strokecolor="windowText" strokeweight=".5pt">
                    <v:stroke joinstyle="miter"/>
                  </v:shape>
                  <v:line id="Straight Connector 184" o:spid="_x0000_s121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line id="Straight Connector 185" o:spid="_x0000_s121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jLfwgAAANwAAAAPAAAAZHJzL2Rvd25yZXYueG1sRE9Ni8Iw&#10;EL0v+B/CCN7WVM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AgCjLfwgAAANwAAAAPAAAA&#10;AAAAAAAAAAAAAAcCAABkcnMvZG93bnJldi54bWxQSwUGAAAAAAMAAwC3AAAA9gIAAAAA&#10;" strokecolor="windowText" strokeweight=".5pt">
                    <v:stroke joinstyle="miter"/>
                  </v:line>
                  <v:group id="Group 186" o:spid="_x0000_s121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87" o:spid="_x0000_s121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" strokecolor="windowText" strokeweight=".5pt">
                      <v:stroke joinstyle="miter"/>
                    </v:line>
                    <v:line id="Straight Connector 188" o:spid="_x0000_s121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" strokecolor="windowText" strokeweight=".5pt">
                      <v:stroke joinstyle="miter"/>
                    </v:line>
                  </v:group>
                </v:group>
                <v:shape id="_x0000_s121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p>
    <w:p w:rsidR="002D3F7C" w:rsidRPr="00ED2CA2" w:rsidRDefault="002D3F7C" w:rsidP="00ED2CA2">
      <w:pPr>
        <w:rPr>
          <w:sz w:val="24"/>
          <w:szCs w:val="24"/>
        </w:rPr>
      </w:pPr>
    </w:p>
    <w:p w:rsidR="008B34C3" w:rsidRDefault="008B34C3" w:rsidP="008B34C3"/>
    <w:p w:rsidR="008B34C3" w:rsidRDefault="008B34C3" w:rsidP="008B34C3"/>
    <w:p w:rsidR="008B34C3" w:rsidRDefault="008B34C3" w:rsidP="008B34C3"/>
    <w:p w:rsidR="00D2600C" w:rsidRDefault="00D2600C" w:rsidP="008B34C3"/>
    <w:p w:rsidR="008B34C3" w:rsidRDefault="008B34C3"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0D62B3" w:rsidP="00F35050">
            <w:pPr>
              <w:rPr>
                <w:b/>
                <w:sz w:val="24"/>
              </w:rPr>
            </w:pPr>
            <w:r>
              <w:rPr>
                <w:b/>
                <w:color w:val="000000" w:themeColor="text1"/>
                <w:sz w:val="24"/>
              </w:rPr>
              <w:t>List</w:t>
            </w:r>
            <w:r w:rsidR="00D578BC">
              <w:rPr>
                <w:b/>
                <w:color w:val="000000" w:themeColor="text1"/>
                <w:sz w:val="24"/>
              </w:rPr>
              <w:t xml:space="preserve">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6B6708">
              <w:rPr>
                <w:sz w:val="24"/>
              </w:rPr>
              <w:t xml:space="preserve">allows the System to </w:t>
            </w:r>
            <w:r w:rsidR="00F13453">
              <w:rPr>
                <w:sz w:val="24"/>
              </w:rPr>
              <w:t>generate</w:t>
            </w:r>
            <w:r w:rsidR="006B6708">
              <w:rPr>
                <w:sz w:val="24"/>
              </w:rPr>
              <w:t xml:space="preserve"> </w:t>
            </w:r>
            <w:r w:rsidR="00F13453">
              <w:rPr>
                <w:sz w:val="24"/>
              </w:rPr>
              <w:t xml:space="preserve">a </w:t>
            </w:r>
            <w:r w:rsidR="006B6708">
              <w:rPr>
                <w:sz w:val="24"/>
              </w:rPr>
              <w:t>list of CDs</w:t>
            </w:r>
            <w:r w:rsidR="00F13453">
              <w:rPr>
                <w:sz w:val="24"/>
              </w:rPr>
              <w:t xml:space="preserve"> in order of Artist Label, CD_ID or Artist</w:t>
            </w:r>
            <w:r w:rsidR="006B6708">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D916B5" w:rsidP="00F35050">
            <w:pPr>
              <w:pStyle w:val="ListParagraph"/>
              <w:ind w:left="0"/>
              <w:rPr>
                <w:sz w:val="24"/>
              </w:rPr>
            </w:pPr>
            <w:r>
              <w:rPr>
                <w:sz w:val="24"/>
              </w:rPr>
              <w:t>The CDs must be included in the CD File</w:t>
            </w:r>
            <w:r w:rsidR="001C4D2C">
              <w:rPr>
                <w:sz w:val="24"/>
              </w:rPr>
              <w:t xml:space="preserve"> and inserted into the System</w:t>
            </w:r>
            <w:r>
              <w:rPr>
                <w:sz w:val="24"/>
              </w:rPr>
              <w: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D62B3" w:rsidRPr="000D62B3">
              <w:rPr>
                <w:color w:val="000000" w:themeColor="text1"/>
                <w:sz w:val="24"/>
              </w:rPr>
              <w:t>List</w:t>
            </w:r>
            <w:r w:rsidR="000924D5" w:rsidRPr="000D62B3">
              <w:rPr>
                <w:sz w:val="24"/>
              </w:rPr>
              <w:t xml:space="preserve"> </w:t>
            </w:r>
            <w:r w:rsidR="000924D5">
              <w:rPr>
                <w:sz w:val="24"/>
              </w:rPr>
              <w:t>CD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96760" w:rsidRPr="00D25D88" w:rsidRDefault="00A96760" w:rsidP="00D25D88">
            <w:pPr>
              <w:rPr>
                <w:sz w:val="24"/>
              </w:rPr>
            </w:pPr>
          </w:p>
          <w:p w:rsidR="00A96760" w:rsidRPr="00D47976" w:rsidRDefault="00A96760" w:rsidP="00A9676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96760" w:rsidRDefault="00A61DE8" w:rsidP="00A96760">
            <w:pPr>
              <w:rPr>
                <w:b/>
                <w:sz w:val="24"/>
              </w:rPr>
            </w:pPr>
            <w:r w:rsidRPr="00D47976">
              <w:rPr>
                <w:b/>
                <w:sz w:val="24"/>
              </w:rPr>
              <w:t>Step 2:</w:t>
            </w:r>
            <w:r>
              <w:rPr>
                <w:b/>
                <w:sz w:val="24"/>
              </w:rPr>
              <w:t xml:space="preserve"> </w:t>
            </w:r>
            <w:r w:rsidR="00A96760">
              <w:rPr>
                <w:sz w:val="24"/>
              </w:rPr>
              <w:t>Retrieve CD details from CD</w:t>
            </w:r>
            <w:r w:rsidR="00A96760" w:rsidRPr="0012483A">
              <w:rPr>
                <w:sz w:val="24"/>
              </w:rPr>
              <w:t xml:space="preserve"> File </w:t>
            </w:r>
            <w:r w:rsidR="00A96760">
              <w:rPr>
                <w:sz w:val="24"/>
              </w:rPr>
              <w:t xml:space="preserve">in order of CD ID </w:t>
            </w:r>
            <w:r w:rsidR="00A96760" w:rsidRPr="0012483A">
              <w:rPr>
                <w:sz w:val="24"/>
              </w:rPr>
              <w:t xml:space="preserve">and load on </w:t>
            </w:r>
            <w:r w:rsidR="00A96760">
              <w:rPr>
                <w:sz w:val="24"/>
              </w:rPr>
              <w:t xml:space="preserve">form </w:t>
            </w:r>
            <w:r w:rsidR="00A96760" w:rsidRPr="0012483A">
              <w:rPr>
                <w:sz w:val="24"/>
              </w:rPr>
              <w:t>control</w:t>
            </w:r>
            <w:r w:rsidR="007D02A1">
              <w:rPr>
                <w:sz w:val="24"/>
              </w:rPr>
              <w:t>.</w:t>
            </w:r>
          </w:p>
          <w:p w:rsidR="00A61DE8" w:rsidRPr="006F2785" w:rsidRDefault="00A61DE8" w:rsidP="00F35050">
            <w:pPr>
              <w:rPr>
                <w:sz w:val="24"/>
              </w:rPr>
            </w:pPr>
          </w:p>
          <w:p w:rsidR="00A61DE8" w:rsidRDefault="00A61DE8" w:rsidP="00F35050">
            <w:pPr>
              <w:rPr>
                <w:b/>
                <w:sz w:val="24"/>
              </w:rPr>
            </w:pPr>
          </w:p>
          <w:p w:rsidR="00A96760" w:rsidRDefault="00A61DE8" w:rsidP="00A96760">
            <w:pPr>
              <w:rPr>
                <w:b/>
                <w:sz w:val="24"/>
              </w:rPr>
            </w:pPr>
            <w:r>
              <w:rPr>
                <w:b/>
                <w:sz w:val="24"/>
              </w:rPr>
              <w:t xml:space="preserve">Step 3: </w:t>
            </w:r>
            <w:r w:rsidR="00A96760" w:rsidRPr="006F2785">
              <w:rPr>
                <w:sz w:val="24"/>
              </w:rPr>
              <w:t>The system displays the UI</w:t>
            </w:r>
            <w:r w:rsidR="00A96760">
              <w:rPr>
                <w:sz w:val="24"/>
              </w:rPr>
              <w:t>.</w:t>
            </w:r>
          </w:p>
          <w:p w:rsidR="00A61DE8" w:rsidRDefault="00A61DE8" w:rsidP="00F35050">
            <w:pPr>
              <w:rPr>
                <w:b/>
                <w:sz w:val="24"/>
              </w:rPr>
            </w:pPr>
          </w:p>
          <w:p w:rsidR="00A96760" w:rsidRDefault="00A96760" w:rsidP="00F35050">
            <w:pPr>
              <w:rPr>
                <w:b/>
                <w:sz w:val="24"/>
              </w:rPr>
            </w:pPr>
          </w:p>
          <w:p w:rsidR="00A96760" w:rsidRPr="00A96760" w:rsidRDefault="00A96760" w:rsidP="00F35050">
            <w:pPr>
              <w:rPr>
                <w:sz w:val="24"/>
              </w:rPr>
            </w:pPr>
            <w:r>
              <w:rPr>
                <w:b/>
                <w:sz w:val="24"/>
              </w:rPr>
              <w:t xml:space="preserve">Step 4: </w:t>
            </w:r>
            <w:r w:rsidRPr="00A96760">
              <w:rPr>
                <w:sz w:val="24"/>
              </w:rPr>
              <w:t>System asks user how you want the list of CDs to be displayed</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D25D88" w:rsidTr="00601475">
        <w:trPr>
          <w:trHeight w:val="1033"/>
        </w:trPr>
        <w:tc>
          <w:tcPr>
            <w:tcW w:w="2832" w:type="dxa"/>
            <w:tcBorders>
              <w:top w:val="single" w:sz="4" w:space="0" w:color="auto"/>
              <w:left w:val="single" w:sz="4" w:space="0" w:color="auto"/>
              <w:right w:val="single" w:sz="4" w:space="0" w:color="auto"/>
            </w:tcBorders>
          </w:tcPr>
          <w:p w:rsidR="00D25D88" w:rsidRPr="00D47976" w:rsidRDefault="00D25D88" w:rsidP="00D25D88">
            <w:pPr>
              <w:rPr>
                <w:b/>
                <w:sz w:val="24"/>
              </w:rPr>
            </w:pPr>
            <w:r>
              <w:rPr>
                <w:b/>
                <w:sz w:val="24"/>
              </w:rPr>
              <w:t>Order Selected</w:t>
            </w:r>
          </w:p>
        </w:tc>
        <w:tc>
          <w:tcPr>
            <w:tcW w:w="2945" w:type="dxa"/>
            <w:tcBorders>
              <w:top w:val="single" w:sz="4" w:space="0" w:color="auto"/>
              <w:left w:val="single" w:sz="4" w:space="0" w:color="auto"/>
              <w:bottom w:val="single" w:sz="4" w:space="0" w:color="auto"/>
              <w:right w:val="single" w:sz="4" w:space="0" w:color="auto"/>
            </w:tcBorders>
          </w:tcPr>
          <w:p w:rsidR="00D25D88" w:rsidRDefault="00D25D88" w:rsidP="00D25D88">
            <w:pPr>
              <w:rPr>
                <w:sz w:val="24"/>
              </w:rPr>
            </w:pPr>
            <w:r>
              <w:rPr>
                <w:b/>
                <w:sz w:val="24"/>
              </w:rPr>
              <w:t>Step 5</w:t>
            </w:r>
            <w:r w:rsidRPr="00D47976">
              <w:rPr>
                <w:b/>
                <w:sz w:val="24"/>
              </w:rPr>
              <w:t>:</w:t>
            </w:r>
            <w:r>
              <w:rPr>
                <w:b/>
                <w:sz w:val="24"/>
              </w:rPr>
              <w:t xml:space="preserve"> </w:t>
            </w:r>
            <w:r>
              <w:rPr>
                <w:sz w:val="24"/>
              </w:rPr>
              <w:t>Manager chooses an order for listing:</w:t>
            </w:r>
          </w:p>
          <w:p w:rsidR="00D25D88" w:rsidRDefault="00D25D88" w:rsidP="00D25D88">
            <w:pPr>
              <w:pStyle w:val="ListParagraph"/>
              <w:numPr>
                <w:ilvl w:val="0"/>
                <w:numId w:val="14"/>
              </w:numPr>
              <w:rPr>
                <w:sz w:val="24"/>
              </w:rPr>
            </w:pPr>
            <w:r>
              <w:rPr>
                <w:sz w:val="24"/>
              </w:rPr>
              <w:t>CD_ID</w:t>
            </w:r>
          </w:p>
          <w:p w:rsidR="00D25D88" w:rsidRDefault="00D25D88" w:rsidP="00D25D88">
            <w:pPr>
              <w:pStyle w:val="ListParagraph"/>
              <w:numPr>
                <w:ilvl w:val="0"/>
                <w:numId w:val="14"/>
              </w:numPr>
              <w:rPr>
                <w:sz w:val="24"/>
              </w:rPr>
            </w:pPr>
            <w:r>
              <w:rPr>
                <w:sz w:val="24"/>
              </w:rPr>
              <w:t>Artist_Label</w:t>
            </w:r>
          </w:p>
          <w:p w:rsidR="00D25D88" w:rsidRPr="00D47976" w:rsidRDefault="00D25D88" w:rsidP="00D25D88">
            <w:pPr>
              <w:rPr>
                <w:sz w:val="24"/>
              </w:rPr>
            </w:pPr>
          </w:p>
        </w:tc>
        <w:tc>
          <w:tcPr>
            <w:tcW w:w="3579" w:type="dxa"/>
            <w:tcBorders>
              <w:top w:val="single" w:sz="4" w:space="0" w:color="auto"/>
              <w:left w:val="single" w:sz="4" w:space="0" w:color="auto"/>
              <w:bottom w:val="single" w:sz="4" w:space="0" w:color="auto"/>
              <w:right w:val="single" w:sz="4" w:space="0" w:color="auto"/>
            </w:tcBorders>
          </w:tcPr>
          <w:p w:rsidR="00D25D88" w:rsidRPr="00AC5C39" w:rsidRDefault="00D25D88" w:rsidP="00D25D88">
            <w:pPr>
              <w:rPr>
                <w:b/>
                <w:sz w:val="24"/>
              </w:rPr>
            </w:pPr>
          </w:p>
          <w:p w:rsidR="00D25D88" w:rsidRDefault="00D25D88" w:rsidP="00D25D88">
            <w:pPr>
              <w:rPr>
                <w:sz w:val="24"/>
              </w:rPr>
            </w:pPr>
            <w:r w:rsidRPr="00F33E0A">
              <w:rPr>
                <w:b/>
                <w:sz w:val="24"/>
              </w:rPr>
              <w:t>Step 6:</w:t>
            </w:r>
            <w:r>
              <w:rPr>
                <w:b/>
                <w:sz w:val="24"/>
              </w:rPr>
              <w:t xml:space="preserve"> </w:t>
            </w:r>
            <w:r>
              <w:rPr>
                <w:sz w:val="24"/>
              </w:rPr>
              <w:t xml:space="preserve">Retrieve CD details from CD </w:t>
            </w:r>
            <w:r w:rsidRPr="0012483A">
              <w:rPr>
                <w:sz w:val="24"/>
              </w:rPr>
              <w:t xml:space="preserve">File </w:t>
            </w:r>
            <w:r>
              <w:rPr>
                <w:sz w:val="24"/>
              </w:rPr>
              <w:t xml:space="preserve">in order selected </w:t>
            </w:r>
            <w:r w:rsidRPr="0012483A">
              <w:rPr>
                <w:sz w:val="24"/>
              </w:rPr>
              <w:t>and load</w:t>
            </w:r>
            <w:r>
              <w:rPr>
                <w:sz w:val="24"/>
              </w:rPr>
              <w:t>s</w:t>
            </w:r>
            <w:r w:rsidRPr="0012483A">
              <w:rPr>
                <w:sz w:val="24"/>
              </w:rPr>
              <w:t xml:space="preserve"> on </w:t>
            </w:r>
            <w:r>
              <w:rPr>
                <w:sz w:val="24"/>
              </w:rPr>
              <w:t xml:space="preserve">form </w:t>
            </w:r>
            <w:r w:rsidRPr="0012483A">
              <w:rPr>
                <w:sz w:val="24"/>
              </w:rPr>
              <w:t>control</w:t>
            </w:r>
            <w:r>
              <w:rPr>
                <w:sz w:val="24"/>
              </w:rPr>
              <w:t>.</w:t>
            </w:r>
          </w:p>
          <w:p w:rsidR="00D25D88" w:rsidRPr="00AC5C39" w:rsidRDefault="00D25D88" w:rsidP="00D25D88">
            <w:pPr>
              <w:rPr>
                <w:sz w:val="24"/>
              </w:rPr>
            </w:pPr>
          </w:p>
          <w:p w:rsidR="00D25D88" w:rsidRDefault="00D25D88" w:rsidP="00D25D88">
            <w:pPr>
              <w:rPr>
                <w:sz w:val="24"/>
              </w:rPr>
            </w:pPr>
          </w:p>
          <w:p w:rsidR="00D25D88" w:rsidRDefault="00D25D88" w:rsidP="00D25D88">
            <w:pPr>
              <w:rPr>
                <w:sz w:val="24"/>
              </w:rPr>
            </w:pPr>
            <w:r>
              <w:rPr>
                <w:b/>
                <w:sz w:val="24"/>
              </w:rPr>
              <w:t>Step 7:</w:t>
            </w:r>
            <w:r>
              <w:rPr>
                <w:sz w:val="24"/>
              </w:rPr>
              <w:t xml:space="preserve"> Display list on screen.</w:t>
            </w:r>
          </w:p>
          <w:p w:rsidR="00D25D88" w:rsidRPr="00D47976" w:rsidRDefault="00D25D88" w:rsidP="00D25D88">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3E3DA1" w:rsidP="00F35050">
            <w:pPr>
              <w:rPr>
                <w:rFonts w:cstheme="minorHAnsi"/>
                <w:sz w:val="24"/>
              </w:rPr>
            </w:pPr>
            <w:r>
              <w:rPr>
                <w:rFonts w:cstheme="minorHAnsi"/>
                <w:sz w:val="24"/>
              </w:rPr>
              <w:t>A list of</w:t>
            </w:r>
            <w:r w:rsidR="00697DCB">
              <w:rPr>
                <w:rFonts w:cstheme="minorHAnsi"/>
                <w:sz w:val="24"/>
              </w:rPr>
              <w:t xml:space="preserve"> CDs</w:t>
            </w:r>
            <w:r>
              <w:rPr>
                <w:rFonts w:cstheme="minorHAnsi"/>
                <w:sz w:val="24"/>
              </w:rPr>
              <w:t xml:space="preserve"> is displayed</w:t>
            </w:r>
            <w:r w:rsidR="00697DCB">
              <w:rPr>
                <w:rFonts w:cstheme="minorHAnsi"/>
                <w:sz w:val="24"/>
              </w:rPr>
              <w:t xml:space="preserve"> in accordance with a certain query</w:t>
            </w:r>
            <w:r>
              <w:rPr>
                <w:rFonts w:cstheme="minorHAnsi"/>
                <w:sz w:val="24"/>
              </w:rPr>
              <w:t xml:space="preserve"> by the system</w:t>
            </w:r>
            <w:r w:rsidR="00697DCB">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8B34C3" w:rsidRPr="008B34C3" w:rsidRDefault="008B34C3" w:rsidP="008B34C3"/>
    <w:p w:rsidR="00BB42F1" w:rsidRDefault="00BB42F1" w:rsidP="00BB42F1"/>
    <w:p w:rsidR="001814E2" w:rsidRDefault="001814E2" w:rsidP="00BB42F1"/>
    <w:p w:rsidR="001814E2" w:rsidRDefault="001814E2" w:rsidP="00BB42F1"/>
    <w:p w:rsidR="001814E2" w:rsidRPr="00CD6959" w:rsidRDefault="00CD6959" w:rsidP="00BB42F1">
      <w:pPr>
        <w:rPr>
          <w:b/>
        </w:rPr>
      </w:pPr>
      <w:r w:rsidRPr="00CD6959">
        <w:rPr>
          <w:b/>
        </w:rPr>
        <w:t>Example of CD List in order of CD_ID</w:t>
      </w:r>
      <w:r w:rsidR="00E60BEE">
        <w:rPr>
          <w:b/>
        </w:rPr>
        <w:t xml:space="preserve"> (Original before edited headings in Visual Studio)</w:t>
      </w:r>
      <w:r w:rsidRPr="00CD6959">
        <w:rPr>
          <w:b/>
        </w:rPr>
        <w:t>:</w:t>
      </w:r>
    </w:p>
    <w:p w:rsidR="001814E2" w:rsidRDefault="001814E2" w:rsidP="00BB42F1"/>
    <w:p w:rsidR="001814E2" w:rsidRDefault="00CD6959" w:rsidP="00BB42F1">
      <w:r>
        <w:rPr>
          <w:noProof/>
          <w:lang w:eastAsia="en-IE"/>
        </w:rPr>
        <w:drawing>
          <wp:anchor distT="0" distB="0" distL="114300" distR="114300" simplePos="0" relativeHeight="251933696" behindDoc="0" locked="0" layoutInCell="1" allowOverlap="1">
            <wp:simplePos x="0" y="0"/>
            <wp:positionH relativeFrom="column">
              <wp:posOffset>-897468</wp:posOffset>
            </wp:positionH>
            <wp:positionV relativeFrom="paragraph">
              <wp:posOffset>289560</wp:posOffset>
            </wp:positionV>
            <wp:extent cx="7399405" cy="1591733"/>
            <wp:effectExtent l="0" t="0" r="0" b="8890"/>
            <wp:wrapNone/>
            <wp:docPr id="668" name="Picture 668" descr="C:\Users\Jack\AppData\Local\Microsoft\Windows\INetCache\Content.Word\CD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ck\AppData\Local\Microsoft\Windows\INetCache\Content.Word\CD Lis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468907" cy="16066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BB42F1"/>
    <w:p w:rsidR="001814E2" w:rsidRDefault="001814E2" w:rsidP="00BB42F1"/>
    <w:p w:rsidR="001814E2" w:rsidRDefault="001814E2" w:rsidP="00BB42F1"/>
    <w:p w:rsidR="001814E2" w:rsidRDefault="001814E2" w:rsidP="00BB42F1"/>
    <w:p w:rsidR="001814E2" w:rsidRPr="00BB42F1" w:rsidRDefault="001814E2" w:rsidP="00BB42F1"/>
    <w:p w:rsidR="00EA58B8" w:rsidRDefault="00EA58B8" w:rsidP="00EA58B8"/>
    <w:p w:rsidR="00CE4E1D" w:rsidRPr="005E6E0C" w:rsidRDefault="00CE4E1D" w:rsidP="00CE4E1D">
      <w:r>
        <w:t>Figure 2: CD List Excel File (Example)</w:t>
      </w:r>
    </w:p>
    <w:p w:rsidR="00EA58B8" w:rsidRDefault="00EA58B8" w:rsidP="00EA58B8"/>
    <w:p w:rsidR="00CE4E1D" w:rsidRDefault="00CE4E1D" w:rsidP="00EA58B8"/>
    <w:p w:rsidR="00CE4E1D" w:rsidRDefault="00CE4E1D" w:rsidP="00EA58B8"/>
    <w:p w:rsidR="00EA58B8" w:rsidRDefault="000F06E1" w:rsidP="00830A9A">
      <w:pPr>
        <w:pStyle w:val="Heading2"/>
        <w:numPr>
          <w:ilvl w:val="1"/>
          <w:numId w:val="3"/>
        </w:numPr>
        <w:ind w:left="142" w:hanging="568"/>
        <w:rPr>
          <w:rFonts w:asciiTheme="minorHAnsi" w:hAnsiTheme="minorHAnsi"/>
        </w:rPr>
      </w:pPr>
      <w:bookmarkStart w:id="19" w:name="_Toc511555633"/>
      <w:r>
        <w:rPr>
          <w:rFonts w:asciiTheme="minorHAnsi" w:hAnsiTheme="minorHAnsi"/>
        </w:rPr>
        <w:t>Process Orders</w:t>
      </w:r>
      <w:bookmarkEnd w:id="19"/>
    </w:p>
    <w:p w:rsidR="00C62F3D" w:rsidRPr="00C62F3D" w:rsidRDefault="00C62F3D" w:rsidP="00C62F3D">
      <w:r>
        <w:t>This module provides functions for placing pre-orders on CDs, receiving the CD order and paying the Supplier.</w:t>
      </w:r>
    </w:p>
    <w:p w:rsidR="00EA58B8" w:rsidRDefault="00112D8D" w:rsidP="00830A9A">
      <w:pPr>
        <w:pStyle w:val="Heading3"/>
        <w:numPr>
          <w:ilvl w:val="2"/>
          <w:numId w:val="3"/>
        </w:numPr>
        <w:ind w:left="851" w:hanging="709"/>
        <w:rPr>
          <w:rFonts w:asciiTheme="minorHAnsi" w:hAnsiTheme="minorHAnsi"/>
          <w:b/>
        </w:rPr>
      </w:pPr>
      <w:bookmarkStart w:id="20" w:name="_Toc511555634"/>
      <w:r w:rsidRPr="00112D8D">
        <w:rPr>
          <w:rFonts w:asciiTheme="minorHAnsi" w:hAnsiTheme="minorHAnsi"/>
          <w:b/>
        </w:rPr>
        <w:t>Place CD Pre-Order</w:t>
      </w:r>
      <w:bookmarkEnd w:id="20"/>
    </w:p>
    <w:p w:rsidR="00ED2CA2" w:rsidRDefault="00ED2CA2" w:rsidP="00ED2CA2">
      <w:r w:rsidRPr="00567FE0">
        <w:rPr>
          <w:sz w:val="24"/>
          <w:szCs w:val="24"/>
        </w:rPr>
        <w:t xml:space="preserve">   This function allows a CD </w:t>
      </w:r>
      <w:r w:rsidR="00567FE0" w:rsidRPr="00567FE0">
        <w:rPr>
          <w:sz w:val="24"/>
          <w:szCs w:val="24"/>
        </w:rPr>
        <w:t xml:space="preserve">stored within the CD Stock in the system </w:t>
      </w:r>
      <w:r w:rsidRPr="00567FE0">
        <w:rPr>
          <w:sz w:val="24"/>
          <w:szCs w:val="24"/>
        </w:rPr>
        <w:t>to be pre-ordered</w:t>
      </w:r>
      <w:r w:rsidR="008569E0">
        <w:rPr>
          <w:sz w:val="24"/>
          <w:szCs w:val="24"/>
        </w:rPr>
        <w:t xml:space="preserve"> following the Supplier’s permission to order the CD</w:t>
      </w:r>
      <w:r w:rsidR="00567FE0">
        <w:t>.</w:t>
      </w:r>
      <w:r>
        <w:t xml:space="preserve"> </w:t>
      </w:r>
    </w:p>
    <w:p w:rsidR="00B7698A" w:rsidRDefault="00B7698A" w:rsidP="00ED2CA2"/>
    <w:p w:rsidR="00931FD7" w:rsidRDefault="00931FD7" w:rsidP="00ED2CA2"/>
    <w:p w:rsidR="00931FD7" w:rsidRDefault="00931FD7" w:rsidP="00ED2CA2"/>
    <w:p w:rsidR="005D66F0" w:rsidRDefault="005D66F0" w:rsidP="00ED2CA2"/>
    <w:p w:rsidR="005D66F0" w:rsidRDefault="005D66F0" w:rsidP="00ED2CA2"/>
    <w:p w:rsidR="005D66F0" w:rsidRDefault="005D66F0" w:rsidP="00ED2CA2"/>
    <w:p w:rsidR="005D66F0" w:rsidRDefault="005D66F0" w:rsidP="00ED2CA2"/>
    <w:p w:rsidR="005D66F0" w:rsidRPr="00ED2CA2" w:rsidRDefault="005D66F0" w:rsidP="00ED2CA2"/>
    <w:p w:rsidR="00DA588A" w:rsidRDefault="00DA588A" w:rsidP="008B34C3"/>
    <w:p w:rsidR="008B34C3" w:rsidRDefault="008569E0" w:rsidP="008B34C3">
      <w:r w:rsidRPr="008569E0">
        <w:rPr>
          <w:noProof/>
          <w:lang w:eastAsia="en-IE"/>
        </w:rPr>
        <mc:AlternateContent>
          <mc:Choice Requires="wps">
            <w:drawing>
              <wp:anchor distT="0" distB="0" distL="114300" distR="114300" simplePos="0" relativeHeight="251871232" behindDoc="0" locked="0" layoutInCell="1" allowOverlap="1" wp14:anchorId="0B95080D" wp14:editId="6F628EDF">
                <wp:simplePos x="0" y="0"/>
                <wp:positionH relativeFrom="column">
                  <wp:posOffset>2804160</wp:posOffset>
                </wp:positionH>
                <wp:positionV relativeFrom="paragraph">
                  <wp:posOffset>245110</wp:posOffset>
                </wp:positionV>
                <wp:extent cx="990600" cy="285750"/>
                <wp:effectExtent l="0" t="0" r="19050" b="19050"/>
                <wp:wrapNone/>
                <wp:docPr id="646" name="Straight Connector 64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D71C07" id="Straight Connector 646"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pt,19.3pt" to="298.8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8QD8gEAAMkDAAAOAAAAZHJzL2Uyb0RvYy54bWysU8tu2zAQvBfoPxC815KNyo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"/>
            </w:pict>
          </mc:Fallback>
        </mc:AlternateContent>
      </w:r>
      <w:r w:rsidRPr="008569E0">
        <w:rPr>
          <w:noProof/>
          <w:lang w:eastAsia="en-IE"/>
        </w:rPr>
        <mc:AlternateContent>
          <mc:Choice Requires="wpg">
            <w:drawing>
              <wp:anchor distT="0" distB="0" distL="114300" distR="114300" simplePos="0" relativeHeight="251870208" behindDoc="0" locked="0" layoutInCell="1" allowOverlap="1" wp14:anchorId="05D74D84" wp14:editId="2FC5678B">
                <wp:simplePos x="0" y="0"/>
                <wp:positionH relativeFrom="column">
                  <wp:posOffset>3442335</wp:posOffset>
                </wp:positionH>
                <wp:positionV relativeFrom="paragraph">
                  <wp:posOffset>170180</wp:posOffset>
                </wp:positionV>
                <wp:extent cx="809625" cy="1152525"/>
                <wp:effectExtent l="0" t="0" r="9525" b="9525"/>
                <wp:wrapNone/>
                <wp:docPr id="637" name="Group 63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38" name="Group 638"/>
                        <wpg:cNvGrpSpPr/>
                        <wpg:grpSpPr>
                          <a:xfrm>
                            <a:off x="247650" y="0"/>
                            <a:ext cx="314325" cy="857250"/>
                            <a:chOff x="247650" y="0"/>
                            <a:chExt cx="314325" cy="857250"/>
                          </a:xfrm>
                        </wpg:grpSpPr>
                        <wps:wsp>
                          <wps:cNvPr id="639" name="Smiley Face 6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40" name="Straight Connector 6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41" name="Straight Connector 6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42" name="Group 642"/>
                          <wpg:cNvGrpSpPr/>
                          <wpg:grpSpPr>
                            <a:xfrm>
                              <a:off x="276225" y="676275"/>
                              <a:ext cx="257175" cy="180975"/>
                              <a:chOff x="276225" y="676275"/>
                              <a:chExt cx="257175" cy="180975"/>
                            </a:xfrm>
                          </wpg:grpSpPr>
                          <wps:wsp>
                            <wps:cNvPr id="643" name="Straight Connector 6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44" name="Straight Connector 6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45"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569E0">
                              <w:pPr>
                                <w:rPr>
                                  <w:sz w:val="16"/>
                                </w:rPr>
                              </w:pPr>
                              <w:r>
                                <w:rPr>
                                  <w:sz w:val="16"/>
                                </w:rPr>
                                <w:t xml:space="preserve">       Supplier</w:t>
                              </w:r>
                            </w:p>
                            <w:p w:rsidR="00AF0B39" w:rsidRDefault="00AF0B39" w:rsidP="008569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5D74D84" id="Group 637" o:spid="_x0000_s1220" style="position:absolute;margin-left:271.05pt;margin-top:13.4pt;width:63.75pt;height:90.75pt;z-index:2518702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">
                <v:group id="Group 638" o:spid="_x0000_s122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shape id="Smiley Face 639" o:spid="_x0000_s122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" filled="f" strokecolor="windowText" strokeweight=".5pt">
                    <v:stroke joinstyle="miter"/>
                  </v:shape>
                  <v:line id="Straight Connector 640" o:spid="_x0000_s122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ua4wgAAANwAAAAPAAAAZHJzL2Rvd25yZXYueG1sRE/Pa4Mw&#10;FL4P9j+EN9htjStD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ALbua4wgAAANwAAAAPAAAA&#10;AAAAAAAAAAAAAAcCAABkcnMvZG93bnJldi54bWxQSwUGAAAAAAMAAwC3AAAA9gIAAAAA&#10;" strokecolor="windowText" strokeweight=".5pt">
                    <v:stroke joinstyle="miter"/>
                  </v:line>
                  <v:line id="Straight Connector 641" o:spid="_x0000_s122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kMjxQAAANwAAAAPAAAAZHJzL2Rvd25yZXYueG1sRI/BasMw&#10;EETvhfyD2EButRwT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BkIkMjxQAAANwAAAAP&#10;AAAAAAAAAAAAAAAAAAcCAABkcnMvZG93bnJldi54bWxQSwUGAAAAAAMAAwC3AAAA+QIAAAAA&#10;" strokecolor="windowText" strokeweight=".5pt">
                    <v:stroke joinstyle="miter"/>
                  </v:line>
                  <v:group id="Group 642" o:spid="_x0000_s122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line id="Straight Connector 643" o:spid="_x0000_s122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" strokecolor="windowText" strokeweight=".5pt">
                      <v:stroke joinstyle="miter"/>
                    </v:line>
                    <v:line id="Straight Connector 644" o:spid="_x0000_s122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" strokecolor="windowText" strokeweight=".5pt">
                      <v:stroke joinstyle="miter"/>
                    </v:line>
                  </v:group>
                </v:group>
                <v:shape id="_x0000_s122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euxgAAANwAAAAPAAAAZHJzL2Rvd25yZXYueG1sRI9Ba8JA&#10;FITvQv/D8oTedKNY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fwuXrsYAAADcAAAA&#10;DwAAAAAAAAAAAAAAAAAHAgAAZHJzL2Rvd25yZXYueG1sUEsFBgAAAAADAAMAtwAAAPoCAAAAAA==&#10;" fillcolor="window" stroked="f" strokeweight=".5pt">
                  <v:textbox>
                    <w:txbxContent>
                      <w:p w:rsidR="00AF0B39" w:rsidRDefault="00AF0B39" w:rsidP="008569E0">
                        <w:pPr>
                          <w:rPr>
                            <w:sz w:val="16"/>
                          </w:rPr>
                        </w:pPr>
                        <w:r>
                          <w:rPr>
                            <w:sz w:val="16"/>
                          </w:rPr>
                          <w:t xml:space="preserve">       Supplier</w:t>
                        </w:r>
                      </w:p>
                      <w:p w:rsidR="00AF0B39" w:rsidRDefault="00AF0B39" w:rsidP="008569E0">
                        <w:pPr>
                          <w:rPr>
                            <w:sz w:val="16"/>
                          </w:rPr>
                        </w:pP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1248" behindDoc="0" locked="0" layoutInCell="1" allowOverlap="1">
                <wp:simplePos x="0" y="0"/>
                <wp:positionH relativeFrom="column">
                  <wp:posOffset>828674</wp:posOffset>
                </wp:positionH>
                <wp:positionV relativeFrom="paragraph">
                  <wp:posOffset>266699</wp:posOffset>
                </wp:positionV>
                <wp:extent cx="847725" cy="276225"/>
                <wp:effectExtent l="0" t="38100" r="47625" b="28575"/>
                <wp:wrapNone/>
                <wp:docPr id="113" name="Straight Connector 113"/>
                <wp:cNvGraphicFramePr/>
                <a:graphic xmlns:a="http://schemas.openxmlformats.org/drawingml/2006/main">
                  <a:graphicData uri="http://schemas.microsoft.com/office/word/2010/wordprocessingShape">
                    <wps:wsp>
                      <wps:cNvCnPr/>
                      <wps:spPr>
                        <a:xfrm flipV="1">
                          <a:off x="0" y="0"/>
                          <a:ext cx="847725" cy="2762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3D3F0B5" id="Straight Connector 113" o:spid="_x0000_s1026" style="position:absolute;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21pt" to="132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" strokecolor="black [3040]">
                <v:stroke endarrow="block"/>
              </v:line>
            </w:pict>
          </mc:Fallback>
        </mc:AlternateContent>
      </w:r>
      <w:r w:rsidR="002D3F7C" w:rsidRPr="00112D8D">
        <w:rPr>
          <w:rFonts w:ascii="Times New Roman" w:hAnsi="Times New Roman" w:cs="Times New Roman"/>
          <w:b/>
          <w:noProof/>
          <w:szCs w:val="24"/>
          <w:lang w:eastAsia="en-IE"/>
        </w:rPr>
        <mc:AlternateContent>
          <mc:Choice Requires="wps">
            <w:drawing>
              <wp:anchor distT="0" distB="0" distL="114300" distR="114300" simplePos="0" relativeHeight="251700224" behindDoc="0" locked="0" layoutInCell="1" allowOverlap="1">
                <wp:simplePos x="0" y="0"/>
                <wp:positionH relativeFrom="column">
                  <wp:posOffset>1680210</wp:posOffset>
                </wp:positionH>
                <wp:positionV relativeFrom="paragraph">
                  <wp:posOffset>10160</wp:posOffset>
                </wp:positionV>
                <wp:extent cx="1190625" cy="514350"/>
                <wp:effectExtent l="0" t="0" r="28575" b="19050"/>
                <wp:wrapNone/>
                <wp:docPr id="112" name="Oval 1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Pr>
                                <w:color w:val="000000" w:themeColor="text1"/>
                                <w:sz w:val="16"/>
                              </w:rPr>
                              <w:t>Pre-order CD</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12" o:spid="_x0000_s1229" style="position:absolute;margin-left:132.3pt;margin-top:.8pt;width:93.75pt;height:4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iqc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" filled="f" strokecolor="windowText" strokeweight="1pt">
                <v:stroke joinstyle="miter"/>
                <v:textbox>
                  <w:txbxContent>
                    <w:p w:rsidR="00AF0B39" w:rsidRDefault="00AF0B39" w:rsidP="008B34C3">
                      <w:pPr>
                        <w:jc w:val="center"/>
                        <w:rPr>
                          <w:color w:val="000000" w:themeColor="text1"/>
                          <w:sz w:val="16"/>
                        </w:rPr>
                      </w:pPr>
                      <w:r>
                        <w:rPr>
                          <w:color w:val="000000" w:themeColor="text1"/>
                          <w:sz w:val="16"/>
                        </w:rPr>
                        <w:t>Pre-order CD</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v:oval>
            </w:pict>
          </mc:Fallback>
        </mc:AlternateContent>
      </w:r>
      <w:r w:rsidR="002D3F7C" w:rsidRPr="00112D8D">
        <w:rPr>
          <w:rFonts w:ascii="Times New Roman" w:hAnsi="Times New Roman" w:cs="Times New Roman"/>
          <w:b/>
          <w:noProof/>
          <w:szCs w:val="24"/>
          <w:lang w:eastAsia="en-IE"/>
        </w:rPr>
        <mc:AlternateContent>
          <mc:Choice Requires="wpg">
            <w:drawing>
              <wp:anchor distT="0" distB="0" distL="114300" distR="114300" simplePos="0" relativeHeight="251699200" behindDoc="0" locked="0" layoutInCell="1" allowOverlap="1">
                <wp:simplePos x="0" y="0"/>
                <wp:positionH relativeFrom="column">
                  <wp:posOffset>232410</wp:posOffset>
                </wp:positionH>
                <wp:positionV relativeFrom="paragraph">
                  <wp:posOffset>181610</wp:posOffset>
                </wp:positionV>
                <wp:extent cx="809625" cy="1152525"/>
                <wp:effectExtent l="0" t="0" r="9525" b="9525"/>
                <wp:wrapNone/>
                <wp:docPr id="114" name="Group 11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5" name="Group 115"/>
                        <wpg:cNvGrpSpPr/>
                        <wpg:grpSpPr>
                          <a:xfrm>
                            <a:off x="247650" y="0"/>
                            <a:ext cx="314325" cy="857250"/>
                            <a:chOff x="247650" y="0"/>
                            <a:chExt cx="314325" cy="857250"/>
                          </a:xfrm>
                        </wpg:grpSpPr>
                        <wps:wsp>
                          <wps:cNvPr id="117" name="Smiley Face 1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19" name="Straight Connector 1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20" name="Group 120"/>
                          <wpg:cNvGrpSpPr/>
                          <wpg:grpSpPr>
                            <a:xfrm>
                              <a:off x="276225" y="676275"/>
                              <a:ext cx="257175" cy="180975"/>
                              <a:chOff x="276225" y="676275"/>
                              <a:chExt cx="257175" cy="180975"/>
                            </a:xfrm>
                          </wpg:grpSpPr>
                          <wps:wsp>
                            <wps:cNvPr id="121" name="Straight Connector 1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6"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14" o:spid="_x0000_s1230" style="position:absolute;margin-left:18.3pt;margin-top:14.3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">
                <v:group id="Group 115" o:spid="_x0000_s123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Smiley Face 117" o:spid="_x0000_s123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" filled="f" strokecolor="windowText" strokeweight=".5pt">
                    <v:stroke joinstyle="miter"/>
                  </v:shape>
                  <v:line id="Straight Connector 118" o:spid="_x0000_s123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line id="Straight Connector 119" o:spid="_x0000_s123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group id="Group 120" o:spid="_x0000_s123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Straight Connector 121" o:spid="_x0000_s123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" strokecolor="windowText" strokeweight=".5pt">
                      <v:stroke joinstyle="miter"/>
                    </v:line>
                    <v:line id="Straight Connector 122" o:spid="_x0000_s123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" strokecolor="windowText" strokeweight=".5pt">
                      <v:stroke joinstyle="miter"/>
                    </v:line>
                  </v:group>
                </v:group>
                <v:shape id="_x0000_s123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6528" behindDoc="0" locked="0" layoutInCell="1" allowOverlap="1" wp14:anchorId="612EF100" wp14:editId="60E067F6">
                <wp:simplePos x="0" y="0"/>
                <wp:positionH relativeFrom="page">
                  <wp:posOffset>3055620</wp:posOffset>
                </wp:positionH>
                <wp:positionV relativeFrom="paragraph">
                  <wp:posOffset>162560</wp:posOffset>
                </wp:positionV>
                <wp:extent cx="190500" cy="981075"/>
                <wp:effectExtent l="0" t="0" r="76200" b="47625"/>
                <wp:wrapNone/>
                <wp:docPr id="660" name="Straight Connector 660"/>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6832305" id="Straight Connector 660" o:spid="_x0000_s1026" style="position:absolute;flip:x y;z-index:25192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0.6pt,12.8pt" to="255.6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" strokecolor="windowText" strokeweight="1.25pt">
                <v:stroke dashstyle="3 1" startarrow="block"/>
                <w10:wrap anchorx="page"/>
              </v:line>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7552" behindDoc="0" locked="0" layoutInCell="1" allowOverlap="1" wp14:anchorId="757B3B0A" wp14:editId="1394E8D8">
                <wp:simplePos x="0" y="0"/>
                <wp:positionH relativeFrom="column">
                  <wp:posOffset>1798320</wp:posOffset>
                </wp:positionH>
                <wp:positionV relativeFrom="paragraph">
                  <wp:posOffset>163195</wp:posOffset>
                </wp:positionV>
                <wp:extent cx="990600" cy="285750"/>
                <wp:effectExtent l="0" t="0" r="0" b="0"/>
                <wp:wrapNone/>
                <wp:docPr id="661" name="Text Box 661"/>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sidP="00E931FA">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57B3B0A" id="Text Box 661" o:spid="_x0000_s1239" type="#_x0000_t202" style="position:absolute;margin-left:141.6pt;margin-top:12.85pt;width:78pt;height:2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" filled="f" stroked="f" strokeweight=".25pt">
                <v:textbox>
                  <w:txbxContent>
                    <w:p w:rsidR="00AF0B39" w:rsidRPr="00F108DE" w:rsidRDefault="00AF0B39" w:rsidP="00E931FA">
                      <w:r w:rsidRPr="00F108DE">
                        <w:t>&lt;&lt;includes&gt;&gt;</w:t>
                      </w:r>
                    </w:p>
                  </w:txbxContent>
                </v:textbox>
              </v:shape>
            </w:pict>
          </mc:Fallback>
        </mc:AlternateContent>
      </w:r>
    </w:p>
    <w:p w:rsidR="00A61DE8" w:rsidRDefault="00A61DE8" w:rsidP="008B34C3"/>
    <w:p w:rsidR="00A61DE8" w:rsidRDefault="00E931FA" w:rsidP="008B34C3">
      <w:r w:rsidRPr="00E931FA">
        <w:rPr>
          <w:noProof/>
          <w:lang w:eastAsia="en-IE"/>
        </w:rPr>
        <mc:AlternateContent>
          <mc:Choice Requires="wps">
            <w:drawing>
              <wp:anchor distT="0" distB="0" distL="114300" distR="114300" simplePos="0" relativeHeight="251930624" behindDoc="0" locked="0" layoutInCell="1" allowOverlap="1" wp14:anchorId="08AD25DA" wp14:editId="7591D6B6">
                <wp:simplePos x="0" y="0"/>
                <wp:positionH relativeFrom="column">
                  <wp:posOffset>4114800</wp:posOffset>
                </wp:positionH>
                <wp:positionV relativeFrom="paragraph">
                  <wp:posOffset>191770</wp:posOffset>
                </wp:positionV>
                <wp:extent cx="1264920" cy="792480"/>
                <wp:effectExtent l="0" t="0" r="11430" b="26670"/>
                <wp:wrapNone/>
                <wp:docPr id="664" name="Oval 664"/>
                <wp:cNvGraphicFramePr/>
                <a:graphic xmlns:a="http://schemas.openxmlformats.org/drawingml/2006/main">
                  <a:graphicData uri="http://schemas.microsoft.com/office/word/2010/wordprocessingShape">
                    <wps:wsp>
                      <wps:cNvSpPr/>
                      <wps:spPr>
                        <a:xfrm>
                          <a:off x="0" y="0"/>
                          <a:ext cx="1264920" cy="792480"/>
                        </a:xfrm>
                        <a:prstGeom prst="ellipse">
                          <a:avLst/>
                        </a:prstGeom>
                        <a:noFill/>
                        <a:ln w="12700" cap="flat" cmpd="sng" algn="ctr">
                          <a:solidFill>
                            <a:sysClr val="windowText" lastClr="000000"/>
                          </a:solidFill>
                          <a:prstDash val="solid"/>
                          <a:miter lim="800000"/>
                        </a:ln>
                        <a:effectLst/>
                      </wps:spPr>
                      <wps:txbx>
                        <w:txbxContent>
                          <w:p w:rsidR="00AF0B39" w:rsidRDefault="00AF0B39" w:rsidP="00E931FA">
                            <w:pPr>
                              <w:jc w:val="center"/>
                              <w:rPr>
                                <w:color w:val="000000" w:themeColor="text1"/>
                                <w:sz w:val="16"/>
                              </w:rPr>
                            </w:pPr>
                            <w:r>
                              <w:rPr>
                                <w:color w:val="000000" w:themeColor="text1"/>
                                <w:sz w:val="16"/>
                              </w:rPr>
                              <w:t>Display Order Message</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8AD25DA" id="Oval 664" o:spid="_x0000_s1240" style="position:absolute;margin-left:324pt;margin-top:15.1pt;width:99.6pt;height:62.4pt;z-index:25193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" filled="f" strokecolor="windowText" strokeweight="1pt">
                <v:stroke joinstyle="miter"/>
                <v:textbox>
                  <w:txbxContent>
                    <w:p w:rsidR="00AF0B39" w:rsidRDefault="00AF0B39" w:rsidP="00E931FA">
                      <w:pPr>
                        <w:jc w:val="center"/>
                        <w:rPr>
                          <w:color w:val="000000" w:themeColor="text1"/>
                          <w:sz w:val="16"/>
                        </w:rPr>
                      </w:pPr>
                      <w:r>
                        <w:rPr>
                          <w:color w:val="000000" w:themeColor="text1"/>
                          <w:sz w:val="16"/>
                        </w:rPr>
                        <w:t>Display Order Message</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8576" behindDoc="0" locked="0" layoutInCell="1" allowOverlap="1" wp14:anchorId="13C3D985" wp14:editId="5B7C6F73">
                <wp:simplePos x="0" y="0"/>
                <wp:positionH relativeFrom="column">
                  <wp:posOffset>1922145</wp:posOffset>
                </wp:positionH>
                <wp:positionV relativeFrom="paragraph">
                  <wp:posOffset>164465</wp:posOffset>
                </wp:positionV>
                <wp:extent cx="1264920" cy="513080"/>
                <wp:effectExtent l="0" t="0" r="0" b="0"/>
                <wp:wrapNone/>
                <wp:docPr id="662" name="Oval 662"/>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E931FA">
                            <w:pPr>
                              <w:jc w:val="center"/>
                              <w:rPr>
                                <w:color w:val="000000" w:themeColor="text1"/>
                                <w:sz w:val="16"/>
                              </w:rPr>
                            </w:pPr>
                            <w:r>
                              <w:rPr>
                                <w:color w:val="000000" w:themeColor="text1"/>
                                <w:sz w:val="16"/>
                              </w:rPr>
                              <w:t>Confirm Order</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3C3D985" id="Oval 662" o:spid="_x0000_s1241" style="position:absolute;margin-left:151.35pt;margin-top:12.95pt;width:99.6pt;height:40.4pt;z-index:25192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" filled="f" strokecolor="windowText" strokeweight="1pt">
                <v:stroke joinstyle="miter"/>
                <v:textbox>
                  <w:txbxContent>
                    <w:p w:rsidR="00AF0B39" w:rsidRDefault="00AF0B39" w:rsidP="00E931FA">
                      <w:pPr>
                        <w:jc w:val="center"/>
                        <w:rPr>
                          <w:color w:val="000000" w:themeColor="text1"/>
                          <w:sz w:val="16"/>
                        </w:rPr>
                      </w:pPr>
                      <w:r>
                        <w:rPr>
                          <w:color w:val="000000" w:themeColor="text1"/>
                          <w:sz w:val="16"/>
                        </w:rPr>
                        <w:t>Confirm Order</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9600" behindDoc="0" locked="0" layoutInCell="1" allowOverlap="1" wp14:anchorId="6FC227F9" wp14:editId="068471B3">
                <wp:simplePos x="0" y="0"/>
                <wp:positionH relativeFrom="page">
                  <wp:posOffset>4083685</wp:posOffset>
                </wp:positionH>
                <wp:positionV relativeFrom="paragraph">
                  <wp:posOffset>497840</wp:posOffset>
                </wp:positionV>
                <wp:extent cx="942975" cy="19050"/>
                <wp:effectExtent l="38100" t="57150" r="0" b="95250"/>
                <wp:wrapNone/>
                <wp:docPr id="663" name="Straight Connector 663"/>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D1EC7A" id="Straight Connector 663" o:spid="_x0000_s1026" style="position:absolute;flip:x;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1.55pt,39.2pt" to="395.8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31648" behindDoc="0" locked="0" layoutInCell="1" allowOverlap="1" wp14:anchorId="16D178A5" wp14:editId="7D0E1D17">
                <wp:simplePos x="0" y="0"/>
                <wp:positionH relativeFrom="column">
                  <wp:posOffset>3179445</wp:posOffset>
                </wp:positionH>
                <wp:positionV relativeFrom="paragraph">
                  <wp:posOffset>377190</wp:posOffset>
                </wp:positionV>
                <wp:extent cx="990600" cy="285750"/>
                <wp:effectExtent l="219075" t="0" r="104775" b="0"/>
                <wp:wrapNone/>
                <wp:docPr id="665" name="Text Box 665"/>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AF0B39" w:rsidRPr="00F108DE" w:rsidRDefault="00AF0B39" w:rsidP="00E931FA">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D178A5" id="Text Box 665" o:spid="_x0000_s1242" type="#_x0000_t202" style="position:absolute;margin-left:250.35pt;margin-top:29.7pt;width:78pt;height:22.5pt;rotation:-3389441fd;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" filled="f" stroked="f" strokeweight=".25pt">
                <v:textbox>
                  <w:txbxContent>
                    <w:p w:rsidR="00AF0B39" w:rsidRPr="00F108DE" w:rsidRDefault="00AF0B39" w:rsidP="00E931FA">
                      <w:r>
                        <w:t>&lt;&lt;extend</w:t>
                      </w:r>
                      <w:r w:rsidRPr="00F108DE">
                        <w:t>s&gt;&gt;</w:t>
                      </w:r>
                    </w:p>
                  </w:txbxContent>
                </v:textbox>
              </v:shape>
            </w:pict>
          </mc:Fallback>
        </mc:AlternateContent>
      </w:r>
    </w:p>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Pre-</w:t>
            </w:r>
            <w:r w:rsidR="004B0050">
              <w:rPr>
                <w:b/>
                <w:color w:val="000000" w:themeColor="text1"/>
                <w:sz w:val="24"/>
              </w:rPr>
              <w:t>O</w:t>
            </w:r>
            <w:r>
              <w:rPr>
                <w:b/>
                <w:color w:val="000000" w:themeColor="text1"/>
                <w:sz w:val="24"/>
              </w:rPr>
              <w:t>rder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223904">
              <w:rPr>
                <w:sz w:val="24"/>
              </w:rPr>
              <w:t>enables the System to place a pre-order for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BB2A8A" w:rsidP="00F35050">
            <w:pPr>
              <w:pStyle w:val="ListParagraph"/>
              <w:ind w:left="0"/>
              <w:rPr>
                <w:sz w:val="24"/>
              </w:rPr>
            </w:pPr>
            <w:r>
              <w:rPr>
                <w:sz w:val="24"/>
              </w:rPr>
              <w:t>Requires a CD to be already placed i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601475">
              <w:rPr>
                <w:sz w:val="24"/>
              </w:rPr>
              <w:t xml:space="preserve">Manager </w:t>
            </w:r>
            <w:r>
              <w:rPr>
                <w:sz w:val="24"/>
              </w:rPr>
              <w:t xml:space="preserve">invokes the </w:t>
            </w:r>
            <w:r w:rsidR="000924D5">
              <w:rPr>
                <w:sz w:val="24"/>
              </w:rPr>
              <w:t>Pre</w:t>
            </w:r>
            <w:r w:rsidR="00174205">
              <w:rPr>
                <w:sz w:val="24"/>
              </w:rPr>
              <w:t>-</w:t>
            </w:r>
            <w:r w:rsidR="000924D5">
              <w:rPr>
                <w:sz w:val="24"/>
              </w:rPr>
              <w:t>order CD</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1429BB" w:rsidRDefault="001429BB" w:rsidP="003467BD">
            <w:pPr>
              <w:rPr>
                <w:b/>
                <w:sz w:val="24"/>
              </w:rPr>
            </w:pPr>
          </w:p>
          <w:p w:rsidR="001429BB" w:rsidRDefault="001429BB" w:rsidP="003467BD">
            <w:pPr>
              <w:rPr>
                <w:b/>
                <w:sz w:val="24"/>
              </w:rPr>
            </w:pPr>
          </w:p>
          <w:p w:rsidR="001429BB" w:rsidRDefault="001429BB" w:rsidP="003467BD">
            <w:pPr>
              <w:rPr>
                <w:b/>
                <w:sz w:val="24"/>
              </w:rPr>
            </w:pPr>
          </w:p>
          <w:p w:rsidR="007953CC" w:rsidRDefault="007953CC" w:rsidP="001429BB">
            <w:pPr>
              <w:rPr>
                <w:b/>
                <w:sz w:val="24"/>
              </w:rPr>
            </w:pPr>
          </w:p>
          <w:p w:rsidR="007953CC" w:rsidRDefault="007953CC" w:rsidP="001429BB">
            <w:pPr>
              <w:rPr>
                <w:b/>
                <w:sz w:val="24"/>
              </w:rPr>
            </w:pPr>
          </w:p>
          <w:p w:rsidR="001429BB" w:rsidRPr="001429BB" w:rsidRDefault="005D082C" w:rsidP="001429BB">
            <w:pPr>
              <w:rPr>
                <w:sz w:val="24"/>
              </w:rPr>
            </w:pPr>
            <w:r>
              <w:rPr>
                <w:b/>
                <w:sz w:val="24"/>
              </w:rPr>
              <w:t>Step 6</w:t>
            </w:r>
            <w:r w:rsidR="001429BB">
              <w:rPr>
                <w:b/>
                <w:sz w:val="24"/>
              </w:rPr>
              <w:t xml:space="preserve">: </w:t>
            </w:r>
            <w:r w:rsidR="001429BB" w:rsidRPr="001429BB">
              <w:rPr>
                <w:sz w:val="24"/>
              </w:rPr>
              <w:t>Manager selects the Supplier who</w:t>
            </w:r>
            <w:r w:rsidR="005C1CEC">
              <w:rPr>
                <w:sz w:val="24"/>
              </w:rPr>
              <w:t>se</w:t>
            </w:r>
            <w:r w:rsidR="001429BB" w:rsidRPr="001429BB">
              <w:rPr>
                <w:sz w:val="24"/>
              </w:rPr>
              <w:t xml:space="preserve"> </w:t>
            </w:r>
            <w:r w:rsidR="005C1CEC">
              <w:rPr>
                <w:sz w:val="24"/>
              </w:rPr>
              <w:t>order is being sent to.</w:t>
            </w:r>
          </w:p>
          <w:p w:rsidR="001429BB" w:rsidRPr="00D47976" w:rsidRDefault="001429BB" w:rsidP="001429BB">
            <w:pPr>
              <w:rPr>
                <w:b/>
                <w:sz w:val="24"/>
              </w:rPr>
            </w:pPr>
          </w:p>
          <w:p w:rsidR="001429BB" w:rsidRDefault="001429BB" w:rsidP="003467BD">
            <w:pPr>
              <w:rPr>
                <w:b/>
                <w:sz w:val="24"/>
              </w:rPr>
            </w:pPr>
          </w:p>
          <w:p w:rsidR="001429BB" w:rsidRDefault="001429BB" w:rsidP="003467BD">
            <w:pPr>
              <w:rPr>
                <w:b/>
                <w:sz w:val="24"/>
              </w:rPr>
            </w:pPr>
          </w:p>
          <w:p w:rsidR="00BD35DC" w:rsidRDefault="00BD35DC" w:rsidP="003467BD">
            <w:pPr>
              <w:rPr>
                <w:b/>
                <w:sz w:val="24"/>
              </w:rPr>
            </w:pPr>
          </w:p>
          <w:p w:rsidR="00BD35DC" w:rsidRDefault="00BD35DC" w:rsidP="003467BD">
            <w:pPr>
              <w:rPr>
                <w:b/>
                <w:sz w:val="24"/>
              </w:rPr>
            </w:pPr>
          </w:p>
          <w:p w:rsidR="00BD35DC" w:rsidRDefault="00BD35DC" w:rsidP="003467BD">
            <w:pPr>
              <w:rPr>
                <w:b/>
                <w:sz w:val="24"/>
              </w:rPr>
            </w:pPr>
          </w:p>
          <w:p w:rsidR="00A61DE8" w:rsidRDefault="005D082C" w:rsidP="003467BD">
            <w:pPr>
              <w:rPr>
                <w:sz w:val="24"/>
              </w:rPr>
            </w:pPr>
            <w:r>
              <w:rPr>
                <w:b/>
                <w:sz w:val="24"/>
              </w:rPr>
              <w:t>Step 9</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sidR="00530CFB">
              <w:rPr>
                <w:sz w:val="24"/>
              </w:rPr>
              <w:t>chooses the CD to be ordered by the Supplier.</w:t>
            </w:r>
            <w:r w:rsidR="00384EF5">
              <w:rPr>
                <w:sz w:val="24"/>
              </w:rPr>
              <w:t xml:space="preserve"> If there are more CDs, go to this step.</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440E58" w:rsidRDefault="00440E58" w:rsidP="00222CE1">
            <w:pPr>
              <w:rPr>
                <w:b/>
                <w:sz w:val="24"/>
              </w:rPr>
            </w:pPr>
          </w:p>
          <w:p w:rsidR="001C6461" w:rsidRDefault="001C6461" w:rsidP="00222CE1">
            <w:pPr>
              <w:rPr>
                <w:b/>
                <w:sz w:val="24"/>
              </w:rPr>
            </w:pPr>
          </w:p>
          <w:p w:rsidR="001C6461" w:rsidRDefault="001C6461" w:rsidP="00222CE1">
            <w:pPr>
              <w:rPr>
                <w:b/>
                <w:sz w:val="24"/>
              </w:rPr>
            </w:pPr>
          </w:p>
          <w:p w:rsidR="001C6461" w:rsidRDefault="001C6461" w:rsidP="00222CE1">
            <w:pPr>
              <w:rPr>
                <w:b/>
                <w:sz w:val="24"/>
              </w:rPr>
            </w:pPr>
          </w:p>
          <w:p w:rsidR="00222CE1" w:rsidRPr="00222CE1" w:rsidRDefault="00222CE1" w:rsidP="00222CE1">
            <w:pPr>
              <w:rPr>
                <w:sz w:val="24"/>
              </w:rPr>
            </w:pPr>
            <w:r w:rsidRPr="00F33E0A">
              <w:rPr>
                <w:b/>
                <w:sz w:val="24"/>
              </w:rPr>
              <w:t>S</w:t>
            </w:r>
            <w:r w:rsidR="005D082C">
              <w:rPr>
                <w:b/>
                <w:sz w:val="24"/>
              </w:rPr>
              <w:t>tep 11</w:t>
            </w:r>
            <w:r>
              <w:rPr>
                <w:b/>
                <w:sz w:val="24"/>
              </w:rPr>
              <w:t xml:space="preserve">: </w:t>
            </w:r>
            <w:r w:rsidRPr="00222CE1">
              <w:rPr>
                <w:sz w:val="24"/>
              </w:rPr>
              <w:t>Manager decides</w:t>
            </w:r>
            <w:r>
              <w:rPr>
                <w:sz w:val="24"/>
              </w:rPr>
              <w:t xml:space="preserve"> either to proceed with the order (“y”) or to cancel the order (“n”).</w:t>
            </w:r>
          </w:p>
          <w:p w:rsidR="00A61DE8" w:rsidRPr="00D47976" w:rsidRDefault="00A61DE8" w:rsidP="00F35050">
            <w:pPr>
              <w:rPr>
                <w:sz w:val="24"/>
              </w:rPr>
            </w:pPr>
          </w:p>
        </w:tc>
        <w:tc>
          <w:tcPr>
            <w:tcW w:w="3579" w:type="dxa"/>
          </w:tcPr>
          <w:p w:rsidR="001429BB" w:rsidRDefault="001429BB" w:rsidP="00D429CD">
            <w:pPr>
              <w:rPr>
                <w:b/>
                <w:sz w:val="24"/>
              </w:rPr>
            </w:pPr>
          </w:p>
          <w:p w:rsidR="00440E58" w:rsidRDefault="00440E58" w:rsidP="00D429CD">
            <w:pPr>
              <w:rPr>
                <w:b/>
                <w:sz w:val="24"/>
              </w:rPr>
            </w:pPr>
          </w:p>
          <w:p w:rsidR="00440E58" w:rsidRDefault="00440E58" w:rsidP="00440E58">
            <w:pPr>
              <w:rPr>
                <w:sz w:val="24"/>
              </w:rPr>
            </w:pPr>
            <w:r>
              <w:rPr>
                <w:b/>
                <w:sz w:val="24"/>
              </w:rPr>
              <w:t>Step 2</w:t>
            </w:r>
            <w:r w:rsidRPr="00D47976">
              <w:rPr>
                <w:b/>
                <w:sz w:val="24"/>
              </w:rPr>
              <w:t>:</w:t>
            </w:r>
            <w:r>
              <w:rPr>
                <w:b/>
                <w:sz w:val="24"/>
              </w:rPr>
              <w:t xml:space="preserve"> </w:t>
            </w:r>
            <w:r>
              <w:rPr>
                <w:sz w:val="24"/>
              </w:rPr>
              <w:t>Determine the next Ord_ID.</w:t>
            </w:r>
          </w:p>
          <w:p w:rsidR="005D082C" w:rsidRDefault="005D082C" w:rsidP="00440E58">
            <w:pPr>
              <w:rPr>
                <w:sz w:val="24"/>
              </w:rPr>
            </w:pPr>
          </w:p>
          <w:p w:rsidR="005D082C" w:rsidRDefault="005D082C" w:rsidP="005D082C">
            <w:pPr>
              <w:rPr>
                <w:sz w:val="24"/>
              </w:rPr>
            </w:pPr>
            <w:r w:rsidRPr="005D082C">
              <w:rPr>
                <w:b/>
                <w:sz w:val="24"/>
              </w:rPr>
              <w:t>Step 3</w:t>
            </w:r>
            <w:r>
              <w:rPr>
                <w:b/>
                <w:sz w:val="24"/>
              </w:rPr>
              <w:t>:</w:t>
            </w:r>
            <w:r>
              <w:rPr>
                <w:sz w:val="24"/>
              </w:rPr>
              <w:t xml:space="preserve"> Determine the next OrderID.</w:t>
            </w:r>
          </w:p>
          <w:p w:rsidR="005D082C" w:rsidRDefault="005D082C" w:rsidP="005D082C">
            <w:pPr>
              <w:rPr>
                <w:sz w:val="24"/>
              </w:rPr>
            </w:pPr>
          </w:p>
          <w:p w:rsidR="005D082C" w:rsidRPr="005D082C" w:rsidRDefault="005D082C" w:rsidP="00440E58">
            <w:pPr>
              <w:rPr>
                <w:b/>
                <w:sz w:val="24"/>
              </w:rPr>
            </w:pPr>
          </w:p>
          <w:p w:rsidR="00440E58" w:rsidRDefault="00440E58" w:rsidP="00D429CD">
            <w:pPr>
              <w:rPr>
                <w:b/>
                <w:sz w:val="24"/>
              </w:rPr>
            </w:pPr>
          </w:p>
          <w:p w:rsidR="001429BB" w:rsidRDefault="005D082C" w:rsidP="001429BB">
            <w:pPr>
              <w:rPr>
                <w:sz w:val="24"/>
              </w:rPr>
            </w:pPr>
            <w:r>
              <w:rPr>
                <w:b/>
                <w:sz w:val="24"/>
              </w:rPr>
              <w:t>Step 4</w:t>
            </w:r>
            <w:r w:rsidR="001429BB" w:rsidRPr="00D47976">
              <w:rPr>
                <w:b/>
                <w:sz w:val="24"/>
              </w:rPr>
              <w:t>:</w:t>
            </w:r>
            <w:r w:rsidR="001429BB">
              <w:rPr>
                <w:b/>
                <w:sz w:val="24"/>
              </w:rPr>
              <w:t xml:space="preserve"> </w:t>
            </w:r>
            <w:r w:rsidR="001429BB">
              <w:rPr>
                <w:sz w:val="24"/>
              </w:rPr>
              <w:t>Retrieve a</w:t>
            </w:r>
            <w:r w:rsidR="009076BF">
              <w:rPr>
                <w:sz w:val="24"/>
              </w:rPr>
              <w:t xml:space="preserve">ll </w:t>
            </w:r>
            <w:r w:rsidR="00FB2515">
              <w:rPr>
                <w:sz w:val="24"/>
              </w:rPr>
              <w:t xml:space="preserve">active </w:t>
            </w:r>
            <w:r w:rsidR="009076BF">
              <w:rPr>
                <w:sz w:val="24"/>
              </w:rPr>
              <w:t>Suppliers from Supplier File</w:t>
            </w:r>
            <w:r w:rsidR="001429BB">
              <w:rPr>
                <w:sz w:val="24"/>
              </w:rPr>
              <w:t>.</w:t>
            </w:r>
          </w:p>
          <w:p w:rsidR="001429BB" w:rsidRDefault="001429BB" w:rsidP="001429BB">
            <w:pPr>
              <w:rPr>
                <w:sz w:val="24"/>
              </w:rPr>
            </w:pPr>
          </w:p>
          <w:p w:rsidR="001429BB" w:rsidRPr="006F2785" w:rsidRDefault="005D082C" w:rsidP="001429BB">
            <w:pPr>
              <w:rPr>
                <w:sz w:val="24"/>
              </w:rPr>
            </w:pPr>
            <w:r>
              <w:rPr>
                <w:b/>
                <w:sz w:val="24"/>
              </w:rPr>
              <w:t>Step 5</w:t>
            </w:r>
            <w:r w:rsidR="001429BB" w:rsidRPr="00D47976">
              <w:rPr>
                <w:b/>
                <w:sz w:val="24"/>
              </w:rPr>
              <w:t>:</w:t>
            </w:r>
            <w:r w:rsidR="001429BB">
              <w:rPr>
                <w:b/>
                <w:sz w:val="24"/>
              </w:rPr>
              <w:t xml:space="preserve"> </w:t>
            </w:r>
            <w:r w:rsidR="001429BB" w:rsidRPr="001429BB">
              <w:rPr>
                <w:sz w:val="24"/>
              </w:rPr>
              <w:t>The system displays the Suppliers</w:t>
            </w:r>
            <w:r w:rsidR="001429BB">
              <w:rPr>
                <w:b/>
                <w:sz w:val="24"/>
              </w:rPr>
              <w:t xml:space="preserve"> </w:t>
            </w:r>
            <w:r w:rsidR="001429BB">
              <w:rPr>
                <w:sz w:val="24"/>
              </w:rPr>
              <w:t>on UI.</w:t>
            </w:r>
          </w:p>
          <w:p w:rsidR="001429BB" w:rsidRDefault="001429BB" w:rsidP="00D429CD">
            <w:pPr>
              <w:rPr>
                <w:b/>
                <w:sz w:val="24"/>
              </w:rPr>
            </w:pPr>
          </w:p>
          <w:p w:rsidR="00A61DE8" w:rsidRPr="006F2785" w:rsidRDefault="00A61DE8" w:rsidP="00F35050">
            <w:pPr>
              <w:rPr>
                <w:sz w:val="24"/>
              </w:rPr>
            </w:pP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BD35DC" w:rsidRDefault="005D082C" w:rsidP="00F35050">
            <w:pPr>
              <w:rPr>
                <w:sz w:val="24"/>
              </w:rPr>
            </w:pPr>
            <w:r>
              <w:rPr>
                <w:b/>
                <w:sz w:val="24"/>
              </w:rPr>
              <w:t>Step 7</w:t>
            </w:r>
            <w:r w:rsidR="001429BB" w:rsidRPr="00D47976">
              <w:rPr>
                <w:b/>
                <w:sz w:val="24"/>
              </w:rPr>
              <w:t>:</w:t>
            </w:r>
            <w:r w:rsidR="001429BB">
              <w:rPr>
                <w:sz w:val="24"/>
              </w:rPr>
              <w:t xml:space="preserve"> Retrieve all details of selected Supplier from Supplier </w:t>
            </w:r>
            <w:r w:rsidR="001429BB" w:rsidRPr="0012483A">
              <w:rPr>
                <w:sz w:val="24"/>
              </w:rPr>
              <w:t xml:space="preserve">File and </w:t>
            </w:r>
            <w:r w:rsidR="001429BB">
              <w:rPr>
                <w:sz w:val="24"/>
              </w:rPr>
              <w:t>display on UI.</w:t>
            </w:r>
            <w:r w:rsidR="00384EF5">
              <w:rPr>
                <w:sz w:val="24"/>
              </w:rPr>
              <w:t xml:space="preserve"> </w:t>
            </w:r>
          </w:p>
          <w:p w:rsidR="00BD35DC" w:rsidRDefault="00BD35DC" w:rsidP="00F35050">
            <w:pPr>
              <w:rPr>
                <w:sz w:val="24"/>
              </w:rPr>
            </w:pPr>
          </w:p>
          <w:p w:rsidR="001429BB" w:rsidRDefault="005D082C" w:rsidP="00F35050">
            <w:pPr>
              <w:rPr>
                <w:b/>
                <w:sz w:val="24"/>
              </w:rPr>
            </w:pPr>
            <w:r>
              <w:rPr>
                <w:b/>
                <w:sz w:val="24"/>
              </w:rPr>
              <w:t>Step 8</w:t>
            </w:r>
            <w:r w:rsidR="00BD35DC" w:rsidRPr="00D47976">
              <w:rPr>
                <w:b/>
                <w:sz w:val="24"/>
              </w:rPr>
              <w:t>:</w:t>
            </w:r>
            <w:r w:rsidR="00BD35DC">
              <w:rPr>
                <w:b/>
                <w:sz w:val="24"/>
              </w:rPr>
              <w:t xml:space="preserve"> </w:t>
            </w:r>
            <w:r w:rsidR="00384EF5">
              <w:rPr>
                <w:sz w:val="24"/>
              </w:rPr>
              <w:t>Retrieve all the CD’s supplied by that Supplier.</w:t>
            </w:r>
          </w:p>
          <w:p w:rsidR="001429BB" w:rsidRDefault="001429BB" w:rsidP="00F35050">
            <w:pPr>
              <w:rPr>
                <w:b/>
                <w:sz w:val="24"/>
              </w:rPr>
            </w:pPr>
          </w:p>
          <w:p w:rsidR="001429BB" w:rsidRDefault="001429BB" w:rsidP="00F35050">
            <w:pPr>
              <w:rPr>
                <w:b/>
                <w:sz w:val="24"/>
              </w:rPr>
            </w:pPr>
          </w:p>
          <w:p w:rsidR="001429BB" w:rsidRDefault="001429BB" w:rsidP="00F35050">
            <w:pPr>
              <w:rPr>
                <w:b/>
                <w:sz w:val="24"/>
              </w:rPr>
            </w:pPr>
          </w:p>
          <w:p w:rsidR="00BD35DC" w:rsidRDefault="00BD35DC" w:rsidP="00F35050">
            <w:pPr>
              <w:rPr>
                <w:b/>
                <w:sz w:val="24"/>
              </w:rPr>
            </w:pPr>
          </w:p>
          <w:p w:rsidR="00BD35DC" w:rsidRDefault="00BD35DC" w:rsidP="00F35050">
            <w:pPr>
              <w:rPr>
                <w:b/>
                <w:sz w:val="24"/>
              </w:rPr>
            </w:pPr>
          </w:p>
          <w:p w:rsidR="00A61DE8" w:rsidRPr="00D47976" w:rsidRDefault="005D082C" w:rsidP="00F35050">
            <w:pPr>
              <w:rPr>
                <w:b/>
                <w:sz w:val="24"/>
              </w:rPr>
            </w:pPr>
            <w:r>
              <w:rPr>
                <w:b/>
                <w:sz w:val="24"/>
              </w:rPr>
              <w:t>Step 10</w:t>
            </w:r>
            <w:r w:rsidR="00A61DE8" w:rsidRPr="00D47976">
              <w:rPr>
                <w:b/>
                <w:sz w:val="24"/>
              </w:rPr>
              <w:t>:</w:t>
            </w:r>
            <w:r w:rsidR="00A61DE8">
              <w:rPr>
                <w:b/>
                <w:sz w:val="24"/>
              </w:rPr>
              <w:t xml:space="preserve"> </w:t>
            </w:r>
            <w:r w:rsidR="00530CFB">
              <w:rPr>
                <w:sz w:val="24"/>
              </w:rPr>
              <w:t xml:space="preserve">Retrieve all details of selected CD from CD </w:t>
            </w:r>
            <w:r w:rsidR="00530CFB" w:rsidRPr="0012483A">
              <w:rPr>
                <w:sz w:val="24"/>
              </w:rPr>
              <w:t xml:space="preserve">File and </w:t>
            </w:r>
            <w:r w:rsidR="00530CFB">
              <w:rPr>
                <w:sz w:val="24"/>
              </w:rPr>
              <w:t>display on UI for pre-order choice.</w:t>
            </w:r>
          </w:p>
          <w:p w:rsidR="00A61DE8"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2063F" w:rsidRDefault="0072063F" w:rsidP="00F35050">
            <w:pPr>
              <w:rPr>
                <w:sz w:val="24"/>
              </w:rPr>
            </w:pPr>
          </w:p>
          <w:p w:rsidR="0072063F" w:rsidRDefault="0072063F" w:rsidP="00F35050">
            <w:pPr>
              <w:rPr>
                <w:sz w:val="24"/>
              </w:rPr>
            </w:pPr>
          </w:p>
          <w:p w:rsidR="0072063F" w:rsidRDefault="0072063F" w:rsidP="00F35050">
            <w:pPr>
              <w:rPr>
                <w:sz w:val="24"/>
              </w:rPr>
            </w:pPr>
          </w:p>
          <w:p w:rsidR="0072063F" w:rsidRDefault="0072063F" w:rsidP="00F35050">
            <w:pPr>
              <w:rPr>
                <w:sz w:val="24"/>
              </w:rPr>
            </w:pPr>
            <w:r>
              <w:rPr>
                <w:b/>
                <w:sz w:val="24"/>
              </w:rPr>
              <w:t xml:space="preserve">Step </w:t>
            </w:r>
            <w:r w:rsidR="005D082C">
              <w:rPr>
                <w:b/>
                <w:sz w:val="24"/>
              </w:rPr>
              <w:t>12</w:t>
            </w:r>
            <w:r w:rsidR="00DB6ECD">
              <w:rPr>
                <w:sz w:val="24"/>
              </w:rPr>
              <w:t>: Set Status = “Placed”.</w:t>
            </w:r>
          </w:p>
          <w:p w:rsidR="0072063F" w:rsidRDefault="0072063F" w:rsidP="00F35050">
            <w:pPr>
              <w:rPr>
                <w:sz w:val="24"/>
              </w:rPr>
            </w:pPr>
          </w:p>
          <w:p w:rsidR="001429BB" w:rsidRDefault="001429BB" w:rsidP="00F35050">
            <w:pPr>
              <w:rPr>
                <w:sz w:val="24"/>
              </w:rPr>
            </w:pPr>
          </w:p>
          <w:p w:rsidR="001429BB" w:rsidRDefault="00BD35DC" w:rsidP="00F35050">
            <w:pPr>
              <w:rPr>
                <w:sz w:val="24"/>
              </w:rPr>
            </w:pPr>
            <w:r>
              <w:rPr>
                <w:b/>
                <w:sz w:val="24"/>
              </w:rPr>
              <w:t>Step 1</w:t>
            </w:r>
            <w:r w:rsidR="005D082C">
              <w:rPr>
                <w:b/>
                <w:sz w:val="24"/>
              </w:rPr>
              <w:t>3</w:t>
            </w:r>
            <w:r w:rsidR="001429BB">
              <w:rPr>
                <w:sz w:val="24"/>
              </w:rPr>
              <w:t>:</w:t>
            </w:r>
            <w:r w:rsidR="00830A9A">
              <w:rPr>
                <w:sz w:val="24"/>
              </w:rPr>
              <w:t xml:space="preserve"> </w:t>
            </w:r>
            <w:r w:rsidR="001429BB">
              <w:rPr>
                <w:sz w:val="24"/>
              </w:rPr>
              <w:t>Save order details in Order File.</w:t>
            </w:r>
          </w:p>
          <w:p w:rsidR="00830A9A" w:rsidRDefault="00830A9A" w:rsidP="00830A9A">
            <w:pPr>
              <w:pStyle w:val="ListParagraph"/>
              <w:numPr>
                <w:ilvl w:val="0"/>
                <w:numId w:val="15"/>
              </w:numPr>
              <w:rPr>
                <w:sz w:val="24"/>
              </w:rPr>
            </w:pPr>
            <w:r>
              <w:rPr>
                <w:sz w:val="24"/>
              </w:rPr>
              <w:t xml:space="preserve"> </w:t>
            </w:r>
            <w:r w:rsidR="008005EE">
              <w:rPr>
                <w:sz w:val="24"/>
              </w:rPr>
              <w:t>OrderID</w:t>
            </w:r>
            <w:r>
              <w:rPr>
                <w:sz w:val="24"/>
              </w:rPr>
              <w:t xml:space="preserve">                </w:t>
            </w:r>
          </w:p>
          <w:p w:rsidR="00830A9A" w:rsidRDefault="00830A9A" w:rsidP="00830A9A">
            <w:pPr>
              <w:pStyle w:val="ListParagraph"/>
              <w:numPr>
                <w:ilvl w:val="0"/>
                <w:numId w:val="15"/>
              </w:numPr>
              <w:rPr>
                <w:sz w:val="24"/>
              </w:rPr>
            </w:pPr>
            <w:r>
              <w:rPr>
                <w:sz w:val="24"/>
              </w:rPr>
              <w:t xml:space="preserve"> </w:t>
            </w:r>
            <w:r w:rsidR="009076BF">
              <w:rPr>
                <w:sz w:val="24"/>
              </w:rPr>
              <w:t>SuppID</w:t>
            </w:r>
            <w:r>
              <w:rPr>
                <w:sz w:val="24"/>
              </w:rPr>
              <w:t xml:space="preserve">               </w:t>
            </w:r>
          </w:p>
          <w:p w:rsidR="00830A9A" w:rsidRDefault="009076BF" w:rsidP="00830A9A">
            <w:pPr>
              <w:pStyle w:val="ListParagraph"/>
              <w:numPr>
                <w:ilvl w:val="0"/>
                <w:numId w:val="15"/>
              </w:numPr>
              <w:rPr>
                <w:sz w:val="24"/>
              </w:rPr>
            </w:pPr>
            <w:r>
              <w:rPr>
                <w:sz w:val="24"/>
              </w:rPr>
              <w:t xml:space="preserve"> OrdDate</w:t>
            </w:r>
            <w:r w:rsidR="00830A9A">
              <w:rPr>
                <w:sz w:val="24"/>
              </w:rPr>
              <w:t xml:space="preserve">               </w:t>
            </w:r>
          </w:p>
          <w:p w:rsidR="00830A9A" w:rsidRDefault="009076BF" w:rsidP="00830A9A">
            <w:pPr>
              <w:pStyle w:val="ListParagraph"/>
              <w:numPr>
                <w:ilvl w:val="0"/>
                <w:numId w:val="15"/>
              </w:numPr>
              <w:rPr>
                <w:sz w:val="24"/>
              </w:rPr>
            </w:pPr>
            <w:r>
              <w:rPr>
                <w:sz w:val="24"/>
              </w:rPr>
              <w:t xml:space="preserve"> OrdValue</w:t>
            </w:r>
            <w:r w:rsidR="00830A9A">
              <w:rPr>
                <w:sz w:val="24"/>
              </w:rPr>
              <w:t xml:space="preserve">             </w:t>
            </w:r>
          </w:p>
          <w:p w:rsidR="00830A9A" w:rsidRDefault="009076BF" w:rsidP="00830A9A">
            <w:pPr>
              <w:pStyle w:val="ListParagraph"/>
              <w:numPr>
                <w:ilvl w:val="0"/>
                <w:numId w:val="15"/>
              </w:numPr>
              <w:rPr>
                <w:sz w:val="24"/>
              </w:rPr>
            </w:pPr>
            <w:r>
              <w:rPr>
                <w:sz w:val="24"/>
              </w:rPr>
              <w:t xml:space="preserve"> </w:t>
            </w:r>
            <w:r w:rsidR="00384EF5">
              <w:rPr>
                <w:sz w:val="24"/>
              </w:rPr>
              <w:t>Status = “Placed”</w:t>
            </w:r>
          </w:p>
          <w:p w:rsidR="009076BF" w:rsidRDefault="009076BF" w:rsidP="009076BF">
            <w:pPr>
              <w:pStyle w:val="ListParagraph"/>
              <w:rPr>
                <w:sz w:val="24"/>
              </w:rPr>
            </w:pPr>
          </w:p>
          <w:p w:rsidR="009076BF" w:rsidRDefault="009076BF" w:rsidP="009076BF">
            <w:pPr>
              <w:rPr>
                <w:sz w:val="24"/>
              </w:rPr>
            </w:pPr>
            <w:r>
              <w:rPr>
                <w:b/>
                <w:sz w:val="24"/>
              </w:rPr>
              <w:t>Step 1</w:t>
            </w:r>
            <w:r w:rsidR="005D082C">
              <w:rPr>
                <w:b/>
                <w:sz w:val="24"/>
              </w:rPr>
              <w:t>4</w:t>
            </w:r>
            <w:r>
              <w:rPr>
                <w:sz w:val="24"/>
              </w:rPr>
              <w:t xml:space="preserve">: Save </w:t>
            </w:r>
            <w:r w:rsidR="004228A7">
              <w:rPr>
                <w:sz w:val="24"/>
              </w:rPr>
              <w:t>order item</w:t>
            </w:r>
            <w:r>
              <w:rPr>
                <w:sz w:val="24"/>
              </w:rPr>
              <w:t xml:space="preserve"> details in OrderItems File.</w:t>
            </w:r>
          </w:p>
          <w:p w:rsidR="009076BF" w:rsidRDefault="009076BF" w:rsidP="009076BF">
            <w:pPr>
              <w:pStyle w:val="ListParagraph"/>
              <w:numPr>
                <w:ilvl w:val="0"/>
                <w:numId w:val="16"/>
              </w:numPr>
              <w:rPr>
                <w:sz w:val="24"/>
              </w:rPr>
            </w:pPr>
            <w:r>
              <w:rPr>
                <w:sz w:val="24"/>
              </w:rPr>
              <w:lastRenderedPageBreak/>
              <w:t>OrdID</w:t>
            </w:r>
          </w:p>
          <w:p w:rsidR="009076BF" w:rsidRDefault="009076BF" w:rsidP="009076BF">
            <w:pPr>
              <w:pStyle w:val="ListParagraph"/>
              <w:numPr>
                <w:ilvl w:val="0"/>
                <w:numId w:val="16"/>
              </w:numPr>
              <w:rPr>
                <w:sz w:val="24"/>
              </w:rPr>
            </w:pPr>
            <w:r>
              <w:rPr>
                <w:sz w:val="24"/>
              </w:rPr>
              <w:t>CD_ID</w:t>
            </w:r>
          </w:p>
          <w:p w:rsidR="009076BF" w:rsidRDefault="009076BF" w:rsidP="009076BF">
            <w:pPr>
              <w:pStyle w:val="ListParagraph"/>
              <w:numPr>
                <w:ilvl w:val="0"/>
                <w:numId w:val="16"/>
              </w:numPr>
              <w:rPr>
                <w:sz w:val="24"/>
              </w:rPr>
            </w:pPr>
            <w:r>
              <w:rPr>
                <w:sz w:val="24"/>
              </w:rPr>
              <w:t>Qty</w:t>
            </w:r>
          </w:p>
          <w:p w:rsidR="0091545E" w:rsidRPr="009076BF" w:rsidRDefault="0091545E" w:rsidP="009076BF">
            <w:pPr>
              <w:pStyle w:val="ListParagraph"/>
              <w:numPr>
                <w:ilvl w:val="0"/>
                <w:numId w:val="16"/>
              </w:numPr>
              <w:rPr>
                <w:sz w:val="24"/>
              </w:rPr>
            </w:pPr>
            <w:r>
              <w:rPr>
                <w:sz w:val="24"/>
              </w:rPr>
              <w:t>Unit_Cost</w:t>
            </w:r>
          </w:p>
          <w:p w:rsidR="009076BF" w:rsidRPr="00830A9A" w:rsidRDefault="009076BF" w:rsidP="009076BF">
            <w:pPr>
              <w:pStyle w:val="ListParagraph"/>
              <w:rPr>
                <w:sz w:val="24"/>
              </w:rPr>
            </w:pPr>
          </w:p>
          <w:p w:rsidR="001429BB" w:rsidRDefault="001429BB" w:rsidP="00F35050">
            <w:pPr>
              <w:rPr>
                <w:sz w:val="24"/>
              </w:rPr>
            </w:pPr>
          </w:p>
          <w:p w:rsidR="00A61DE8" w:rsidRDefault="009076BF" w:rsidP="00F35050">
            <w:pPr>
              <w:rPr>
                <w:sz w:val="24"/>
              </w:rPr>
            </w:pPr>
            <w:r>
              <w:rPr>
                <w:b/>
                <w:sz w:val="24"/>
              </w:rPr>
              <w:t>Step 1</w:t>
            </w:r>
            <w:r w:rsidR="005D082C">
              <w:rPr>
                <w:b/>
                <w:sz w:val="24"/>
              </w:rPr>
              <w:t>5</w:t>
            </w:r>
            <w:r w:rsidR="00A61DE8">
              <w:rPr>
                <w:sz w:val="24"/>
              </w:rPr>
              <w:t xml:space="preserve">: </w:t>
            </w:r>
            <w:r w:rsidR="00D8516E">
              <w:rPr>
                <w:sz w:val="24"/>
              </w:rPr>
              <w:t>Display confirmation message that the CD</w:t>
            </w:r>
            <w:r w:rsidR="007C23A4">
              <w:rPr>
                <w:sz w:val="24"/>
              </w:rPr>
              <w:t>s have</w:t>
            </w:r>
            <w:r w:rsidR="00D8516E">
              <w:rPr>
                <w:sz w:val="24"/>
              </w:rPr>
              <w:t xml:space="preserve"> been pre-ordered f</w:t>
            </w:r>
            <w:r w:rsidR="00384EF5">
              <w:rPr>
                <w:sz w:val="24"/>
              </w:rPr>
              <w:t>rom</w:t>
            </w:r>
            <w:r w:rsidR="00D8516E">
              <w:rPr>
                <w:sz w:val="24"/>
              </w:rPr>
              <w:t xml:space="preserve"> the Supplier.</w:t>
            </w:r>
          </w:p>
          <w:p w:rsidR="00384EF5" w:rsidRDefault="00384EF5" w:rsidP="00F35050">
            <w:pPr>
              <w:rPr>
                <w:sz w:val="24"/>
              </w:rPr>
            </w:pPr>
          </w:p>
          <w:p w:rsidR="00384EF5" w:rsidRDefault="00BD35DC" w:rsidP="00F35050">
            <w:pPr>
              <w:rPr>
                <w:sz w:val="24"/>
              </w:rPr>
            </w:pPr>
            <w:r>
              <w:rPr>
                <w:b/>
                <w:sz w:val="24"/>
              </w:rPr>
              <w:t>Step 1</w:t>
            </w:r>
            <w:r w:rsidR="005D082C">
              <w:rPr>
                <w:b/>
                <w:sz w:val="24"/>
              </w:rPr>
              <w:t>6</w:t>
            </w:r>
            <w:r w:rsidR="00384EF5">
              <w:rPr>
                <w:sz w:val="24"/>
              </w:rPr>
              <w:t>: Email the order to the Supplier.</w:t>
            </w:r>
          </w:p>
          <w:p w:rsidR="00D8516E" w:rsidRDefault="00D8516E" w:rsidP="00F35050">
            <w:pPr>
              <w:rPr>
                <w:sz w:val="24"/>
              </w:rPr>
            </w:pPr>
          </w:p>
          <w:p w:rsidR="00A61DE8" w:rsidRDefault="009076BF" w:rsidP="00F35050">
            <w:pPr>
              <w:rPr>
                <w:sz w:val="24"/>
              </w:rPr>
            </w:pPr>
            <w:r>
              <w:rPr>
                <w:b/>
                <w:sz w:val="24"/>
              </w:rPr>
              <w:t>Step 1</w:t>
            </w:r>
            <w:r w:rsidR="005D082C">
              <w:rPr>
                <w:b/>
                <w:sz w:val="24"/>
              </w:rPr>
              <w:t>7</w:t>
            </w:r>
            <w:r w:rsidR="00A61DE8" w:rsidRPr="00AC5C39">
              <w:rPr>
                <w:b/>
                <w:sz w:val="24"/>
              </w:rPr>
              <w:t>:</w:t>
            </w:r>
            <w:r w:rsidR="00A61DE8">
              <w:rPr>
                <w:b/>
                <w:sz w:val="24"/>
              </w:rPr>
              <w:t xml:space="preserve"> </w:t>
            </w:r>
            <w:r w:rsidR="00D8516E">
              <w:rPr>
                <w:sz w:val="24"/>
              </w:rPr>
              <w:t>Clear UI.</w:t>
            </w:r>
          </w:p>
          <w:p w:rsidR="00A61DE8" w:rsidRPr="00F33E0A" w:rsidRDefault="00A61DE8" w:rsidP="00F35050">
            <w:pPr>
              <w:rPr>
                <w:sz w:val="24"/>
              </w:rPr>
            </w:pPr>
          </w:p>
        </w:tc>
      </w:tr>
      <w:tr w:rsidR="00A61DE8" w:rsidTr="00DA588A">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DA588A">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Pre-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2A1BD4" w:rsidRDefault="009076BF" w:rsidP="002A1BD4">
            <w:pPr>
              <w:rPr>
                <w:sz w:val="24"/>
              </w:rPr>
            </w:pPr>
            <w:r>
              <w:rPr>
                <w:b/>
                <w:sz w:val="24"/>
              </w:rPr>
              <w:t>Step 1</w:t>
            </w:r>
            <w:r w:rsidR="005D082C">
              <w:rPr>
                <w:b/>
                <w:sz w:val="24"/>
              </w:rPr>
              <w:t>2</w:t>
            </w:r>
            <w:r w:rsidR="002A1BD4" w:rsidRPr="002A1BD4">
              <w:rPr>
                <w:sz w:val="24"/>
              </w:rPr>
              <w:t xml:space="preserve">: Display confirmation message that the order will not be </w:t>
            </w:r>
            <w:r w:rsidR="002A1BD4">
              <w:rPr>
                <w:sz w:val="24"/>
              </w:rPr>
              <w:t>placed</w:t>
            </w:r>
          </w:p>
          <w:p w:rsidR="002A1BD4" w:rsidRDefault="002A1BD4" w:rsidP="002A1BD4">
            <w:pPr>
              <w:rPr>
                <w:sz w:val="24"/>
              </w:rPr>
            </w:pPr>
          </w:p>
          <w:p w:rsidR="002A1BD4" w:rsidRPr="002A1BD4" w:rsidRDefault="009076BF" w:rsidP="002A1BD4">
            <w:pPr>
              <w:rPr>
                <w:sz w:val="24"/>
              </w:rPr>
            </w:pPr>
            <w:r>
              <w:rPr>
                <w:b/>
                <w:sz w:val="24"/>
              </w:rPr>
              <w:t>Step 1</w:t>
            </w:r>
            <w:r w:rsidR="005D082C">
              <w:rPr>
                <w:b/>
                <w:sz w:val="24"/>
              </w:rPr>
              <w:t>3</w:t>
            </w:r>
            <w:r w:rsidR="002A1BD4">
              <w:rPr>
                <w:b/>
                <w:sz w:val="24"/>
              </w:rPr>
              <w:t xml:space="preserve">: </w:t>
            </w:r>
            <w:r w:rsidR="002A1BD4" w:rsidRPr="002A1BD4">
              <w:rPr>
                <w:sz w:val="24"/>
              </w:rPr>
              <w:t>Cl</w:t>
            </w:r>
            <w:r w:rsidR="005D082C">
              <w:rPr>
                <w:sz w:val="24"/>
              </w:rPr>
              <w:t>ear Message and return to Step 5</w:t>
            </w:r>
            <w:r w:rsidR="002A1BD4">
              <w:rPr>
                <w:sz w:val="24"/>
              </w:rPr>
              <w:t>.</w:t>
            </w:r>
          </w:p>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7C23A4">
            <w:pPr>
              <w:rPr>
                <w:rFonts w:cstheme="minorHAnsi"/>
                <w:sz w:val="24"/>
              </w:rPr>
            </w:pPr>
            <w:r>
              <w:rPr>
                <w:rFonts w:cstheme="minorHAnsi"/>
                <w:sz w:val="24"/>
              </w:rPr>
              <w:t>CD</w:t>
            </w:r>
            <w:r w:rsidR="007C23A4">
              <w:rPr>
                <w:rFonts w:cstheme="minorHAnsi"/>
                <w:sz w:val="24"/>
              </w:rPr>
              <w:t>s are</w:t>
            </w:r>
            <w:r>
              <w:rPr>
                <w:rFonts w:cstheme="minorHAnsi"/>
                <w:sz w:val="24"/>
              </w:rPr>
              <w:t xml:space="preserve"> pre-order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2A1BD4">
            <w:pPr>
              <w:rPr>
                <w:rFonts w:cstheme="minorHAnsi"/>
                <w:sz w:val="24"/>
              </w:rPr>
            </w:pPr>
            <w:r>
              <w:rPr>
                <w:rFonts w:cstheme="minorHAnsi"/>
                <w:color w:val="000000" w:themeColor="text1"/>
                <w:sz w:val="24"/>
              </w:rPr>
              <w:t xml:space="preserve">The Pre-Order is sent to the </w:t>
            </w:r>
            <w:r w:rsidR="009076BF">
              <w:rPr>
                <w:rFonts w:cstheme="minorHAnsi"/>
                <w:color w:val="000000" w:themeColor="text1"/>
                <w:sz w:val="24"/>
              </w:rPr>
              <w:t>System,</w:t>
            </w:r>
            <w:r>
              <w:rPr>
                <w:rFonts w:cstheme="minorHAnsi"/>
                <w:color w:val="000000" w:themeColor="text1"/>
                <w:sz w:val="24"/>
              </w:rPr>
              <w:t xml:space="preserve"> so it can</w:t>
            </w:r>
            <w:r w:rsidR="00D8516E">
              <w:rPr>
                <w:rFonts w:cstheme="minorHAnsi"/>
                <w:color w:val="000000" w:themeColor="text1"/>
                <w:sz w:val="24"/>
              </w:rPr>
              <w:t xml:space="preserve"> prepare for the</w:t>
            </w:r>
            <w:r>
              <w:rPr>
                <w:rFonts w:cstheme="minorHAnsi"/>
                <w:color w:val="000000" w:themeColor="text1"/>
                <w:sz w:val="24"/>
              </w:rPr>
              <w:t xml:space="preserve"> order</w:t>
            </w:r>
            <w:r w:rsidR="00D8516E">
              <w:rPr>
                <w:rFonts w:cstheme="minorHAnsi"/>
                <w:color w:val="000000" w:themeColor="text1"/>
                <w:sz w:val="24"/>
              </w:rPr>
              <w:t xml:space="preserve"> to be</w:t>
            </w:r>
            <w:r>
              <w:rPr>
                <w:rFonts w:cstheme="minorHAnsi"/>
                <w:color w:val="000000" w:themeColor="text1"/>
                <w:sz w:val="24"/>
              </w:rPr>
              <w:t xml:space="preserve"> </w:t>
            </w:r>
            <w:r w:rsidR="002A1BD4">
              <w:rPr>
                <w:rFonts w:cstheme="minorHAnsi"/>
                <w:color w:val="000000" w:themeColor="text1"/>
                <w:sz w:val="24"/>
              </w:rPr>
              <w:t>delivered to</w:t>
            </w:r>
            <w:r w:rsidR="00D8516E">
              <w:rPr>
                <w:rFonts w:cstheme="minorHAnsi"/>
                <w:color w:val="000000" w:themeColor="text1"/>
                <w:sz w:val="24"/>
              </w:rPr>
              <w:t xml:space="preserve"> the Supplier </w:t>
            </w:r>
            <w:r>
              <w:rPr>
                <w:rFonts w:cstheme="minorHAnsi"/>
                <w:color w:val="000000" w:themeColor="text1"/>
                <w:sz w:val="24"/>
              </w:rPr>
              <w:t>and prepare the payment for the Supplier.</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8B34C3" w:rsidRDefault="008B34C3" w:rsidP="008B34C3"/>
    <w:p w:rsidR="008B34C3" w:rsidRDefault="008B34C3" w:rsidP="008B34C3"/>
    <w:p w:rsidR="00440E58" w:rsidRDefault="00440E58" w:rsidP="008B34C3"/>
    <w:p w:rsidR="00440E58" w:rsidRDefault="00440E58" w:rsidP="008B34C3"/>
    <w:p w:rsidR="00440E58" w:rsidRDefault="00440E58" w:rsidP="008B34C3"/>
    <w:p w:rsidR="008B34C3" w:rsidRPr="008B34C3" w:rsidRDefault="008B34C3" w:rsidP="008B34C3"/>
    <w:p w:rsidR="00EA58B8" w:rsidRDefault="00112D8D" w:rsidP="00830A9A">
      <w:pPr>
        <w:pStyle w:val="Heading3"/>
        <w:numPr>
          <w:ilvl w:val="2"/>
          <w:numId w:val="3"/>
        </w:numPr>
        <w:ind w:left="851" w:hanging="709"/>
        <w:rPr>
          <w:rFonts w:asciiTheme="minorHAnsi" w:hAnsiTheme="minorHAnsi"/>
          <w:b/>
        </w:rPr>
      </w:pPr>
      <w:bookmarkStart w:id="21" w:name="_Toc511555635"/>
      <w:r>
        <w:rPr>
          <w:rFonts w:asciiTheme="minorHAnsi" w:hAnsiTheme="minorHAnsi"/>
          <w:b/>
        </w:rPr>
        <w:t xml:space="preserve">Receive </w:t>
      </w:r>
      <w:r w:rsidRPr="00112D8D">
        <w:rPr>
          <w:rFonts w:asciiTheme="minorHAnsi" w:hAnsiTheme="minorHAnsi"/>
          <w:b/>
        </w:rPr>
        <w:t>CD Order</w:t>
      </w:r>
      <w:bookmarkEnd w:id="21"/>
    </w:p>
    <w:p w:rsidR="00881FD1" w:rsidRPr="00440E58" w:rsidRDefault="00567FE0" w:rsidP="00567FE0">
      <w:pPr>
        <w:rPr>
          <w:sz w:val="24"/>
          <w:szCs w:val="24"/>
        </w:rPr>
      </w:pPr>
      <w:r w:rsidRPr="00567FE0">
        <w:rPr>
          <w:sz w:val="24"/>
          <w:szCs w:val="24"/>
        </w:rPr>
        <w:t xml:space="preserve">   This function allows </w:t>
      </w:r>
      <w:r>
        <w:rPr>
          <w:sz w:val="24"/>
          <w:szCs w:val="24"/>
        </w:rPr>
        <w:t>the CD to be delivered f</w:t>
      </w:r>
      <w:r w:rsidR="00440E58">
        <w:rPr>
          <w:sz w:val="24"/>
          <w:szCs w:val="24"/>
        </w:rPr>
        <w:t>rom the System to the Supplier.</w:t>
      </w:r>
    </w:p>
    <w:p w:rsidR="008B34C3" w:rsidRDefault="0015310D" w:rsidP="008B34C3">
      <w:r w:rsidRPr="0015310D">
        <w:rPr>
          <w:noProof/>
          <w:lang w:eastAsia="en-IE"/>
        </w:rPr>
        <mc:AlternateContent>
          <mc:Choice Requires="wpg">
            <w:drawing>
              <wp:anchor distT="0" distB="0" distL="114300" distR="114300" simplePos="0" relativeHeight="251864064" behindDoc="0" locked="0" layoutInCell="1" allowOverlap="1" wp14:anchorId="05D74D84" wp14:editId="2FC5678B">
                <wp:simplePos x="0" y="0"/>
                <wp:positionH relativeFrom="column">
                  <wp:posOffset>3427095</wp:posOffset>
                </wp:positionH>
                <wp:positionV relativeFrom="paragraph">
                  <wp:posOffset>178435</wp:posOffset>
                </wp:positionV>
                <wp:extent cx="809625" cy="1152525"/>
                <wp:effectExtent l="0" t="0" r="9525" b="9525"/>
                <wp:wrapNone/>
                <wp:docPr id="617" name="Group 6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18" name="Group 618"/>
                        <wpg:cNvGrpSpPr/>
                        <wpg:grpSpPr>
                          <a:xfrm>
                            <a:off x="247650" y="0"/>
                            <a:ext cx="314325" cy="857250"/>
                            <a:chOff x="247650" y="0"/>
                            <a:chExt cx="314325" cy="857250"/>
                          </a:xfrm>
                        </wpg:grpSpPr>
                        <wps:wsp>
                          <wps:cNvPr id="619" name="Smiley Face 61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20" name="Straight Connector 62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21" name="Straight Connector 62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22" name="Group 622"/>
                          <wpg:cNvGrpSpPr/>
                          <wpg:grpSpPr>
                            <a:xfrm>
                              <a:off x="276225" y="676275"/>
                              <a:ext cx="257175" cy="180975"/>
                              <a:chOff x="276225" y="676275"/>
                              <a:chExt cx="257175" cy="180975"/>
                            </a:xfrm>
                          </wpg:grpSpPr>
                          <wps:wsp>
                            <wps:cNvPr id="623" name="Straight Connector 62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24" name="Straight Connector 62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5"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15310D">
                              <w:pPr>
                                <w:rPr>
                                  <w:sz w:val="16"/>
                                </w:rPr>
                              </w:pPr>
                              <w:r>
                                <w:rPr>
                                  <w:sz w:val="16"/>
                                </w:rPr>
                                <w:t xml:space="preserve">       Supplier</w:t>
                              </w:r>
                            </w:p>
                            <w:p w:rsidR="00AF0B39" w:rsidRDefault="00AF0B39"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5D74D84" id="Group 617" o:spid="_x0000_s1243" style="position:absolute;margin-left:269.85pt;margin-top:14.05pt;width:63.75pt;height:90.75pt;z-index:2518640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">
                <v:group id="Group 618" o:spid="_x0000_s124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Smiley Face 619" o:spid="_x0000_s124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" filled="f" strokecolor="windowText" strokeweight=".5pt">
                    <v:stroke joinstyle="miter"/>
                  </v:shape>
                  <v:line id="Straight Connector 620" o:spid="_x0000_s124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" strokecolor="windowText" strokeweight=".5pt">
                    <v:stroke joinstyle="miter"/>
                  </v:line>
                  <v:line id="Straight Connector 621" o:spid="_x0000_s124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" strokecolor="windowText" strokeweight=".5pt">
                    <v:stroke joinstyle="miter"/>
                  </v:line>
                  <v:group id="Group 622" o:spid="_x0000_s124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line id="Straight Connector 623" o:spid="_x0000_s124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" strokecolor="windowText" strokeweight=".5pt">
                      <v:stroke joinstyle="miter"/>
                    </v:line>
                    <v:line id="Straight Connector 624" o:spid="_x0000_s125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" strokecolor="windowText" strokeweight=".5pt">
                      <v:stroke joinstyle="miter"/>
                    </v:line>
                  </v:group>
                </v:group>
                <v:shape id="_x0000_s125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" fillcolor="window" stroked="f" strokeweight=".5pt">
                  <v:textbox>
                    <w:txbxContent>
                      <w:p w:rsidR="00AF0B39" w:rsidRDefault="00AF0B39" w:rsidP="0015310D">
                        <w:pPr>
                          <w:rPr>
                            <w:sz w:val="16"/>
                          </w:rPr>
                        </w:pPr>
                        <w:r>
                          <w:rPr>
                            <w:sz w:val="16"/>
                          </w:rPr>
                          <w:t xml:space="preserve">       Supplier</w:t>
                        </w:r>
                      </w:p>
                      <w:p w:rsidR="00AF0B39" w:rsidRDefault="00AF0B39"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5088" behindDoc="0" locked="0" layoutInCell="1" allowOverlap="1" wp14:anchorId="0B95080D" wp14:editId="6F628EDF">
                <wp:simplePos x="0" y="0"/>
                <wp:positionH relativeFrom="column">
                  <wp:posOffset>2788920</wp:posOffset>
                </wp:positionH>
                <wp:positionV relativeFrom="paragraph">
                  <wp:posOffset>253365</wp:posOffset>
                </wp:positionV>
                <wp:extent cx="990600" cy="285750"/>
                <wp:effectExtent l="0" t="0" r="19050" b="19050"/>
                <wp:wrapNone/>
                <wp:docPr id="626" name="Straight Connector 62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418F20B" id="Straight Connector 626"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9.95pt" to="297.6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5344" behindDoc="0" locked="0" layoutInCell="1" allowOverlap="1">
                <wp:simplePos x="0" y="0"/>
                <wp:positionH relativeFrom="column">
                  <wp:posOffset>851535</wp:posOffset>
                </wp:positionH>
                <wp:positionV relativeFrom="paragraph">
                  <wp:posOffset>283845</wp:posOffset>
                </wp:positionV>
                <wp:extent cx="838200" cy="352425"/>
                <wp:effectExtent l="0" t="38100" r="57150" b="28575"/>
                <wp:wrapNone/>
                <wp:docPr id="124" name="Straight Connector 124"/>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D3B3BA3" id="Straight Connector 124"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05pt,22.35pt" to="133.05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4320" behindDoc="0" locked="0" layoutInCell="1" allowOverlap="1">
                <wp:simplePos x="0" y="0"/>
                <wp:positionH relativeFrom="column">
                  <wp:posOffset>1632585</wp:posOffset>
                </wp:positionH>
                <wp:positionV relativeFrom="paragraph">
                  <wp:posOffset>7620</wp:posOffset>
                </wp:positionV>
                <wp:extent cx="1190625" cy="514350"/>
                <wp:effectExtent l="0" t="0" r="28575" b="19050"/>
                <wp:wrapNone/>
                <wp:docPr id="123" name="Oval 12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B34C3">
                            <w:pPr>
                              <w:jc w:val="center"/>
                              <w:rPr>
                                <w:color w:val="000000" w:themeColor="text1"/>
                                <w:sz w:val="16"/>
                              </w:rPr>
                            </w:pPr>
                            <w:r>
                              <w:rPr>
                                <w:color w:val="000000" w:themeColor="text1"/>
                                <w:sz w:val="16"/>
                              </w:rPr>
                              <w:t>Receive CD Order</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23" o:spid="_x0000_s1252" style="position:absolute;margin-left:128.55pt;margin-top:.6pt;width:93.7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Jx9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" filled="f" strokecolor="windowText" strokeweight="1pt">
                <v:stroke joinstyle="miter"/>
                <v:textbox>
                  <w:txbxContent>
                    <w:p w:rsidR="00AF0B39" w:rsidRDefault="00AF0B39" w:rsidP="008B34C3">
                      <w:pPr>
                        <w:jc w:val="center"/>
                        <w:rPr>
                          <w:color w:val="000000" w:themeColor="text1"/>
                          <w:sz w:val="16"/>
                        </w:rPr>
                      </w:pPr>
                      <w:r>
                        <w:rPr>
                          <w:color w:val="000000" w:themeColor="text1"/>
                          <w:sz w:val="16"/>
                        </w:rPr>
                        <w:t>Receive CD Order</w:t>
                      </w:r>
                    </w:p>
                    <w:p w:rsidR="00AF0B39" w:rsidRDefault="00AF0B39" w:rsidP="008B34C3">
                      <w:pPr>
                        <w:jc w:val="center"/>
                        <w:rPr>
                          <w:color w:val="000000" w:themeColor="text1"/>
                          <w:sz w:val="16"/>
                        </w:rPr>
                      </w:pPr>
                    </w:p>
                    <w:p w:rsidR="00AF0B39" w:rsidRDefault="00AF0B39" w:rsidP="008B34C3">
                      <w:pPr>
                        <w:jc w:val="center"/>
                        <w:rPr>
                          <w:color w:val="000000" w:themeColor="text1"/>
                          <w:sz w:val="16"/>
                        </w:rPr>
                      </w:pPr>
                    </w:p>
                  </w:txbxContent>
                </v:textbox>
              </v:oval>
            </w:pict>
          </mc:Fallback>
        </mc:AlternateContent>
      </w:r>
    </w:p>
    <w:p w:rsidR="008B34C3" w:rsidRDefault="00E931FA" w:rsidP="008B34C3">
      <w:r w:rsidRPr="00E931FA">
        <w:rPr>
          <w:noProof/>
          <w:lang w:eastAsia="en-IE"/>
        </w:rPr>
        <w:lastRenderedPageBreak/>
        <mc:AlternateContent>
          <mc:Choice Requires="wps">
            <w:drawing>
              <wp:anchor distT="0" distB="0" distL="114300" distR="114300" simplePos="0" relativeHeight="251919360" behindDoc="0" locked="0" layoutInCell="1" allowOverlap="1" wp14:anchorId="612EF100" wp14:editId="60E067F6">
                <wp:simplePos x="0" y="0"/>
                <wp:positionH relativeFrom="page">
                  <wp:posOffset>3009900</wp:posOffset>
                </wp:positionH>
                <wp:positionV relativeFrom="paragraph">
                  <wp:posOffset>163830</wp:posOffset>
                </wp:positionV>
                <wp:extent cx="190500" cy="981075"/>
                <wp:effectExtent l="0" t="0" r="76200" b="47625"/>
                <wp:wrapNone/>
                <wp:docPr id="446" name="Straight Connector 446"/>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AE2DB5" id="Straight Connector 446" o:spid="_x0000_s1026" style="position:absolute;flip:x y;z-index:251919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7pt,12.9pt" to="252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" strokecolor="windowText" strokeweight="1.25pt">
                <v:stroke dashstyle="3 1" startarrow="block"/>
                <w10:wrap anchorx="page"/>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3296" behindDoc="0" locked="0" layoutInCell="1" allowOverlap="1">
                <wp:simplePos x="0" y="0"/>
                <wp:positionH relativeFrom="column">
                  <wp:posOffset>270510</wp:posOffset>
                </wp:positionH>
                <wp:positionV relativeFrom="paragraph">
                  <wp:posOffset>8255</wp:posOffset>
                </wp:positionV>
                <wp:extent cx="809625" cy="1152525"/>
                <wp:effectExtent l="0" t="0" r="9525" b="9525"/>
                <wp:wrapNone/>
                <wp:docPr id="125" name="Group 12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6" name="Group 126"/>
                        <wpg:cNvGrpSpPr/>
                        <wpg:grpSpPr>
                          <a:xfrm>
                            <a:off x="247650" y="0"/>
                            <a:ext cx="314325" cy="857250"/>
                            <a:chOff x="247650" y="0"/>
                            <a:chExt cx="314325" cy="857250"/>
                          </a:xfrm>
                        </wpg:grpSpPr>
                        <wps:wsp>
                          <wps:cNvPr id="128" name="Smiley Face 128"/>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Straight Connector 129"/>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30" name="Straight Connector 130"/>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31" name="Group 131"/>
                          <wpg:cNvGrpSpPr/>
                          <wpg:grpSpPr>
                            <a:xfrm>
                              <a:off x="276225" y="676275"/>
                              <a:ext cx="257175" cy="180975"/>
                              <a:chOff x="276225" y="676275"/>
                              <a:chExt cx="257175" cy="180975"/>
                            </a:xfrm>
                          </wpg:grpSpPr>
                          <wps:wsp>
                            <wps:cNvPr id="132" name="Straight Connector 132"/>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33" name="Straight Connector 133"/>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7"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25" o:spid="_x0000_s1253" style="position:absolute;margin-left:21.3pt;margin-top:.65pt;width:63.75pt;height:90.75pt;z-index:2517032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">
                <v:group id="Group 126" o:spid="_x0000_s125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128" o:spid="_x0000_s125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" filled="f" strokecolor="windowText" strokeweight=".5pt">
                    <v:stroke joinstyle="miter"/>
                  </v:shape>
                  <v:line id="Straight Connector 129" o:spid="_x0000_s125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line id="Straight Connector 130" o:spid="_x0000_s125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igxQAAANwAAAAPAAAAZHJzL2Rvd25yZXYueG1sRI9Ba8JA&#10;EIXvhf6HZQq91U0t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CTwligxQAAANwAAAAP&#10;AAAAAAAAAAAAAAAAAAcCAABkcnMvZG93bnJldi54bWxQSwUGAAAAAAMAAwC3AAAA+QIAAAAA&#10;" strokecolor="windowText" strokeweight=".5pt">
                    <v:stroke joinstyle="miter"/>
                  </v:line>
                  <v:group id="Group 131" o:spid="_x0000_s125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line id="Straight Connector 132" o:spid="_x0000_s125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" strokecolor="windowText" strokeweight=".5pt">
                      <v:stroke joinstyle="miter"/>
                    </v:line>
                    <v:line id="Straight Connector 133" o:spid="_x0000_s126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MbXwwAAANwAAAAPAAAAZHJzL2Rvd25yZXYueG1sRE87a8Mw&#10;EN4D/Q/iCt0SOT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YxDG18MAAADcAAAADwAA&#10;AAAAAAAAAAAAAAAHAgAAZHJzL2Rvd25yZXYueG1sUEsFBgAAAAADAAMAtwAAAPcCAAAAAA==&#10;" strokecolor="windowText" strokeweight=".5pt">
                      <v:stroke joinstyle="miter"/>
                    </v:line>
                  </v:group>
                </v:group>
                <v:shape id="_x0000_s126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0384" behindDoc="0" locked="0" layoutInCell="1" allowOverlap="1" wp14:anchorId="757B3B0A" wp14:editId="1394E8D8">
                <wp:simplePos x="0" y="0"/>
                <wp:positionH relativeFrom="column">
                  <wp:posOffset>1752600</wp:posOffset>
                </wp:positionH>
                <wp:positionV relativeFrom="paragraph">
                  <wp:posOffset>164465</wp:posOffset>
                </wp:positionV>
                <wp:extent cx="990600" cy="285750"/>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AF0B39" w:rsidRPr="00F108DE" w:rsidRDefault="00AF0B39" w:rsidP="00E931FA">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57B3B0A" id="Text Box 592" o:spid="_x0000_s1262" type="#_x0000_t202" style="position:absolute;margin-left:138pt;margin-top:12.95pt;width:78pt;height:22.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" filled="f" stroked="f" strokeweight=".25pt">
                <v:textbox>
                  <w:txbxContent>
                    <w:p w:rsidR="00AF0B39" w:rsidRPr="00F108DE" w:rsidRDefault="00AF0B39" w:rsidP="00E931FA">
                      <w:r w:rsidRPr="00F108DE">
                        <w:t>&lt;&lt;includes&gt;&gt;</w:t>
                      </w:r>
                    </w:p>
                  </w:txbxContent>
                </v:textbox>
              </v:shape>
            </w:pict>
          </mc:Fallback>
        </mc:AlternateContent>
      </w:r>
    </w:p>
    <w:p w:rsidR="008B34C3" w:rsidRDefault="008B34C3" w:rsidP="008B34C3"/>
    <w:p w:rsidR="008B34C3" w:rsidRDefault="00E931FA" w:rsidP="008B34C3">
      <w:r w:rsidRPr="00E931FA">
        <w:rPr>
          <w:noProof/>
          <w:lang w:eastAsia="en-IE"/>
        </w:rPr>
        <mc:AlternateContent>
          <mc:Choice Requires="wps">
            <w:drawing>
              <wp:anchor distT="0" distB="0" distL="114300" distR="114300" simplePos="0" relativeHeight="251924480" behindDoc="0" locked="0" layoutInCell="1" allowOverlap="1" wp14:anchorId="16D178A5" wp14:editId="7D0E1D17">
                <wp:simplePos x="0" y="0"/>
                <wp:positionH relativeFrom="column">
                  <wp:posOffset>3133725</wp:posOffset>
                </wp:positionH>
                <wp:positionV relativeFrom="paragraph">
                  <wp:posOffset>379095</wp:posOffset>
                </wp:positionV>
                <wp:extent cx="990600" cy="285750"/>
                <wp:effectExtent l="219075" t="0" r="104775" b="0"/>
                <wp:wrapNone/>
                <wp:docPr id="659" name="Text Box 65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AF0B39" w:rsidRPr="00F108DE" w:rsidRDefault="00AF0B39" w:rsidP="00E931FA">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D178A5" id="Text Box 659" o:spid="_x0000_s1263" type="#_x0000_t202" style="position:absolute;margin-left:246.75pt;margin-top:29.85pt;width:78pt;height:22.5pt;rotation:-3389441fd;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" filled="f" stroked="f" strokeweight=".25pt">
                <v:textbox>
                  <w:txbxContent>
                    <w:p w:rsidR="00AF0B39" w:rsidRPr="00F108DE" w:rsidRDefault="00AF0B39" w:rsidP="00E931FA">
                      <w:r>
                        <w:t>&lt;&lt;extend</w:t>
                      </w:r>
                      <w:r w:rsidRPr="00F108DE">
                        <w:t>s&gt;&gt;</w:t>
                      </w:r>
                    </w:p>
                  </w:txbxContent>
                </v:textbox>
              </v:shape>
            </w:pict>
          </mc:Fallback>
        </mc:AlternateContent>
      </w:r>
      <w:r w:rsidRPr="00E931FA">
        <w:rPr>
          <w:noProof/>
          <w:lang w:eastAsia="en-IE"/>
        </w:rPr>
        <mc:AlternateContent>
          <mc:Choice Requires="wps">
            <w:drawing>
              <wp:anchor distT="0" distB="0" distL="114300" distR="114300" simplePos="0" relativeHeight="251923456" behindDoc="0" locked="0" layoutInCell="1" allowOverlap="1" wp14:anchorId="08AD25DA" wp14:editId="7591D6B6">
                <wp:simplePos x="0" y="0"/>
                <wp:positionH relativeFrom="column">
                  <wp:posOffset>4067175</wp:posOffset>
                </wp:positionH>
                <wp:positionV relativeFrom="paragraph">
                  <wp:posOffset>194945</wp:posOffset>
                </wp:positionV>
                <wp:extent cx="1264920" cy="513080"/>
                <wp:effectExtent l="0" t="0" r="0" b="0"/>
                <wp:wrapNone/>
                <wp:docPr id="658" name="Oval 65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AF0B39" w:rsidRDefault="00AF0B39" w:rsidP="00E931FA">
                            <w:pPr>
                              <w:jc w:val="center"/>
                              <w:rPr>
                                <w:color w:val="000000" w:themeColor="text1"/>
                                <w:sz w:val="16"/>
                              </w:rPr>
                            </w:pPr>
                            <w:r>
                              <w:rPr>
                                <w:color w:val="000000" w:themeColor="text1"/>
                                <w:sz w:val="16"/>
                              </w:rPr>
                              <w:t>Display Delivery Message</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8AD25DA" id="Oval 658" o:spid="_x0000_s1264" style="position:absolute;margin-left:320.25pt;margin-top:15.35pt;width:99.6pt;height:40.4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" filled="f" strokecolor="windowText" strokeweight="1pt">
                <v:stroke joinstyle="miter"/>
                <v:textbox>
                  <w:txbxContent>
                    <w:p w:rsidR="00AF0B39" w:rsidRDefault="00AF0B39" w:rsidP="00E931FA">
                      <w:pPr>
                        <w:jc w:val="center"/>
                        <w:rPr>
                          <w:color w:val="000000" w:themeColor="text1"/>
                          <w:sz w:val="16"/>
                        </w:rPr>
                      </w:pPr>
                      <w:r>
                        <w:rPr>
                          <w:color w:val="000000" w:themeColor="text1"/>
                          <w:sz w:val="16"/>
                        </w:rPr>
                        <w:t>Display Delivery Message</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2432" behindDoc="0" locked="0" layoutInCell="1" allowOverlap="1" wp14:anchorId="6FC227F9" wp14:editId="068471B3">
                <wp:simplePos x="0" y="0"/>
                <wp:positionH relativeFrom="page">
                  <wp:posOffset>4037965</wp:posOffset>
                </wp:positionH>
                <wp:positionV relativeFrom="paragraph">
                  <wp:posOffset>499745</wp:posOffset>
                </wp:positionV>
                <wp:extent cx="942975" cy="19050"/>
                <wp:effectExtent l="38100" t="57150" r="0" b="95250"/>
                <wp:wrapNone/>
                <wp:docPr id="657" name="Straight Connector 65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B77BD9" id="Straight Connector 657" o:spid="_x0000_s1026" style="position:absolute;flip:x;z-index:251922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7.95pt,39.35pt" to="392.2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21408" behindDoc="0" locked="0" layoutInCell="1" allowOverlap="1" wp14:anchorId="13C3D985" wp14:editId="5B7C6F73">
                <wp:simplePos x="0" y="0"/>
                <wp:positionH relativeFrom="column">
                  <wp:posOffset>1876425</wp:posOffset>
                </wp:positionH>
                <wp:positionV relativeFrom="paragraph">
                  <wp:posOffset>166370</wp:posOffset>
                </wp:positionV>
                <wp:extent cx="1265318" cy="513671"/>
                <wp:effectExtent l="0" t="0" r="0" b="0"/>
                <wp:wrapNone/>
                <wp:docPr id="656" name="Oval 65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AF0B39" w:rsidRDefault="00AF0B39" w:rsidP="00E931FA">
                            <w:pPr>
                              <w:jc w:val="center"/>
                              <w:rPr>
                                <w:color w:val="000000" w:themeColor="text1"/>
                                <w:sz w:val="16"/>
                              </w:rPr>
                            </w:pPr>
                            <w:r>
                              <w:rPr>
                                <w:color w:val="000000" w:themeColor="text1"/>
                                <w:sz w:val="16"/>
                              </w:rPr>
                              <w:t>Confirm Delivery</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3C3D985" id="Oval 656" o:spid="_x0000_s1265" style="position:absolute;margin-left:147.75pt;margin-top:13.1pt;width:99.65pt;height:40.4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" filled="f" strokecolor="windowText" strokeweight="1pt">
                <v:stroke joinstyle="miter"/>
                <v:textbox>
                  <w:txbxContent>
                    <w:p w:rsidR="00AF0B39" w:rsidRDefault="00AF0B39" w:rsidP="00E931FA">
                      <w:pPr>
                        <w:jc w:val="center"/>
                        <w:rPr>
                          <w:color w:val="000000" w:themeColor="text1"/>
                          <w:sz w:val="16"/>
                        </w:rPr>
                      </w:pPr>
                      <w:r>
                        <w:rPr>
                          <w:color w:val="000000" w:themeColor="text1"/>
                          <w:sz w:val="16"/>
                        </w:rPr>
                        <w:t>Confirm Delivery</w:t>
                      </w:r>
                    </w:p>
                    <w:p w:rsidR="00AF0B39" w:rsidRDefault="00AF0B39" w:rsidP="00E931FA">
                      <w:pPr>
                        <w:jc w:val="center"/>
                        <w:rPr>
                          <w:color w:val="000000" w:themeColor="text1"/>
                          <w:sz w:val="16"/>
                        </w:rPr>
                      </w:pPr>
                    </w:p>
                    <w:p w:rsidR="00AF0B39" w:rsidRPr="002964A5" w:rsidRDefault="00AF0B39" w:rsidP="00E931FA">
                      <w:pPr>
                        <w:jc w:val="center"/>
                        <w:rPr>
                          <w:color w:val="000000" w:themeColor="text1"/>
                          <w:sz w:val="16"/>
                        </w:rPr>
                      </w:pPr>
                    </w:p>
                  </w:txbxContent>
                </v:textbox>
              </v:oval>
            </w:pict>
          </mc:Fallback>
        </mc:AlternateContent>
      </w:r>
    </w:p>
    <w:p w:rsidR="008B34C3" w:rsidRDefault="008B34C3"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Receive CD Ord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D429CD">
            <w:pPr>
              <w:pStyle w:val="ListParagraph"/>
              <w:ind w:left="0"/>
              <w:rPr>
                <w:sz w:val="24"/>
              </w:rPr>
            </w:pPr>
            <w:r>
              <w:rPr>
                <w:sz w:val="24"/>
              </w:rPr>
              <w:t xml:space="preserve">This function </w:t>
            </w:r>
            <w:r w:rsidR="00A255B4">
              <w:rPr>
                <w:sz w:val="24"/>
              </w:rPr>
              <w:t>will enable the S</w:t>
            </w:r>
            <w:r w:rsidR="00D429CD">
              <w:rPr>
                <w:sz w:val="24"/>
              </w:rPr>
              <w:t>upplier</w:t>
            </w:r>
            <w:r w:rsidR="00A255B4">
              <w:rPr>
                <w:sz w:val="24"/>
              </w:rPr>
              <w:t xml:space="preserve"> to receive the CD order</w:t>
            </w:r>
            <w:r w:rsidR="00D429CD">
              <w:rPr>
                <w:sz w:val="24"/>
              </w:rPr>
              <w:t xml:space="preserve"> on the day of the CD release</w:t>
            </w:r>
            <w:r w:rsidR="00A255B4">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9A13F3" w:rsidP="00F35050">
            <w:pPr>
              <w:pStyle w:val="ListParagraph"/>
              <w:ind w:left="0"/>
              <w:rPr>
                <w:sz w:val="24"/>
              </w:rPr>
            </w:pPr>
            <w:r>
              <w:rPr>
                <w:sz w:val="24"/>
              </w:rPr>
              <w:t>Requires the CD</w:t>
            </w:r>
            <w:r w:rsidR="00F60208">
              <w:rPr>
                <w:sz w:val="24"/>
              </w:rPr>
              <w:t>s</w:t>
            </w:r>
            <w:r>
              <w:rPr>
                <w:sz w:val="24"/>
              </w:rPr>
              <w:t xml:space="preserve"> to be pre-ordered before it can be sent and given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Receive CD Order</w:t>
            </w:r>
            <w:r>
              <w:rPr>
                <w:sz w:val="24"/>
              </w:rPr>
              <w:t xml:space="preserve"> function</w:t>
            </w:r>
            <w:r w:rsidR="000924D5">
              <w:rPr>
                <w:sz w:val="24"/>
              </w:rPr>
              <w:t>.</w:t>
            </w:r>
          </w:p>
          <w:p w:rsidR="00A61DE8" w:rsidRPr="00D47976" w:rsidRDefault="00A61DE8" w:rsidP="00F35050">
            <w:pPr>
              <w:rPr>
                <w:sz w:val="24"/>
              </w:rPr>
            </w:pPr>
          </w:p>
          <w:p w:rsidR="00A61DE8" w:rsidRPr="00C36207" w:rsidRDefault="00C36207" w:rsidP="00F35050">
            <w:pPr>
              <w:rPr>
                <w:sz w:val="24"/>
              </w:rPr>
            </w:pPr>
            <w:r>
              <w:rPr>
                <w:b/>
                <w:sz w:val="24"/>
              </w:rPr>
              <w:t xml:space="preserve">Step 3: </w:t>
            </w:r>
            <w:r>
              <w:rPr>
                <w:sz w:val="24"/>
              </w:rPr>
              <w:t>Enter the Supplier who is about to receive the order of CDs.</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C36207" w:rsidRDefault="00C36207" w:rsidP="00F35050">
            <w:pPr>
              <w:rPr>
                <w:b/>
                <w:sz w:val="24"/>
              </w:rPr>
            </w:pPr>
          </w:p>
          <w:p w:rsidR="00C36207" w:rsidRDefault="00C36207" w:rsidP="00F35050">
            <w:pPr>
              <w:rPr>
                <w:b/>
                <w:sz w:val="24"/>
              </w:rPr>
            </w:pPr>
          </w:p>
          <w:p w:rsidR="00A61DE8" w:rsidRDefault="00C36207" w:rsidP="00F35050">
            <w:pPr>
              <w:rPr>
                <w:b/>
                <w:sz w:val="24"/>
              </w:rPr>
            </w:pPr>
            <w:r>
              <w:rPr>
                <w:b/>
                <w:sz w:val="24"/>
              </w:rPr>
              <w:t>Step 6</w:t>
            </w:r>
            <w:r>
              <w:rPr>
                <w:sz w:val="24"/>
              </w:rPr>
              <w:t xml:space="preserve">: Manager selects the </w:t>
            </w:r>
            <w:r w:rsidR="00F60208">
              <w:rPr>
                <w:sz w:val="24"/>
              </w:rPr>
              <w:t xml:space="preserve">order that was </w:t>
            </w:r>
            <w:r>
              <w:rPr>
                <w:sz w:val="24"/>
              </w:rPr>
              <w:t>received</w:t>
            </w:r>
            <w:r w:rsidR="003120F2">
              <w:rPr>
                <w:sz w:val="24"/>
              </w:rPr>
              <w:t xml:space="preserve"> containing the OrderItems</w:t>
            </w:r>
            <w:r w:rsidR="00530CFB">
              <w:rPr>
                <w:sz w:val="24"/>
              </w:rPr>
              <w:t>.</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3467BD">
            <w:pPr>
              <w:rPr>
                <w:b/>
                <w:sz w:val="24"/>
              </w:rPr>
            </w:pPr>
          </w:p>
          <w:p w:rsidR="00C36207" w:rsidRDefault="00C36207" w:rsidP="003467BD">
            <w:pPr>
              <w:rPr>
                <w:b/>
                <w:sz w:val="24"/>
              </w:rPr>
            </w:pPr>
          </w:p>
          <w:p w:rsidR="00A61DE8" w:rsidRDefault="00C36207" w:rsidP="003467BD">
            <w:pPr>
              <w:rPr>
                <w:sz w:val="24"/>
              </w:rPr>
            </w:pPr>
            <w:r>
              <w:rPr>
                <w:b/>
                <w:sz w:val="24"/>
              </w:rPr>
              <w:t>Step 9</w:t>
            </w:r>
            <w:r w:rsidR="00A61DE8" w:rsidRPr="00D47976">
              <w:rPr>
                <w:b/>
                <w:sz w:val="24"/>
              </w:rPr>
              <w:t>:</w:t>
            </w:r>
            <w:r w:rsidR="00A61DE8">
              <w:rPr>
                <w:b/>
                <w:sz w:val="24"/>
              </w:rPr>
              <w:t xml:space="preserve"> </w:t>
            </w:r>
            <w:r w:rsidR="00336985" w:rsidRPr="00336985">
              <w:rPr>
                <w:sz w:val="24"/>
              </w:rPr>
              <w:t>Manager</w:t>
            </w:r>
            <w:r w:rsidR="00D429CD">
              <w:rPr>
                <w:sz w:val="24"/>
              </w:rPr>
              <w:t xml:space="preserve"> chooses either yes (“Y”) or no (“No”) for confirming delivery of order.</w:t>
            </w:r>
          </w:p>
          <w:p w:rsidR="00A61DE8" w:rsidRDefault="00A61DE8" w:rsidP="00F35050">
            <w:pPr>
              <w:rPr>
                <w:b/>
                <w:sz w:val="24"/>
              </w:rPr>
            </w:pPr>
          </w:p>
          <w:p w:rsidR="00A61DE8" w:rsidRPr="00D47976" w:rsidRDefault="00A61DE8" w:rsidP="001E37CB">
            <w:pPr>
              <w:rPr>
                <w:sz w:val="24"/>
              </w:rPr>
            </w:pPr>
          </w:p>
        </w:tc>
        <w:tc>
          <w:tcPr>
            <w:tcW w:w="3579" w:type="dxa"/>
          </w:tcPr>
          <w:p w:rsidR="00D429CD" w:rsidRDefault="00A61DE8" w:rsidP="00D429CD">
            <w:pPr>
              <w:rPr>
                <w:sz w:val="24"/>
              </w:rPr>
            </w:pPr>
            <w:r w:rsidRPr="00D47976">
              <w:rPr>
                <w:b/>
                <w:sz w:val="24"/>
              </w:rPr>
              <w:lastRenderedPageBreak/>
              <w:t>Step 2:</w:t>
            </w:r>
            <w:r>
              <w:rPr>
                <w:b/>
                <w:sz w:val="24"/>
              </w:rPr>
              <w:t xml:space="preserve"> </w:t>
            </w:r>
            <w:r w:rsidR="00B134D2">
              <w:rPr>
                <w:sz w:val="24"/>
              </w:rPr>
              <w:t>Display the UI</w:t>
            </w:r>
            <w:r w:rsidR="00E96FE8">
              <w:rPr>
                <w:sz w:val="24"/>
              </w:rPr>
              <w:t>.</w:t>
            </w:r>
          </w:p>
          <w:p w:rsidR="00F60208" w:rsidRDefault="00F60208" w:rsidP="00D429CD">
            <w:pPr>
              <w:rPr>
                <w:sz w:val="24"/>
              </w:rPr>
            </w:pPr>
          </w:p>
          <w:p w:rsidR="00C36207" w:rsidRDefault="00C36207" w:rsidP="00D429CD">
            <w:pPr>
              <w:rPr>
                <w:b/>
                <w:sz w:val="24"/>
              </w:rPr>
            </w:pPr>
          </w:p>
          <w:p w:rsidR="00C36207" w:rsidRDefault="00C36207" w:rsidP="00D429CD">
            <w:pPr>
              <w:rPr>
                <w:b/>
                <w:sz w:val="24"/>
              </w:rPr>
            </w:pPr>
          </w:p>
          <w:p w:rsidR="00C36207" w:rsidRDefault="00C36207" w:rsidP="00D429CD">
            <w:pPr>
              <w:rPr>
                <w:b/>
                <w:sz w:val="24"/>
              </w:rPr>
            </w:pPr>
          </w:p>
          <w:p w:rsidR="00F60208" w:rsidRPr="006F2785" w:rsidRDefault="00C36207" w:rsidP="00D429CD">
            <w:pPr>
              <w:rPr>
                <w:sz w:val="24"/>
              </w:rPr>
            </w:pPr>
            <w:r>
              <w:rPr>
                <w:b/>
                <w:sz w:val="24"/>
              </w:rPr>
              <w:t>Step 4</w:t>
            </w:r>
            <w:r w:rsidR="00F60208">
              <w:rPr>
                <w:b/>
                <w:sz w:val="24"/>
              </w:rPr>
              <w:t xml:space="preserve">: </w:t>
            </w:r>
            <w:r w:rsidR="00F60208" w:rsidRPr="00F60208">
              <w:rPr>
                <w:sz w:val="24"/>
              </w:rPr>
              <w:t>Retrieve Order</w:t>
            </w:r>
            <w:r w:rsidR="00F60208">
              <w:rPr>
                <w:sz w:val="24"/>
              </w:rPr>
              <w:t xml:space="preserve"> details from Order File and OrderItems </w:t>
            </w:r>
            <w:r>
              <w:rPr>
                <w:sz w:val="24"/>
              </w:rPr>
              <w:t xml:space="preserve">for this Supplier </w:t>
            </w:r>
            <w:r w:rsidR="00F60208">
              <w:rPr>
                <w:sz w:val="24"/>
              </w:rPr>
              <w:t>and load on form</w:t>
            </w:r>
            <w:r w:rsidR="00F60208" w:rsidRPr="0012483A">
              <w:rPr>
                <w:sz w:val="24"/>
              </w:rPr>
              <w:t xml:space="preserve"> control</w:t>
            </w:r>
            <w:r w:rsidR="00F60208">
              <w:rPr>
                <w:sz w:val="24"/>
              </w:rPr>
              <w:t>.</w:t>
            </w:r>
          </w:p>
          <w:p w:rsidR="00C36207" w:rsidRDefault="00C36207" w:rsidP="00F35050">
            <w:pPr>
              <w:rPr>
                <w:b/>
                <w:sz w:val="24"/>
              </w:rPr>
            </w:pPr>
          </w:p>
          <w:p w:rsidR="00C36207" w:rsidRDefault="00C36207" w:rsidP="00F35050">
            <w:pPr>
              <w:rPr>
                <w:b/>
                <w:sz w:val="24"/>
              </w:rPr>
            </w:pPr>
          </w:p>
          <w:p w:rsidR="00A61DE8" w:rsidRDefault="00C36207" w:rsidP="00F35050">
            <w:pPr>
              <w:rPr>
                <w:b/>
                <w:sz w:val="24"/>
              </w:rPr>
            </w:pPr>
            <w:r>
              <w:rPr>
                <w:b/>
                <w:sz w:val="24"/>
              </w:rPr>
              <w:t>Step 5</w:t>
            </w:r>
            <w:r w:rsidR="00A61DE8">
              <w:rPr>
                <w:b/>
                <w:sz w:val="24"/>
              </w:rPr>
              <w:t xml:space="preserve">: </w:t>
            </w:r>
            <w:r w:rsidR="00D429CD" w:rsidRPr="006F2785">
              <w:rPr>
                <w:sz w:val="24"/>
              </w:rPr>
              <w:t>The system displays the UI</w:t>
            </w:r>
            <w:r w:rsidR="00D429CD">
              <w:rPr>
                <w:sz w:val="24"/>
              </w:rPr>
              <w:t>.</w:t>
            </w: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C36207" w:rsidRPr="00D47976" w:rsidRDefault="00C36207" w:rsidP="00F35050">
            <w:pPr>
              <w:rPr>
                <w:b/>
                <w:sz w:val="24"/>
              </w:rPr>
            </w:pPr>
            <w:r>
              <w:rPr>
                <w:b/>
                <w:sz w:val="24"/>
              </w:rPr>
              <w:t>Step 7</w:t>
            </w:r>
            <w:r w:rsidRPr="00D47976">
              <w:rPr>
                <w:b/>
                <w:sz w:val="24"/>
              </w:rPr>
              <w:t>:</w:t>
            </w:r>
            <w:r>
              <w:rPr>
                <w:b/>
                <w:sz w:val="24"/>
              </w:rPr>
              <w:t xml:space="preserve"> </w:t>
            </w:r>
            <w:r w:rsidRPr="00C36207">
              <w:rPr>
                <w:sz w:val="24"/>
              </w:rPr>
              <w:t>Retrieve details and display on UI for viewing</w:t>
            </w:r>
            <w:r>
              <w:rPr>
                <w:sz w:val="24"/>
              </w:rPr>
              <w:t>.</w:t>
            </w:r>
          </w:p>
          <w:p w:rsidR="00A61DE8" w:rsidRPr="00D47976" w:rsidRDefault="00A61DE8" w:rsidP="00F35050">
            <w:pPr>
              <w:rPr>
                <w:b/>
                <w:sz w:val="24"/>
              </w:rPr>
            </w:pPr>
          </w:p>
          <w:p w:rsidR="00C36207" w:rsidRDefault="00C36207" w:rsidP="00F35050">
            <w:pPr>
              <w:rPr>
                <w:b/>
                <w:sz w:val="24"/>
              </w:rPr>
            </w:pPr>
          </w:p>
          <w:p w:rsidR="00A61DE8" w:rsidRPr="00D47976" w:rsidRDefault="00C36207" w:rsidP="00F35050">
            <w:pPr>
              <w:rPr>
                <w:b/>
                <w:sz w:val="24"/>
              </w:rPr>
            </w:pPr>
            <w:r>
              <w:rPr>
                <w:b/>
                <w:sz w:val="24"/>
              </w:rPr>
              <w:t>Step 8</w:t>
            </w:r>
            <w:r w:rsidR="00A61DE8" w:rsidRPr="00D47976">
              <w:rPr>
                <w:b/>
                <w:sz w:val="24"/>
              </w:rPr>
              <w:t>:</w:t>
            </w:r>
            <w:r w:rsidR="00A61DE8">
              <w:rPr>
                <w:b/>
                <w:sz w:val="24"/>
              </w:rPr>
              <w:t xml:space="preserve"> </w:t>
            </w:r>
            <w:r w:rsidR="00D429CD" w:rsidRPr="00D429CD">
              <w:rPr>
                <w:sz w:val="24"/>
              </w:rPr>
              <w:t>The System asks the user to confirm if the CD</w:t>
            </w:r>
            <w:r w:rsidR="00F60208">
              <w:rPr>
                <w:sz w:val="24"/>
              </w:rPr>
              <w:t>s that the Supplier chose are</w:t>
            </w:r>
            <w:r w:rsidR="00530CFB">
              <w:rPr>
                <w:sz w:val="24"/>
              </w:rPr>
              <w:t xml:space="preserve"> the one</w:t>
            </w:r>
            <w:r w:rsidR="00F60208">
              <w:rPr>
                <w:sz w:val="24"/>
              </w:rPr>
              <w:t xml:space="preserve">s that are </w:t>
            </w:r>
            <w:r w:rsidR="00530CFB">
              <w:rPr>
                <w:sz w:val="24"/>
              </w:rPr>
              <w:t>going to be deliv</w:t>
            </w:r>
            <w:r w:rsidR="00D429CD" w:rsidRPr="00D429CD">
              <w:rPr>
                <w:sz w:val="24"/>
              </w:rPr>
              <w:t>ered</w:t>
            </w:r>
            <w:r w:rsidR="00D429CD">
              <w:rPr>
                <w:b/>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C36207" w:rsidP="003467BD">
            <w:pPr>
              <w:rPr>
                <w:sz w:val="24"/>
              </w:rPr>
            </w:pPr>
            <w:r>
              <w:rPr>
                <w:b/>
                <w:sz w:val="24"/>
              </w:rPr>
              <w:t>Step 10</w:t>
            </w:r>
            <w:r w:rsidR="00A61DE8" w:rsidRPr="00F33E0A">
              <w:rPr>
                <w:b/>
                <w:sz w:val="24"/>
              </w:rPr>
              <w:t>:</w:t>
            </w:r>
            <w:r w:rsidR="00A61DE8">
              <w:rPr>
                <w:b/>
                <w:sz w:val="24"/>
              </w:rPr>
              <w:t xml:space="preserve"> </w:t>
            </w:r>
            <w:r w:rsidR="004E35E2">
              <w:rPr>
                <w:sz w:val="24"/>
              </w:rPr>
              <w:t>Increase Qty in CD File.</w:t>
            </w:r>
          </w:p>
          <w:p w:rsidR="00A61DE8" w:rsidRDefault="00A61DE8" w:rsidP="00F35050">
            <w:pPr>
              <w:pStyle w:val="ListParagraph"/>
              <w:rPr>
                <w:sz w:val="24"/>
              </w:rPr>
            </w:pPr>
          </w:p>
          <w:p w:rsidR="003467BD" w:rsidRDefault="003467BD" w:rsidP="00F35050">
            <w:pPr>
              <w:rPr>
                <w:sz w:val="24"/>
              </w:rPr>
            </w:pPr>
          </w:p>
          <w:p w:rsidR="001E37CB" w:rsidRDefault="001E37CB" w:rsidP="001E37CB">
            <w:pPr>
              <w:rPr>
                <w:sz w:val="24"/>
              </w:rPr>
            </w:pPr>
            <w:r>
              <w:rPr>
                <w:b/>
                <w:sz w:val="24"/>
              </w:rPr>
              <w:t xml:space="preserve">Step 11: </w:t>
            </w:r>
            <w:r>
              <w:rPr>
                <w:sz w:val="24"/>
              </w:rPr>
              <w:t>Set Order Status to “Received” in Order File.</w:t>
            </w:r>
          </w:p>
          <w:p w:rsidR="004E35E2" w:rsidRDefault="004E35E2" w:rsidP="00F35050">
            <w:pPr>
              <w:rPr>
                <w:b/>
                <w:sz w:val="24"/>
              </w:rPr>
            </w:pPr>
          </w:p>
          <w:p w:rsidR="004E35E2" w:rsidRDefault="004E35E2" w:rsidP="00F35050">
            <w:pPr>
              <w:rPr>
                <w:b/>
                <w:sz w:val="24"/>
              </w:rPr>
            </w:pPr>
          </w:p>
          <w:p w:rsidR="00A61DE8" w:rsidRDefault="00C36207" w:rsidP="00F35050">
            <w:pPr>
              <w:rPr>
                <w:sz w:val="24"/>
              </w:rPr>
            </w:pPr>
            <w:r>
              <w:rPr>
                <w:b/>
                <w:sz w:val="24"/>
              </w:rPr>
              <w:t>Step 12</w:t>
            </w:r>
            <w:r w:rsidR="00A61DE8">
              <w:rPr>
                <w:sz w:val="24"/>
              </w:rPr>
              <w:t xml:space="preserve">: </w:t>
            </w:r>
            <w:r w:rsidR="00D429CD">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delivery 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C36207" w:rsidP="00F35050">
            <w:pPr>
              <w:rPr>
                <w:sz w:val="24"/>
              </w:rPr>
            </w:pPr>
            <w:r>
              <w:rPr>
                <w:b/>
                <w:sz w:val="24"/>
              </w:rPr>
              <w:t>Step 9</w:t>
            </w:r>
            <w:r w:rsidR="002A1BD4" w:rsidRPr="002A1BD4">
              <w:rPr>
                <w:sz w:val="24"/>
              </w:rPr>
              <w:t>: Display confirmation message that the order will not be delivered.</w:t>
            </w:r>
          </w:p>
          <w:p w:rsidR="002A1BD4" w:rsidRDefault="002A1BD4" w:rsidP="00F35050">
            <w:pPr>
              <w:rPr>
                <w:sz w:val="24"/>
              </w:rPr>
            </w:pPr>
          </w:p>
          <w:p w:rsidR="002A1BD4" w:rsidRPr="002A1BD4" w:rsidRDefault="00C36207" w:rsidP="00F35050">
            <w:pPr>
              <w:rPr>
                <w:sz w:val="24"/>
              </w:rPr>
            </w:pPr>
            <w:r>
              <w:rPr>
                <w:b/>
                <w:sz w:val="24"/>
              </w:rPr>
              <w:t>Step 10</w:t>
            </w:r>
            <w:r w:rsidR="002A1BD4">
              <w:rPr>
                <w:b/>
                <w:sz w:val="24"/>
              </w:rPr>
              <w:t xml:space="preserve">: </w:t>
            </w:r>
            <w:r w:rsidR="002A1BD4" w:rsidRPr="002A1BD4">
              <w:rPr>
                <w:sz w:val="24"/>
              </w:rPr>
              <w:t xml:space="preserve">Clear Message and </w:t>
            </w:r>
            <w:r>
              <w:rPr>
                <w:sz w:val="24"/>
              </w:rPr>
              <w:t>return to Step 2</w:t>
            </w:r>
            <w:r w:rsidR="002A1BD4">
              <w:rPr>
                <w:sz w:val="24"/>
              </w:rPr>
              <w:t>.</w:t>
            </w:r>
          </w:p>
          <w:p w:rsidR="002A1BD4" w:rsidRDefault="002A1BD4" w:rsidP="00F35050">
            <w:pPr>
              <w:rPr>
                <w:sz w:val="24"/>
              </w:rPr>
            </w:pPr>
          </w:p>
          <w:p w:rsidR="002A1BD4" w:rsidRPr="00D47976" w:rsidRDefault="002A1BD4"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D55132">
            <w:pPr>
              <w:rPr>
                <w:rFonts w:cstheme="minorHAnsi"/>
                <w:sz w:val="24"/>
              </w:rPr>
            </w:pPr>
            <w:r>
              <w:rPr>
                <w:rFonts w:cstheme="minorHAnsi"/>
                <w:sz w:val="24"/>
              </w:rPr>
              <w:t>The Supplier receives the confi</w:t>
            </w:r>
            <w:r w:rsidR="00D55132">
              <w:rPr>
                <w:rFonts w:cstheme="minorHAnsi"/>
                <w:sz w:val="24"/>
              </w:rPr>
              <w:t>rmation that their chosen CD will be deliver</w:t>
            </w:r>
            <w:r>
              <w:rPr>
                <w:rFonts w:cstheme="minorHAnsi"/>
                <w:sz w:val="24"/>
              </w:rPr>
              <w:t>ed</w:t>
            </w:r>
            <w:r w:rsidR="00D55132">
              <w:rPr>
                <w:rFonts w:cstheme="minorHAnsi"/>
                <w:sz w:val="24"/>
              </w:rPr>
              <w:t xml:space="preserve"> in a matter of hours or days</w:t>
            </w:r>
            <w:r>
              <w:rPr>
                <w:rFonts w:cstheme="minorHAnsi"/>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F35050">
            <w:pPr>
              <w:rPr>
                <w:rFonts w:cstheme="minorHAnsi"/>
                <w:sz w:val="24"/>
              </w:rPr>
            </w:pPr>
            <w:r>
              <w:rPr>
                <w:rFonts w:cstheme="minorHAnsi"/>
                <w:color w:val="000000" w:themeColor="text1"/>
                <w:sz w:val="24"/>
              </w:rPr>
              <w:t>The payment is sent to the Supplier</w:t>
            </w:r>
            <w:r w:rsidR="003B3AF3">
              <w:rPr>
                <w:rFonts w:cstheme="minorHAnsi"/>
                <w:color w:val="000000" w:themeColor="text1"/>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BB42F1" w:rsidRDefault="00992EA5" w:rsidP="00830A9A">
      <w:pPr>
        <w:pStyle w:val="Heading3"/>
        <w:numPr>
          <w:ilvl w:val="2"/>
          <w:numId w:val="3"/>
        </w:numPr>
        <w:ind w:left="851" w:hanging="709"/>
        <w:rPr>
          <w:rFonts w:asciiTheme="minorHAnsi" w:hAnsiTheme="minorHAnsi"/>
          <w:b/>
        </w:rPr>
      </w:pPr>
      <w:bookmarkStart w:id="22" w:name="_Toc511555636"/>
      <w:r>
        <w:rPr>
          <w:rFonts w:asciiTheme="minorHAnsi" w:hAnsiTheme="minorHAnsi"/>
          <w:b/>
        </w:rPr>
        <w:t>Record Supplier Payment</w:t>
      </w:r>
      <w:bookmarkEnd w:id="22"/>
    </w:p>
    <w:p w:rsidR="00567FE0" w:rsidRPr="00881FD1" w:rsidRDefault="00567FE0" w:rsidP="00567FE0">
      <w:pPr>
        <w:rPr>
          <w:sz w:val="24"/>
          <w:szCs w:val="24"/>
        </w:rPr>
      </w:pPr>
      <w:r w:rsidRPr="00567FE0">
        <w:rPr>
          <w:sz w:val="24"/>
          <w:szCs w:val="24"/>
        </w:rPr>
        <w:t xml:space="preserve">   This function </w:t>
      </w:r>
      <w:r>
        <w:rPr>
          <w:sz w:val="24"/>
          <w:szCs w:val="24"/>
        </w:rPr>
        <w:t xml:space="preserve">enables the System to </w:t>
      </w:r>
      <w:r w:rsidR="00F16F3F">
        <w:rPr>
          <w:sz w:val="24"/>
          <w:szCs w:val="24"/>
        </w:rPr>
        <w:t>confirm that</w:t>
      </w:r>
      <w:r w:rsidR="00A11ACB">
        <w:rPr>
          <w:sz w:val="24"/>
          <w:szCs w:val="24"/>
        </w:rPr>
        <w:t xml:space="preserve"> we pay</w:t>
      </w:r>
      <w:r w:rsidR="00F16F3F">
        <w:rPr>
          <w:sz w:val="24"/>
          <w:szCs w:val="24"/>
        </w:rPr>
        <w:t xml:space="preserve"> </w:t>
      </w:r>
      <w:r>
        <w:rPr>
          <w:sz w:val="24"/>
          <w:szCs w:val="24"/>
        </w:rPr>
        <w:t>the Supplier</w:t>
      </w:r>
      <w:r w:rsidR="00F16F3F">
        <w:rPr>
          <w:sz w:val="24"/>
          <w:szCs w:val="24"/>
        </w:rPr>
        <w:t xml:space="preserve"> for the CD</w:t>
      </w:r>
      <w:r>
        <w:rPr>
          <w:sz w:val="24"/>
          <w:szCs w:val="24"/>
        </w:rPr>
        <w:t xml:space="preserve"> after the CD is pre-ordered.</w:t>
      </w:r>
    </w:p>
    <w:p w:rsidR="00881FD1" w:rsidRDefault="00881FD1" w:rsidP="008B34C3"/>
    <w:p w:rsidR="008B34C3" w:rsidRDefault="00992EA5" w:rsidP="008B34C3">
      <w:r>
        <w:rPr>
          <w:rFonts w:ascii="Times New Roman" w:hAnsi="Times New Roman" w:cs="Times New Roman"/>
          <w:noProof/>
          <w:sz w:val="24"/>
          <w:szCs w:val="24"/>
          <w:lang w:eastAsia="en-IE"/>
        </w:rPr>
        <mc:AlternateContent>
          <mc:Choice Requires="wps">
            <w:drawing>
              <wp:anchor distT="0" distB="0" distL="114300" distR="114300" simplePos="0" relativeHeight="251708416" behindDoc="0" locked="0" layoutInCell="1" allowOverlap="1">
                <wp:simplePos x="0" y="0"/>
                <wp:positionH relativeFrom="column">
                  <wp:posOffset>1714500</wp:posOffset>
                </wp:positionH>
                <wp:positionV relativeFrom="paragraph">
                  <wp:posOffset>83185</wp:posOffset>
                </wp:positionV>
                <wp:extent cx="1190625" cy="771525"/>
                <wp:effectExtent l="0" t="0" r="28575" b="28575"/>
                <wp:wrapNone/>
                <wp:docPr id="134" name="Oval 134"/>
                <wp:cNvGraphicFramePr/>
                <a:graphic xmlns:a="http://schemas.openxmlformats.org/drawingml/2006/main">
                  <a:graphicData uri="http://schemas.microsoft.com/office/word/2010/wordprocessingShape">
                    <wps:wsp>
                      <wps:cNvSpPr/>
                      <wps:spPr>
                        <a:xfrm>
                          <a:off x="0" y="0"/>
                          <a:ext cx="1190625" cy="771525"/>
                        </a:xfrm>
                        <a:prstGeom prst="ellipse">
                          <a:avLst/>
                        </a:prstGeom>
                        <a:noFill/>
                        <a:ln w="12700" cap="flat" cmpd="sng" algn="ctr">
                          <a:solidFill>
                            <a:sysClr val="windowText" lastClr="000000"/>
                          </a:solidFill>
                          <a:prstDash val="solid"/>
                          <a:miter lim="800000"/>
                        </a:ln>
                        <a:effectLst/>
                      </wps:spPr>
                      <wps:txbx>
                        <w:txbxContent>
                          <w:p w:rsidR="00AF0B39" w:rsidRPr="00992EA5" w:rsidRDefault="00AF0B39" w:rsidP="008B34C3">
                            <w:pPr>
                              <w:jc w:val="center"/>
                              <w:rPr>
                                <w:color w:val="000000" w:themeColor="text1"/>
                                <w:sz w:val="16"/>
                                <w:szCs w:val="16"/>
                              </w:rPr>
                            </w:pPr>
                            <w:r w:rsidRPr="00992EA5">
                              <w:rPr>
                                <w:color w:val="000000" w:themeColor="text1"/>
                                <w:sz w:val="16"/>
                                <w:szCs w:val="16"/>
                              </w:rPr>
                              <w:t>Record Supplier Payment</w:t>
                            </w:r>
                          </w:p>
                          <w:p w:rsidR="00AF0B39" w:rsidRDefault="00AF0B39"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id="Oval 134" o:spid="_x0000_s1266" style="position:absolute;margin-left:135pt;margin-top:6.55pt;width:93.75pt;height:6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" filled="f" strokecolor="windowText" strokeweight="1pt">
                <v:stroke joinstyle="miter"/>
                <v:textbox>
                  <w:txbxContent>
                    <w:p w:rsidR="00AF0B39" w:rsidRPr="00992EA5" w:rsidRDefault="00AF0B39" w:rsidP="008B34C3">
                      <w:pPr>
                        <w:jc w:val="center"/>
                        <w:rPr>
                          <w:color w:val="000000" w:themeColor="text1"/>
                          <w:sz w:val="16"/>
                          <w:szCs w:val="16"/>
                        </w:rPr>
                      </w:pPr>
                      <w:r w:rsidRPr="00992EA5">
                        <w:rPr>
                          <w:color w:val="000000" w:themeColor="text1"/>
                          <w:sz w:val="16"/>
                          <w:szCs w:val="16"/>
                        </w:rPr>
                        <w:t>Record Supplier Payment</w:t>
                      </w:r>
                    </w:p>
                    <w:p w:rsidR="00AF0B39" w:rsidRDefault="00AF0B39" w:rsidP="008B34C3">
                      <w:pPr>
                        <w:jc w:val="center"/>
                        <w:rPr>
                          <w:color w:val="000000" w:themeColor="text1"/>
                          <w:sz w:val="16"/>
                        </w:rPr>
                      </w:pPr>
                    </w:p>
                  </w:txbxContent>
                </v:textbox>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7392" behindDoc="0" locked="0" layoutInCell="1" allowOverlap="1">
                <wp:simplePos x="0" y="0"/>
                <wp:positionH relativeFrom="column">
                  <wp:posOffset>133350</wp:posOffset>
                </wp:positionH>
                <wp:positionV relativeFrom="paragraph">
                  <wp:posOffset>168910</wp:posOffset>
                </wp:positionV>
                <wp:extent cx="809625" cy="1152525"/>
                <wp:effectExtent l="0" t="0" r="9525" b="9525"/>
                <wp:wrapNone/>
                <wp:docPr id="136" name="Group 13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7" name="Group 137"/>
                        <wpg:cNvGrpSpPr/>
                        <wpg:grpSpPr>
                          <a:xfrm>
                            <a:off x="247650" y="0"/>
                            <a:ext cx="314325" cy="857250"/>
                            <a:chOff x="247650" y="0"/>
                            <a:chExt cx="314325" cy="857250"/>
                          </a:xfrm>
                        </wpg:grpSpPr>
                        <wps:wsp>
                          <wps:cNvPr id="139" name="Smiley Face 1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0" name="Straight Connector 1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41" name="Straight Connector 1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42" name="Group 142"/>
                          <wpg:cNvGrpSpPr/>
                          <wpg:grpSpPr>
                            <a:xfrm>
                              <a:off x="276225" y="676275"/>
                              <a:ext cx="257175" cy="180975"/>
                              <a:chOff x="276225" y="676275"/>
                              <a:chExt cx="257175" cy="180975"/>
                            </a:xfrm>
                          </wpg:grpSpPr>
                          <wps:wsp>
                            <wps:cNvPr id="143" name="Straight Connector 1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44" name="Straight Connector 1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8"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136" o:spid="_x0000_s1267" style="position:absolute;margin-left:10.5pt;margin-top:13.3pt;width:63.75pt;height:90.75pt;z-index:25170739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">
                <v:group id="Group 137" o:spid="_x0000_s126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Smiley Face 139" o:spid="_x0000_s126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" filled="f" strokecolor="windowText" strokeweight=".5pt">
                    <v:stroke joinstyle="miter"/>
                  </v:shape>
                  <v:line id="Straight Connector 140" o:spid="_x0000_s127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CvdxQAAANwAAAAPAAAAZHJzL2Rvd25yZXYueG1sRI9Ba8JA&#10;EIXvhf6HZQq91U2l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DLxCvdxQAAANwAAAAP&#10;AAAAAAAAAAAAAAAAAAcCAABkcnMvZG93bnJldi54bWxQSwUGAAAAAAMAAwC3AAAA+QIAAAAA&#10;" strokecolor="windowText" strokeweight=".5pt">
                    <v:stroke joinstyle="miter"/>
                  </v:line>
                  <v:line id="Straight Connector 141" o:spid="_x0000_s127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id="Group 142" o:spid="_x0000_s127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line id="Straight Connector 143" o:spid="_x0000_s127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TK4wwAAANwAAAAPAAAAZHJzL2Rvd25yZXYueG1sRE9La8JA&#10;EL4L/Q/LFLyZTW0p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6ekyuMMAAADcAAAADwAA&#10;AAAAAAAAAAAAAAAHAgAAZHJzL2Rvd25yZXYueG1sUEsFBgAAAAADAAMAtwAAAPcCAAAAAA==&#10;" strokecolor="windowText" strokeweight=".5pt">
                      <v:stroke joinstyle="miter"/>
                    </v:line>
                    <v:line id="Straight Connector 144" o:spid="_x0000_s127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ewwAAANwAAAAPAAAAZHJzL2Rvd25yZXYueG1sRE87a8Mw&#10;EN4D/Q/iCt0SOc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tP8t3sMAAADcAAAADwAA&#10;AAAAAAAAAAAAAAAHAgAAZHJzL2Rvd25yZXYueG1sUEsFBgAAAAADAAMAtwAAAPcCAAAAAA==&#10;" strokecolor="windowText" strokeweight=".5pt">
                      <v:stroke joinstyle="miter"/>
                    </v:line>
                  </v:group>
                </v:group>
                <v:shape id="_x0000_s127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YoxgAAANwAAAAPAAAAZHJzL2Rvd25yZXYueG1sRI9BS8NA&#10;EIXvhf6HZQq92U0t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CaaGKMYAAADcAAAA&#10;DwAAAAAAAAAAAAAAAAAHAgAAZHJzL2Rvd25yZXYueG1sUEsFBgAAAAADAAMAtwAAAPoCAAAAAA==&#10;" fillcolor="window" stroked="f" strokeweight=".5pt">
                  <v:textbox>
                    <w:txbxContent>
                      <w:p w:rsidR="00AF0B39" w:rsidRDefault="00AF0B39" w:rsidP="008B34C3">
                        <w:pPr>
                          <w:jc w:val="center"/>
                          <w:rPr>
                            <w:sz w:val="16"/>
                          </w:rPr>
                        </w:pPr>
                        <w:r>
                          <w:rPr>
                            <w:sz w:val="16"/>
                          </w:rPr>
                          <w:t>Manager</w:t>
                        </w:r>
                      </w:p>
                    </w:txbxContent>
                  </v:textbox>
                </v:shape>
              </v:group>
            </w:pict>
          </mc:Fallback>
        </mc:AlternateContent>
      </w:r>
    </w:p>
    <w:p w:rsidR="008B34C3" w:rsidRDefault="0015310D" w:rsidP="008B34C3">
      <w:r w:rsidRPr="0015310D">
        <w:rPr>
          <w:noProof/>
          <w:lang w:eastAsia="en-IE"/>
        </w:rPr>
        <mc:AlternateContent>
          <mc:Choice Requires="wpg">
            <w:drawing>
              <wp:anchor distT="0" distB="0" distL="114300" distR="114300" simplePos="0" relativeHeight="251867136" behindDoc="0" locked="0" layoutInCell="1" allowOverlap="1" wp14:anchorId="05D74D84" wp14:editId="2FC5678B">
                <wp:simplePos x="0" y="0"/>
                <wp:positionH relativeFrom="column">
                  <wp:posOffset>3495675</wp:posOffset>
                </wp:positionH>
                <wp:positionV relativeFrom="paragraph">
                  <wp:posOffset>48260</wp:posOffset>
                </wp:positionV>
                <wp:extent cx="809625" cy="1152525"/>
                <wp:effectExtent l="0" t="0" r="9525" b="9525"/>
                <wp:wrapNone/>
                <wp:docPr id="627" name="Group 6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28" name="Group 628"/>
                        <wpg:cNvGrpSpPr/>
                        <wpg:grpSpPr>
                          <a:xfrm>
                            <a:off x="247650" y="0"/>
                            <a:ext cx="314325" cy="857250"/>
                            <a:chOff x="247650" y="0"/>
                            <a:chExt cx="314325" cy="857250"/>
                          </a:xfrm>
                        </wpg:grpSpPr>
                        <wps:wsp>
                          <wps:cNvPr id="629" name="Smiley Face 6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30" name="Straight Connector 6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31" name="Straight Connector 6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32" name="Group 632"/>
                          <wpg:cNvGrpSpPr/>
                          <wpg:grpSpPr>
                            <a:xfrm>
                              <a:off x="276225" y="676275"/>
                              <a:ext cx="257175" cy="180975"/>
                              <a:chOff x="276225" y="676275"/>
                              <a:chExt cx="257175" cy="180975"/>
                            </a:xfrm>
                          </wpg:grpSpPr>
                          <wps:wsp>
                            <wps:cNvPr id="633" name="Straight Connector 6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34" name="Straight Connector 6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35"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15310D">
                              <w:pPr>
                                <w:rPr>
                                  <w:sz w:val="16"/>
                                </w:rPr>
                              </w:pPr>
                              <w:r>
                                <w:rPr>
                                  <w:sz w:val="16"/>
                                </w:rPr>
                                <w:t xml:space="preserve">       Supplier</w:t>
                              </w:r>
                            </w:p>
                            <w:p w:rsidR="00AF0B39" w:rsidRDefault="00AF0B39"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5D74D84" id="Group 627" o:spid="_x0000_s1276" style="position:absolute;margin-left:275.25pt;margin-top:3.8pt;width:63.75pt;height:90.75pt;z-index:2518671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">
                <v:group id="Group 628" o:spid="_x0000_s127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shape id="Smiley Face 629" o:spid="_x0000_s127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" filled="f" strokecolor="windowText" strokeweight=".5pt">
                    <v:stroke joinstyle="miter"/>
                  </v:shape>
                  <v:line id="Straight Connector 630" o:spid="_x0000_s127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XFwgAAANwAAAAPAAAAZHJzL2Rvd25yZXYueG1sRE/Pa4Mw&#10;FL4P9j+EN9htjetA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BTaJXFwgAAANwAAAAPAAAA&#10;AAAAAAAAAAAAAAcCAABkcnMvZG93bnJldi54bWxQSwUGAAAAAAMAAwC3AAAA9gIAAAAA&#10;" strokecolor="windowText" strokeweight=".5pt">
                    <v:stroke joinstyle="miter"/>
                  </v:line>
                  <v:line id="Straight Connector 631" o:spid="_x0000_s128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BexQAAANwAAAAPAAAAZHJzL2Rvd25yZXYueG1sRI/BasMw&#10;EETvhfyD2EButRwH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A8JDBexQAAANwAAAAP&#10;AAAAAAAAAAAAAAAAAAcCAABkcnMvZG93bnJldi54bWxQSwUGAAAAAAMAAwC3AAAA+QIAAAAA&#10;" strokecolor="windowText" strokeweight=".5pt">
                    <v:stroke joinstyle="miter"/>
                  </v:line>
                  <v:group id="Group 632" o:spid="_x0000_s128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line id="Straight Connector 633" o:spid="_x0000_s128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" strokecolor="windowText" strokeweight=".5pt">
                      <v:stroke joinstyle="miter"/>
                    </v:line>
                    <v:line id="Straight Connector 634" o:spid="_x0000_s128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" strokecolor="windowText" strokeweight=".5pt">
                      <v:stroke joinstyle="miter"/>
                    </v:line>
                  </v:group>
                </v:group>
                <v:shape id="_x0000_s12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TTxgAAANwAAAAPAAAAZHJzL2Rvd25yZXYueG1sRI9Ba8JA&#10;FITvQv/D8oTedKNS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Jw3k08YAAADcAAAA&#10;DwAAAAAAAAAAAAAAAAAHAgAAZHJzL2Rvd25yZXYueG1sUEsFBgAAAAADAAMAtwAAAPoCAAAAAA==&#10;" fillcolor="window" stroked="f" strokeweight=".5pt">
                  <v:textbox>
                    <w:txbxContent>
                      <w:p w:rsidR="00AF0B39" w:rsidRDefault="00AF0B39" w:rsidP="0015310D">
                        <w:pPr>
                          <w:rPr>
                            <w:sz w:val="16"/>
                          </w:rPr>
                        </w:pPr>
                        <w:r>
                          <w:rPr>
                            <w:sz w:val="16"/>
                          </w:rPr>
                          <w:t xml:space="preserve">       Supplier</w:t>
                        </w:r>
                      </w:p>
                      <w:p w:rsidR="00AF0B39" w:rsidRDefault="00AF0B39"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8160" behindDoc="0" locked="0" layoutInCell="1" allowOverlap="1" wp14:anchorId="0B95080D" wp14:editId="6F628EDF">
                <wp:simplePos x="0" y="0"/>
                <wp:positionH relativeFrom="column">
                  <wp:posOffset>2857500</wp:posOffset>
                </wp:positionH>
                <wp:positionV relativeFrom="paragraph">
                  <wp:posOffset>123190</wp:posOffset>
                </wp:positionV>
                <wp:extent cx="990600" cy="285750"/>
                <wp:effectExtent l="0" t="0" r="19050" b="19050"/>
                <wp:wrapNone/>
                <wp:docPr id="636" name="Straight Connector 63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41F8EC" id="Straight Connector 636"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9.7pt" to="303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efj8gEAAMkDAAAOAAAAZHJzL2Uyb0RvYy54bWysU8tu2zAQvBfoPxC815JdyI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"/>
            </w:pict>
          </mc:Fallback>
        </mc:AlternateContent>
      </w:r>
      <w:r w:rsidR="00992EA5">
        <w:rPr>
          <w:rFonts w:ascii="Times New Roman" w:hAnsi="Times New Roman" w:cs="Times New Roman"/>
          <w:noProof/>
          <w:sz w:val="24"/>
          <w:szCs w:val="24"/>
          <w:lang w:eastAsia="en-IE"/>
        </w:rPr>
        <mc:AlternateContent>
          <mc:Choice Requires="wps">
            <w:drawing>
              <wp:anchor distT="0" distB="0" distL="114300" distR="114300" simplePos="0" relativeHeight="251709440" behindDoc="0" locked="0" layoutInCell="1" allowOverlap="1">
                <wp:simplePos x="0" y="0"/>
                <wp:positionH relativeFrom="column">
                  <wp:posOffset>619125</wp:posOffset>
                </wp:positionH>
                <wp:positionV relativeFrom="paragraph">
                  <wp:posOffset>123825</wp:posOffset>
                </wp:positionV>
                <wp:extent cx="1133475" cy="161925"/>
                <wp:effectExtent l="0" t="57150" r="9525" b="28575"/>
                <wp:wrapNone/>
                <wp:docPr id="135" name="Straight Connector 135"/>
                <wp:cNvGraphicFramePr/>
                <a:graphic xmlns:a="http://schemas.openxmlformats.org/drawingml/2006/main">
                  <a:graphicData uri="http://schemas.microsoft.com/office/word/2010/wordprocessingShape">
                    <wps:wsp>
                      <wps:cNvCnPr/>
                      <wps:spPr>
                        <a:xfrm flipV="1">
                          <a:off x="0" y="0"/>
                          <a:ext cx="1133475" cy="1619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574EAE" id="Straight Connector 13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5pt,9.75pt" to="1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" strokecolor="black [3040]">
                <v:stroke endarrow="block"/>
              </v:line>
            </w:pict>
          </mc:Fallback>
        </mc:AlternateContent>
      </w:r>
    </w:p>
    <w:p w:rsidR="008B34C3" w:rsidRDefault="008B34C3" w:rsidP="008B34C3"/>
    <w:p w:rsidR="008B34C3" w:rsidRPr="008B34C3" w:rsidRDefault="008B34C3" w:rsidP="008B34C3"/>
    <w:p w:rsidR="00EA58B8" w:rsidRDefault="00EA58B8" w:rsidP="00EA58B8"/>
    <w:p w:rsidR="00EA58B8" w:rsidRDefault="00EA58B8" w:rsidP="00EA58B8"/>
    <w:p w:rsidR="00A61DE8" w:rsidRDefault="00A61DE8" w:rsidP="00EA58B8"/>
    <w:p w:rsidR="00A61DE8" w:rsidRDefault="00A61DE8" w:rsidP="00EA58B8"/>
    <w:p w:rsidR="00A61DE8" w:rsidRDefault="00A61DE8" w:rsidP="00EA58B8"/>
    <w:p w:rsidR="00A61DE8" w:rsidRDefault="00A61DE8" w:rsidP="00EA58B8"/>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992EA5" w:rsidP="00992EA5">
            <w:pPr>
              <w:rPr>
                <w:b/>
                <w:sz w:val="24"/>
              </w:rPr>
            </w:pPr>
            <w:r>
              <w:rPr>
                <w:b/>
                <w:color w:val="000000" w:themeColor="text1"/>
                <w:sz w:val="24"/>
              </w:rPr>
              <w:t xml:space="preserve">Record </w:t>
            </w:r>
            <w:r w:rsidR="00A61DE8">
              <w:rPr>
                <w:b/>
                <w:color w:val="000000" w:themeColor="text1"/>
                <w:sz w:val="24"/>
              </w:rPr>
              <w:t>Supplier</w:t>
            </w:r>
            <w:r>
              <w:rPr>
                <w:b/>
                <w:color w:val="000000" w:themeColor="text1"/>
                <w:sz w:val="24"/>
              </w:rPr>
              <w:t xml:space="preserve"> Paymen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enable the system to pay the Supplier for the CD</w:t>
            </w:r>
            <w:r w:rsidR="00F60208">
              <w:rPr>
                <w:sz w:val="24"/>
              </w:rPr>
              <w:t>s</w:t>
            </w:r>
            <w:r w:rsidR="00827D07">
              <w:rPr>
                <w:sz w:val="24"/>
              </w:rPr>
              <w:t xml:space="preserve"> ordere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273DE9" w:rsidP="00F35050">
            <w:pPr>
              <w:pStyle w:val="ListParagraph"/>
              <w:ind w:left="0"/>
              <w:rPr>
                <w:sz w:val="24"/>
              </w:rPr>
            </w:pPr>
            <w:r>
              <w:rPr>
                <w:sz w:val="24"/>
              </w:rPr>
              <w:t>The CD</w:t>
            </w:r>
            <w:r w:rsidR="00F60208">
              <w:rPr>
                <w:sz w:val="24"/>
              </w:rPr>
              <w:t>s</w:t>
            </w:r>
            <w:r>
              <w:rPr>
                <w:sz w:val="24"/>
              </w:rPr>
              <w:t xml:space="preserve"> must already be pre-ordered and must be confirmed for delivery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992EA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992EA5">
              <w:rPr>
                <w:sz w:val="24"/>
              </w:rPr>
              <w:t xml:space="preserve">Manager </w:t>
            </w:r>
            <w:r>
              <w:rPr>
                <w:sz w:val="24"/>
              </w:rPr>
              <w:t xml:space="preserve">invokes the </w:t>
            </w:r>
            <w:r w:rsidR="000924D5">
              <w:rPr>
                <w:sz w:val="24"/>
              </w:rPr>
              <w:t>Pay</w:t>
            </w:r>
            <w:r>
              <w:rPr>
                <w:sz w:val="24"/>
              </w:rPr>
              <w:t xml:space="preserve"> Supplier function</w:t>
            </w:r>
            <w:r w:rsidR="00992EA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7A73BC" w:rsidRDefault="007A73BC" w:rsidP="00F35050">
            <w:pPr>
              <w:rPr>
                <w:b/>
                <w:sz w:val="24"/>
              </w:rPr>
            </w:pPr>
          </w:p>
          <w:p w:rsidR="00A61DE8" w:rsidRDefault="007A73BC" w:rsidP="00F35050">
            <w:pPr>
              <w:rPr>
                <w:sz w:val="24"/>
              </w:rPr>
            </w:pPr>
            <w:r>
              <w:rPr>
                <w:b/>
                <w:sz w:val="24"/>
              </w:rPr>
              <w:t>Step 5</w:t>
            </w:r>
            <w:r w:rsidR="00A61DE8" w:rsidRPr="00D47976">
              <w:rPr>
                <w:b/>
                <w:sz w:val="24"/>
              </w:rPr>
              <w:t>:</w:t>
            </w:r>
            <w:r w:rsidR="00A61DE8">
              <w:rPr>
                <w:b/>
                <w:sz w:val="24"/>
              </w:rPr>
              <w:t xml:space="preserve"> </w:t>
            </w:r>
            <w:r w:rsidR="00992EA5">
              <w:rPr>
                <w:sz w:val="24"/>
              </w:rPr>
              <w:t xml:space="preserve">Manager selects the Supplier who </w:t>
            </w:r>
            <w:r>
              <w:rPr>
                <w:sz w:val="24"/>
              </w:rPr>
              <w:t>supplied an order and enters</w:t>
            </w:r>
          </w:p>
          <w:p w:rsidR="007A73BC" w:rsidRDefault="007A73BC" w:rsidP="00F35050">
            <w:pPr>
              <w:rPr>
                <w:sz w:val="24"/>
              </w:rPr>
            </w:pPr>
            <w:r>
              <w:rPr>
                <w:sz w:val="24"/>
              </w:rPr>
              <w:t>-Amount</w:t>
            </w:r>
          </w:p>
          <w:p w:rsidR="007A73BC" w:rsidRPr="00992EA5" w:rsidRDefault="007A73BC" w:rsidP="00F35050">
            <w:pPr>
              <w:rPr>
                <w:sz w:val="24"/>
              </w:rPr>
            </w:pPr>
            <w:r>
              <w:rPr>
                <w:sz w:val="24"/>
              </w:rPr>
              <w:t>-Pay Dat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b/>
                <w:sz w:val="24"/>
              </w:rPr>
            </w:pPr>
          </w:p>
          <w:p w:rsidR="00A61DE8" w:rsidRDefault="00992EA5" w:rsidP="00F35050">
            <w:pPr>
              <w:rPr>
                <w:b/>
                <w:sz w:val="24"/>
              </w:rPr>
            </w:pPr>
            <w:r>
              <w:rPr>
                <w:b/>
                <w:sz w:val="24"/>
              </w:rPr>
              <w:t>Step 2</w:t>
            </w:r>
            <w:r w:rsidR="00A61DE8">
              <w:rPr>
                <w:b/>
                <w:sz w:val="24"/>
              </w:rPr>
              <w:t xml:space="preserve">: </w:t>
            </w:r>
            <w:r w:rsidR="005F24DF">
              <w:rPr>
                <w:sz w:val="24"/>
              </w:rPr>
              <w:t>Determine the next PaymentID.</w:t>
            </w:r>
          </w:p>
          <w:p w:rsidR="00A61DE8" w:rsidRPr="00D47976" w:rsidRDefault="00A61DE8" w:rsidP="00F35050">
            <w:pPr>
              <w:rPr>
                <w:b/>
                <w:sz w:val="24"/>
              </w:rPr>
            </w:pPr>
          </w:p>
          <w:p w:rsidR="00A61DE8" w:rsidRPr="00D47976" w:rsidRDefault="00A61DE8" w:rsidP="00F35050">
            <w:pPr>
              <w:rPr>
                <w:b/>
                <w:sz w:val="24"/>
              </w:rPr>
            </w:pPr>
          </w:p>
          <w:p w:rsidR="00A61DE8" w:rsidRDefault="00992EA5" w:rsidP="00F35050">
            <w:pPr>
              <w:rPr>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7A73BC" w:rsidRPr="00D47976" w:rsidRDefault="007A73BC" w:rsidP="00F35050">
            <w:pPr>
              <w:rPr>
                <w:b/>
                <w:sz w:val="24"/>
              </w:rPr>
            </w:pPr>
          </w:p>
          <w:p w:rsidR="00A61DE8" w:rsidRPr="007A73BC" w:rsidRDefault="007A73BC" w:rsidP="00F35050">
            <w:pPr>
              <w:rPr>
                <w:sz w:val="24"/>
              </w:rPr>
            </w:pPr>
            <w:r>
              <w:rPr>
                <w:b/>
                <w:sz w:val="24"/>
              </w:rPr>
              <w:t>Step 4</w:t>
            </w:r>
            <w:r w:rsidRPr="00D47976">
              <w:rPr>
                <w:b/>
                <w:sz w:val="24"/>
              </w:rPr>
              <w:t>:</w:t>
            </w:r>
            <w:r>
              <w:rPr>
                <w:b/>
                <w:sz w:val="24"/>
              </w:rPr>
              <w:t xml:space="preserve"> </w:t>
            </w:r>
            <w:r>
              <w:rPr>
                <w:sz w:val="24"/>
              </w:rPr>
              <w:t>Retrieve all Suppliers and display on UI from Supplier/Order Files</w:t>
            </w: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992EA5" w:rsidRDefault="007A73BC" w:rsidP="00992EA5">
            <w:pPr>
              <w:rPr>
                <w:sz w:val="24"/>
              </w:rPr>
            </w:pPr>
            <w:r>
              <w:rPr>
                <w:b/>
                <w:sz w:val="24"/>
              </w:rPr>
              <w:t>Step 6</w:t>
            </w:r>
            <w:r w:rsidR="00992EA5" w:rsidRPr="00992EA5">
              <w:rPr>
                <w:sz w:val="24"/>
              </w:rPr>
              <w:t>: The</w:t>
            </w:r>
            <w:r w:rsidR="00992EA5">
              <w:rPr>
                <w:b/>
                <w:sz w:val="24"/>
              </w:rPr>
              <w:t xml:space="preserve"> </w:t>
            </w:r>
            <w:r w:rsidR="00992EA5" w:rsidRPr="00F33E0A">
              <w:rPr>
                <w:sz w:val="24"/>
              </w:rPr>
              <w:t>System</w:t>
            </w:r>
            <w:r w:rsidR="00992EA5">
              <w:rPr>
                <w:sz w:val="24"/>
              </w:rPr>
              <w:t xml:space="preserve"> </w:t>
            </w:r>
            <w:r w:rsidR="009E320C">
              <w:rPr>
                <w:sz w:val="24"/>
              </w:rPr>
              <w:t xml:space="preserve">(Payment File) </w:t>
            </w:r>
            <w:r w:rsidR="00992EA5">
              <w:rPr>
                <w:sz w:val="24"/>
              </w:rPr>
              <w:t>records a certain amount of money, e.g €12.00 that the Supplier pays</w:t>
            </w:r>
            <w:r w:rsidR="005F24DF">
              <w:rPr>
                <w:sz w:val="24"/>
              </w:rPr>
              <w:t xml:space="preserve"> for the CD</w:t>
            </w:r>
            <w:r w:rsidR="00440E58">
              <w:rPr>
                <w:sz w:val="24"/>
              </w:rPr>
              <w:t xml:space="preserve"> and saves it in the Payment File</w:t>
            </w:r>
            <w:r w:rsidR="00992EA5">
              <w:rPr>
                <w:sz w:val="24"/>
              </w:rPr>
              <w:t>.</w:t>
            </w:r>
          </w:p>
          <w:p w:rsidR="005F24DF" w:rsidRDefault="005F24DF" w:rsidP="005F24DF">
            <w:pPr>
              <w:pStyle w:val="ListParagraph"/>
              <w:numPr>
                <w:ilvl w:val="0"/>
                <w:numId w:val="17"/>
              </w:numPr>
              <w:rPr>
                <w:sz w:val="24"/>
              </w:rPr>
            </w:pPr>
            <w:r>
              <w:rPr>
                <w:sz w:val="24"/>
              </w:rPr>
              <w:t>PaymentID</w:t>
            </w:r>
          </w:p>
          <w:p w:rsidR="005F24DF" w:rsidRDefault="007A73BC" w:rsidP="005F24DF">
            <w:pPr>
              <w:pStyle w:val="ListParagraph"/>
              <w:numPr>
                <w:ilvl w:val="0"/>
                <w:numId w:val="17"/>
              </w:numPr>
              <w:rPr>
                <w:sz w:val="24"/>
              </w:rPr>
            </w:pPr>
            <w:r>
              <w:rPr>
                <w:sz w:val="24"/>
              </w:rPr>
              <w:t>Order_ID</w:t>
            </w:r>
          </w:p>
          <w:p w:rsidR="005F24DF" w:rsidRDefault="005F24DF" w:rsidP="005F24DF">
            <w:pPr>
              <w:pStyle w:val="ListParagraph"/>
              <w:numPr>
                <w:ilvl w:val="0"/>
                <w:numId w:val="17"/>
              </w:numPr>
              <w:rPr>
                <w:sz w:val="24"/>
              </w:rPr>
            </w:pPr>
            <w:r>
              <w:rPr>
                <w:sz w:val="24"/>
              </w:rPr>
              <w:t>Amount</w:t>
            </w:r>
          </w:p>
          <w:p w:rsidR="005F24DF" w:rsidRDefault="00F03F0D" w:rsidP="005F24DF">
            <w:pPr>
              <w:pStyle w:val="ListParagraph"/>
              <w:numPr>
                <w:ilvl w:val="0"/>
                <w:numId w:val="17"/>
              </w:numPr>
              <w:rPr>
                <w:sz w:val="24"/>
              </w:rPr>
            </w:pPr>
            <w:r>
              <w:rPr>
                <w:sz w:val="24"/>
              </w:rPr>
              <w:t>Payment</w:t>
            </w:r>
            <w:r w:rsidR="005F24DF">
              <w:rPr>
                <w:sz w:val="24"/>
              </w:rPr>
              <w:t>Date</w:t>
            </w:r>
          </w:p>
          <w:p w:rsidR="00BA6305" w:rsidRDefault="00BA6305" w:rsidP="00BA6305">
            <w:pPr>
              <w:pStyle w:val="ListParagraph"/>
              <w:numPr>
                <w:ilvl w:val="0"/>
                <w:numId w:val="17"/>
              </w:numPr>
              <w:rPr>
                <w:sz w:val="24"/>
              </w:rPr>
            </w:pPr>
            <w:r>
              <w:rPr>
                <w:sz w:val="24"/>
              </w:rPr>
              <w:lastRenderedPageBreak/>
              <w:t>SuppID</w:t>
            </w:r>
          </w:p>
          <w:p w:rsidR="00BA6305" w:rsidRDefault="00BA6305" w:rsidP="00BA6305">
            <w:pPr>
              <w:pStyle w:val="ListParagraph"/>
              <w:rPr>
                <w:sz w:val="24"/>
              </w:rPr>
            </w:pPr>
          </w:p>
          <w:p w:rsidR="005F24DF" w:rsidRPr="005F24DF" w:rsidRDefault="005F24DF" w:rsidP="005F24DF">
            <w:pPr>
              <w:pStyle w:val="ListParagraph"/>
              <w:rPr>
                <w:sz w:val="24"/>
              </w:rPr>
            </w:pPr>
          </w:p>
          <w:p w:rsidR="00A61DE8" w:rsidRDefault="00A61DE8" w:rsidP="00F35050">
            <w:pPr>
              <w:rPr>
                <w:sz w:val="24"/>
              </w:rPr>
            </w:pPr>
          </w:p>
          <w:p w:rsidR="00A61DE8" w:rsidRDefault="007A73BC" w:rsidP="00F35050">
            <w:pPr>
              <w:rPr>
                <w:sz w:val="24"/>
              </w:rPr>
            </w:pPr>
            <w:r>
              <w:rPr>
                <w:b/>
                <w:sz w:val="24"/>
              </w:rPr>
              <w:t>Step 7</w:t>
            </w:r>
            <w:r w:rsidR="00A61DE8" w:rsidRPr="00AC5C39">
              <w:rPr>
                <w:b/>
                <w:sz w:val="24"/>
              </w:rPr>
              <w:t>:</w:t>
            </w:r>
            <w:r w:rsidR="00A61DE8">
              <w:rPr>
                <w:sz w:val="24"/>
              </w:rPr>
              <w:t xml:space="preserve"> Display confirmation message.</w:t>
            </w:r>
          </w:p>
          <w:p w:rsidR="000530DA" w:rsidRDefault="000530DA" w:rsidP="00F35050">
            <w:pPr>
              <w:rPr>
                <w:sz w:val="24"/>
              </w:rPr>
            </w:pPr>
          </w:p>
          <w:p w:rsidR="000530DA" w:rsidRDefault="000530DA" w:rsidP="00F35050">
            <w:pPr>
              <w:rPr>
                <w:sz w:val="24"/>
              </w:rPr>
            </w:pPr>
            <w:r>
              <w:rPr>
                <w:b/>
                <w:sz w:val="24"/>
              </w:rPr>
              <w:t xml:space="preserve">Step </w:t>
            </w:r>
            <w:r w:rsidR="007A73BC">
              <w:rPr>
                <w:b/>
                <w:sz w:val="24"/>
              </w:rPr>
              <w:t>8</w:t>
            </w:r>
            <w:r w:rsidR="003F7D89" w:rsidRPr="00AC5C39">
              <w:rPr>
                <w:b/>
                <w:sz w:val="24"/>
              </w:rPr>
              <w:t>:</w:t>
            </w:r>
            <w:r w:rsidR="003F7D89" w:rsidRPr="000530DA">
              <w:rPr>
                <w:sz w:val="24"/>
              </w:rPr>
              <w:t xml:space="preserve"> The</w:t>
            </w:r>
            <w:r w:rsidRPr="000530DA">
              <w:rPr>
                <w:sz w:val="24"/>
              </w:rPr>
              <w:t xml:space="preserve"> </w:t>
            </w:r>
            <w:r>
              <w:rPr>
                <w:sz w:val="24"/>
              </w:rPr>
              <w:t>System prints out a statement confirming that the Supplier has paid for the CD.</w:t>
            </w:r>
          </w:p>
          <w:p w:rsidR="00A61DE8" w:rsidRDefault="00A61DE8" w:rsidP="00F35050">
            <w:pPr>
              <w:rPr>
                <w:sz w:val="24"/>
              </w:rPr>
            </w:pPr>
          </w:p>
          <w:p w:rsidR="00A61DE8" w:rsidRDefault="007A73BC" w:rsidP="00F35050">
            <w:pPr>
              <w:rPr>
                <w:sz w:val="24"/>
              </w:rPr>
            </w:pPr>
            <w:r>
              <w:rPr>
                <w:b/>
                <w:sz w:val="24"/>
              </w:rPr>
              <w:t>Step 9</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992EA5">
            <w:pPr>
              <w:rPr>
                <w:rFonts w:cstheme="minorHAnsi"/>
                <w:sz w:val="24"/>
              </w:rPr>
            </w:pPr>
            <w:r>
              <w:rPr>
                <w:rFonts w:cstheme="minorHAnsi"/>
                <w:sz w:val="24"/>
              </w:rPr>
              <w:t xml:space="preserve">The </w:t>
            </w:r>
            <w:r w:rsidR="00992EA5">
              <w:rPr>
                <w:rFonts w:cstheme="minorHAnsi"/>
                <w:sz w:val="24"/>
              </w:rPr>
              <w:t>Payment statement is given to the Supplier which was stored in the Payment File</w:t>
            </w:r>
            <w:r>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3B3AF3" w:rsidP="00F35050">
            <w:pPr>
              <w:rPr>
                <w:rFonts w:cstheme="minorHAnsi"/>
                <w:sz w:val="24"/>
              </w:rPr>
            </w:pPr>
            <w:r>
              <w:rPr>
                <w:rFonts w:cstheme="minorHAnsi"/>
                <w:color w:val="000000" w:themeColor="text1"/>
                <w:sz w:val="24"/>
              </w:rPr>
              <w:t>The Supplier receives the ordered CD and a payment statemen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C43A7" w:rsidRDefault="00FC43A7" w:rsidP="00EA58B8"/>
    <w:p w:rsidR="00FC43A7" w:rsidRDefault="00FC43A7" w:rsidP="00EA58B8"/>
    <w:p w:rsidR="00FC43A7" w:rsidRDefault="00FC43A7" w:rsidP="00EA58B8"/>
    <w:p w:rsidR="00FC43A7" w:rsidRDefault="00FC43A7" w:rsidP="00EA58B8"/>
    <w:p w:rsidR="00F60208" w:rsidRDefault="00F60208" w:rsidP="00EA58B8"/>
    <w:p w:rsidR="00EA58B8" w:rsidRDefault="00EA58B8" w:rsidP="00EA58B8"/>
    <w:p w:rsidR="00EA58B8" w:rsidRDefault="00FE7965" w:rsidP="00830A9A">
      <w:pPr>
        <w:pStyle w:val="Heading2"/>
        <w:numPr>
          <w:ilvl w:val="1"/>
          <w:numId w:val="3"/>
        </w:numPr>
        <w:ind w:left="142" w:hanging="568"/>
        <w:rPr>
          <w:rFonts w:asciiTheme="minorHAnsi" w:hAnsiTheme="minorHAnsi"/>
        </w:rPr>
      </w:pPr>
      <w:bookmarkStart w:id="23" w:name="_Toc511555637"/>
      <w:r>
        <w:rPr>
          <w:rFonts w:asciiTheme="minorHAnsi" w:hAnsiTheme="minorHAnsi"/>
        </w:rPr>
        <w:lastRenderedPageBreak/>
        <w:t>Reporting Administrative Analysis</w:t>
      </w:r>
      <w:bookmarkEnd w:id="23"/>
    </w:p>
    <w:p w:rsidR="00590924" w:rsidRPr="00590924" w:rsidRDefault="00590924" w:rsidP="00590924">
      <w:pPr>
        <w:rPr>
          <w:sz w:val="24"/>
          <w:szCs w:val="24"/>
        </w:rPr>
      </w:pPr>
      <w:r w:rsidRPr="00590924">
        <w:rPr>
          <w:sz w:val="24"/>
          <w:szCs w:val="24"/>
        </w:rPr>
        <w:t xml:space="preserve">This module carries out functions for inspecting the </w:t>
      </w:r>
      <w:r w:rsidR="00DE6F45">
        <w:rPr>
          <w:sz w:val="24"/>
          <w:szCs w:val="24"/>
        </w:rPr>
        <w:t>Supplier Orders</w:t>
      </w:r>
      <w:r w:rsidRPr="00590924">
        <w:rPr>
          <w:sz w:val="24"/>
          <w:szCs w:val="24"/>
        </w:rPr>
        <w:t xml:space="preserve"> and analysing the CD </w:t>
      </w:r>
      <w:r w:rsidR="002961C7">
        <w:rPr>
          <w:sz w:val="24"/>
          <w:szCs w:val="24"/>
        </w:rPr>
        <w:t xml:space="preserve">OrderItems </w:t>
      </w:r>
      <w:r w:rsidRPr="00590924">
        <w:rPr>
          <w:sz w:val="24"/>
          <w:szCs w:val="24"/>
        </w:rPr>
        <w:t>available in the system.</w:t>
      </w:r>
    </w:p>
    <w:p w:rsidR="00AD2260" w:rsidRDefault="00AD2260" w:rsidP="00830A9A">
      <w:pPr>
        <w:pStyle w:val="Heading3"/>
        <w:numPr>
          <w:ilvl w:val="2"/>
          <w:numId w:val="3"/>
        </w:numPr>
        <w:ind w:left="851" w:hanging="709"/>
        <w:rPr>
          <w:rFonts w:asciiTheme="minorHAnsi" w:hAnsiTheme="minorHAnsi"/>
          <w:b/>
        </w:rPr>
      </w:pPr>
      <w:bookmarkStart w:id="24" w:name="_Toc511555638"/>
      <w:r w:rsidRPr="00AD2260">
        <w:rPr>
          <w:rFonts w:asciiTheme="minorHAnsi" w:hAnsiTheme="minorHAnsi"/>
          <w:b/>
        </w:rPr>
        <w:t xml:space="preserve">Analyse </w:t>
      </w:r>
      <w:r w:rsidR="00DC5E26">
        <w:rPr>
          <w:rFonts w:asciiTheme="minorHAnsi" w:hAnsiTheme="minorHAnsi"/>
          <w:b/>
        </w:rPr>
        <w:t xml:space="preserve">Supplier </w:t>
      </w:r>
      <w:r w:rsidR="00214408">
        <w:rPr>
          <w:rFonts w:asciiTheme="minorHAnsi" w:hAnsiTheme="minorHAnsi"/>
          <w:b/>
        </w:rPr>
        <w:t>Orders</w:t>
      </w:r>
      <w:bookmarkEnd w:id="24"/>
    </w:p>
    <w:p w:rsidR="00567FE0" w:rsidRPr="00567FE0" w:rsidRDefault="00567FE0" w:rsidP="00567FE0">
      <w:r>
        <w:t xml:space="preserve">   </w:t>
      </w:r>
      <w:r w:rsidRPr="00567FE0">
        <w:rPr>
          <w:sz w:val="24"/>
          <w:szCs w:val="24"/>
        </w:rPr>
        <w:t xml:space="preserve">   This function </w:t>
      </w:r>
      <w:r>
        <w:rPr>
          <w:sz w:val="24"/>
          <w:szCs w:val="24"/>
        </w:rPr>
        <w:t xml:space="preserve">allows an administrator to analyse the </w:t>
      </w:r>
      <w:r w:rsidR="00214408">
        <w:rPr>
          <w:sz w:val="24"/>
          <w:szCs w:val="24"/>
        </w:rPr>
        <w:t>orders</w:t>
      </w:r>
      <w:r>
        <w:rPr>
          <w:sz w:val="24"/>
          <w:szCs w:val="24"/>
        </w:rPr>
        <w:t xml:space="preserve"> generated by the </w:t>
      </w:r>
      <w:r w:rsidR="00DC5E26">
        <w:rPr>
          <w:sz w:val="24"/>
          <w:szCs w:val="24"/>
        </w:rPr>
        <w:t>Supplier</w:t>
      </w:r>
      <w:r>
        <w:rPr>
          <w:sz w:val="24"/>
          <w:szCs w:val="24"/>
        </w:rPr>
        <w:t xml:space="preserve">s </w:t>
      </w:r>
      <w:r w:rsidR="00DC5E26">
        <w:rPr>
          <w:sz w:val="24"/>
          <w:szCs w:val="24"/>
        </w:rPr>
        <w:t>after CDs are</w:t>
      </w:r>
      <w:r>
        <w:rPr>
          <w:sz w:val="24"/>
          <w:szCs w:val="24"/>
        </w:rPr>
        <w:t xml:space="preserve"> ordered and purchased</w:t>
      </w:r>
      <w:r w:rsidR="00F05CF0">
        <w:rPr>
          <w:sz w:val="24"/>
          <w:szCs w:val="24"/>
        </w:rPr>
        <w:t xml:space="preserve"> by the Supplier</w:t>
      </w:r>
      <w:r>
        <w:rPr>
          <w:sz w:val="24"/>
          <w:szCs w:val="24"/>
        </w:rPr>
        <w:t>.</w:t>
      </w:r>
    </w:p>
    <w:p w:rsidR="00881FD1" w:rsidRDefault="00881FD1" w:rsidP="00AD2260"/>
    <w:p w:rsidR="00881FD1" w:rsidRDefault="00881FD1" w:rsidP="00AD2260"/>
    <w:p w:rsidR="00881FD1" w:rsidRDefault="00881FD1" w:rsidP="00AD2260"/>
    <w:p w:rsidR="005D66F0" w:rsidRDefault="005D66F0" w:rsidP="00AD2260"/>
    <w:p w:rsidR="00AD2260" w:rsidRDefault="002D3F7C" w:rsidP="00AD2260">
      <w:r w:rsidRPr="00AD2260">
        <w:rPr>
          <w:rFonts w:ascii="Times New Roman" w:hAnsi="Times New Roman" w:cs="Times New Roman"/>
          <w:b/>
          <w:noProof/>
          <w:szCs w:val="24"/>
          <w:lang w:eastAsia="en-IE"/>
        </w:rPr>
        <mc:AlternateContent>
          <mc:Choice Requires="wpg">
            <w:drawing>
              <wp:anchor distT="0" distB="0" distL="114300" distR="114300" simplePos="0" relativeHeight="251727872" behindDoc="0" locked="0" layoutInCell="1" allowOverlap="1" wp14:anchorId="312AFF41" wp14:editId="598F2A0B">
                <wp:simplePos x="0" y="0"/>
                <wp:positionH relativeFrom="column">
                  <wp:posOffset>598170</wp:posOffset>
                </wp:positionH>
                <wp:positionV relativeFrom="paragraph">
                  <wp:posOffset>321577</wp:posOffset>
                </wp:positionV>
                <wp:extent cx="807720" cy="1059180"/>
                <wp:effectExtent l="0" t="0" r="0" b="7620"/>
                <wp:wrapNone/>
                <wp:docPr id="81" name="Group 81"/>
                <wp:cNvGraphicFramePr/>
                <a:graphic xmlns:a="http://schemas.openxmlformats.org/drawingml/2006/main">
                  <a:graphicData uri="http://schemas.microsoft.com/office/word/2010/wordprocessingGroup">
                    <wpg:wgp>
                      <wpg:cNvGrpSpPr/>
                      <wpg:grpSpPr>
                        <a:xfrm>
                          <a:off x="0" y="0"/>
                          <a:ext cx="807720" cy="1059180"/>
                          <a:chOff x="0" y="0"/>
                          <a:chExt cx="920324" cy="1167951"/>
                        </a:xfrm>
                      </wpg:grpSpPr>
                      <wpg:grpSp>
                        <wpg:cNvPr id="82" name="Group 82"/>
                        <wpg:cNvGrpSpPr/>
                        <wpg:grpSpPr>
                          <a:xfrm>
                            <a:off x="247650" y="0"/>
                            <a:ext cx="314325" cy="857250"/>
                            <a:chOff x="247650" y="0"/>
                            <a:chExt cx="314325" cy="857250"/>
                          </a:xfrm>
                        </wpg:grpSpPr>
                        <wps:wsp>
                          <wps:cNvPr id="84" name="Smiley Face 8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87" name="Group 87"/>
                          <wpg:cNvGrpSpPr/>
                          <wpg:grpSpPr>
                            <a:xfrm>
                              <a:off x="276225" y="676275"/>
                              <a:ext cx="257175" cy="180975"/>
                              <a:chOff x="276225" y="676275"/>
                              <a:chExt cx="257175" cy="180975"/>
                            </a:xfrm>
                          </wpg:grpSpPr>
                          <wps:wsp>
                            <wps:cNvPr id="88" name="Straight Connector 8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89" name="Straight Connector 89"/>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83" name="Text Box 71"/>
                        <wps:cNvSpPr txBox="1"/>
                        <wps:spPr>
                          <a:xfrm>
                            <a:off x="0" y="923925"/>
                            <a:ext cx="920324" cy="244026"/>
                          </a:xfrm>
                          <a:prstGeom prst="rect">
                            <a:avLst/>
                          </a:prstGeom>
                          <a:solidFill>
                            <a:sysClr val="window" lastClr="FFFFFF"/>
                          </a:solidFill>
                          <a:ln w="6350">
                            <a:noFill/>
                          </a:ln>
                          <a:effectLst/>
                        </wps:spPr>
                        <wps:txbx>
                          <w:txbxContent>
                            <w:p w:rsidR="00AF0B39" w:rsidRDefault="00AF0B39"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12AFF41" id="Group 81" o:spid="_x0000_s1285" style="position:absolute;margin-left:47.1pt;margin-top:25.3pt;width:63.6pt;height:83.4pt;z-index:251727872" coordsize="9203,11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">
                <v:group id="Group 82" o:spid="_x0000_s128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Smiley Face 84" o:spid="_x0000_s128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" filled="f" strokecolor="windowText" strokeweight=".5pt">
                    <v:stroke joinstyle="miter"/>
                  </v:shape>
                  <v:line id="Straight Connector 85" o:spid="_x0000_s128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JwwAAANsAAAAPAAAAZHJzL2Rvd25yZXYueG1sRI9Bi8Iw&#10;FITvC/6H8ARva6rg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vjbkCcMAAADbAAAADwAA&#10;AAAAAAAAAAAAAAAHAgAAZHJzL2Rvd25yZXYueG1sUEsFBgAAAAADAAMAtwAAAPcCAAAAAA==&#10;" strokecolor="windowText" strokeweight=".5pt">
                    <v:stroke joinstyle="miter"/>
                  </v:line>
                  <v:line id="Straight Connector 86" o:spid="_x0000_s128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id="Group 87" o:spid="_x0000_s129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Straight Connector 88" o:spid="_x0000_s129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" strokecolor="windowText" strokeweight=".5pt">
                      <v:stroke joinstyle="miter"/>
                    </v:line>
                    <v:line id="Straight Connector 89" o:spid="_x0000_s129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" strokecolor="windowText" strokeweight=".5pt">
                      <v:stroke joinstyle="miter"/>
                    </v:line>
                  </v:group>
                </v:group>
                <v:shape id="_x0000_s1293" type="#_x0000_t202" style="position:absolute;top:9239;width:9203;height:2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" fillcolor="window" stroked="f" strokeweight=".5pt">
                  <v:textbox>
                    <w:txbxContent>
                      <w:p w:rsidR="00AF0B39" w:rsidRDefault="00AF0B39" w:rsidP="00AD2260">
                        <w:pPr>
                          <w:jc w:val="center"/>
                          <w:rPr>
                            <w:sz w:val="16"/>
                          </w:rPr>
                        </w:pPr>
                        <w:r>
                          <w:rPr>
                            <w:sz w:val="16"/>
                          </w:rPr>
                          <w:t>Administrator</w:t>
                        </w:r>
                      </w:p>
                    </w:txbxContent>
                  </v:textbox>
                </v:shape>
              </v:group>
            </w:pict>
          </mc:Fallback>
        </mc:AlternateContent>
      </w:r>
    </w:p>
    <w:p w:rsidR="00AD2260" w:rsidRDefault="003866D3" w:rsidP="00AD2260">
      <w:r w:rsidRPr="00AD2260">
        <w:rPr>
          <w:rFonts w:ascii="Times New Roman" w:hAnsi="Times New Roman" w:cs="Times New Roman"/>
          <w:b/>
          <w:noProof/>
          <w:szCs w:val="24"/>
          <w:lang w:eastAsia="en-IE"/>
        </w:rPr>
        <mc:AlternateContent>
          <mc:Choice Requires="wps">
            <w:drawing>
              <wp:anchor distT="0" distB="0" distL="114300" distR="114300" simplePos="0" relativeHeight="251728896" behindDoc="0" locked="0" layoutInCell="1" allowOverlap="1" wp14:anchorId="644CC222" wp14:editId="6FC07FE5">
                <wp:simplePos x="0" y="0"/>
                <wp:positionH relativeFrom="column">
                  <wp:posOffset>2004060</wp:posOffset>
                </wp:positionH>
                <wp:positionV relativeFrom="paragraph">
                  <wp:posOffset>3809</wp:posOffset>
                </wp:positionV>
                <wp:extent cx="1044575" cy="805815"/>
                <wp:effectExtent l="0" t="0" r="22225" b="13335"/>
                <wp:wrapNone/>
                <wp:docPr id="58" name="Oval 58"/>
                <wp:cNvGraphicFramePr/>
                <a:graphic xmlns:a="http://schemas.openxmlformats.org/drawingml/2006/main">
                  <a:graphicData uri="http://schemas.microsoft.com/office/word/2010/wordprocessingShape">
                    <wps:wsp>
                      <wps:cNvSpPr/>
                      <wps:spPr>
                        <a:xfrm>
                          <a:off x="0" y="0"/>
                          <a:ext cx="1044575" cy="805815"/>
                        </a:xfrm>
                        <a:prstGeom prst="ellipse">
                          <a:avLst/>
                        </a:prstGeom>
                        <a:noFill/>
                        <a:ln w="12700" cap="flat" cmpd="sng" algn="ctr">
                          <a:solidFill>
                            <a:sysClr val="windowText" lastClr="000000"/>
                          </a:solidFill>
                          <a:prstDash val="solid"/>
                          <a:miter lim="800000"/>
                        </a:ln>
                        <a:effectLst/>
                      </wps:spPr>
                      <wps:txbx>
                        <w:txbxContent>
                          <w:p w:rsidR="00AF0B39" w:rsidRDefault="00AF0B39" w:rsidP="00AD2260">
                            <w:pPr>
                              <w:jc w:val="center"/>
                              <w:rPr>
                                <w:color w:val="000000" w:themeColor="text1"/>
                                <w:sz w:val="16"/>
                              </w:rPr>
                            </w:pPr>
                            <w:r>
                              <w:rPr>
                                <w:color w:val="000000" w:themeColor="text1"/>
                                <w:sz w:val="16"/>
                              </w:rPr>
                              <w:t>Analyse Supplier Orders</w:t>
                            </w:r>
                          </w:p>
                          <w:p w:rsidR="00AF0B39" w:rsidRDefault="00AF0B39" w:rsidP="00AD2260">
                            <w:pPr>
                              <w:jc w:val="center"/>
                              <w:rPr>
                                <w:color w:val="000000" w:themeColor="text1"/>
                                <w:sz w:val="16"/>
                              </w:rPr>
                            </w:pPr>
                          </w:p>
                          <w:p w:rsidR="00AF0B39" w:rsidRDefault="00AF0B39"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44CC222" id="Oval 58" o:spid="_x0000_s1294" style="position:absolute;margin-left:157.8pt;margin-top:.3pt;width:82.25pt;height:63.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" filled="f" strokecolor="windowText" strokeweight="1pt">
                <v:stroke joinstyle="miter"/>
                <v:textbox>
                  <w:txbxContent>
                    <w:p w:rsidR="00AF0B39" w:rsidRDefault="00AF0B39" w:rsidP="00AD2260">
                      <w:pPr>
                        <w:jc w:val="center"/>
                        <w:rPr>
                          <w:color w:val="000000" w:themeColor="text1"/>
                          <w:sz w:val="16"/>
                        </w:rPr>
                      </w:pPr>
                      <w:r>
                        <w:rPr>
                          <w:color w:val="000000" w:themeColor="text1"/>
                          <w:sz w:val="16"/>
                        </w:rPr>
                        <w:t>Analyse Supplier Orders</w:t>
                      </w:r>
                    </w:p>
                    <w:p w:rsidR="00AF0B39" w:rsidRDefault="00AF0B39" w:rsidP="00AD2260">
                      <w:pPr>
                        <w:jc w:val="center"/>
                        <w:rPr>
                          <w:color w:val="000000" w:themeColor="text1"/>
                          <w:sz w:val="16"/>
                        </w:rPr>
                      </w:pPr>
                    </w:p>
                    <w:p w:rsidR="00AF0B39" w:rsidRDefault="00AF0B39" w:rsidP="00AD2260">
                      <w:pPr>
                        <w:jc w:val="center"/>
                        <w:rPr>
                          <w:color w:val="000000" w:themeColor="text1"/>
                          <w:sz w:val="16"/>
                        </w:rPr>
                      </w:pPr>
                    </w:p>
                  </w:txbxContent>
                </v:textbox>
              </v:oval>
            </w:pict>
          </mc:Fallback>
        </mc:AlternateContent>
      </w:r>
      <w:r w:rsidR="0037359B" w:rsidRPr="0037359B">
        <w:rPr>
          <w:noProof/>
          <w:lang w:eastAsia="en-IE"/>
        </w:rPr>
        <mc:AlternateContent>
          <mc:Choice Requires="wpg">
            <w:drawing>
              <wp:anchor distT="0" distB="0" distL="114300" distR="114300" simplePos="0" relativeHeight="251879424" behindDoc="0" locked="0" layoutInCell="1" allowOverlap="1" wp14:anchorId="3640A0A6" wp14:editId="685FDA71">
                <wp:simplePos x="0" y="0"/>
                <wp:positionH relativeFrom="column">
                  <wp:posOffset>3740150</wp:posOffset>
                </wp:positionH>
                <wp:positionV relativeFrom="paragraph">
                  <wp:posOffset>130810</wp:posOffset>
                </wp:positionV>
                <wp:extent cx="809625" cy="1152525"/>
                <wp:effectExtent l="0" t="0" r="9525" b="9525"/>
                <wp:wrapNone/>
                <wp:docPr id="548" name="Group 54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9" name="Group 549"/>
                        <wpg:cNvGrpSpPr/>
                        <wpg:grpSpPr>
                          <a:xfrm>
                            <a:off x="247650" y="0"/>
                            <a:ext cx="314325" cy="857250"/>
                            <a:chOff x="247650" y="0"/>
                            <a:chExt cx="314325" cy="857250"/>
                          </a:xfrm>
                        </wpg:grpSpPr>
                        <wps:wsp>
                          <wps:cNvPr id="550" name="Smiley Face 5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1" name="Straight Connector 5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52" name="Straight Connector 5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53" name="Group 553"/>
                          <wpg:cNvGrpSpPr/>
                          <wpg:grpSpPr>
                            <a:xfrm>
                              <a:off x="276225" y="676275"/>
                              <a:ext cx="257175" cy="180975"/>
                              <a:chOff x="276225" y="676275"/>
                              <a:chExt cx="257175" cy="180975"/>
                            </a:xfrm>
                          </wpg:grpSpPr>
                          <wps:wsp>
                            <wps:cNvPr id="554" name="Straight Connector 5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55" name="Straight Connector 5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56"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640A0A6" id="Group 548" o:spid="_x0000_s1295" style="position:absolute;margin-left:294.5pt;margin-top:10.3pt;width:63.75pt;height:90.75pt;z-index:2518794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">
                <v:group id="Group 549" o:spid="_x0000_s129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shape id="Smiley Face 550" o:spid="_x0000_s129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" filled="f" strokecolor="windowText" strokeweight=".5pt">
                    <v:stroke joinstyle="miter"/>
                  </v:shape>
                  <v:line id="Straight Connector 551" o:spid="_x0000_s129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" strokecolor="windowText" strokeweight=".5pt">
                    <v:stroke joinstyle="miter"/>
                  </v:line>
                  <v:line id="Straight Connector 552" o:spid="_x0000_s129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" strokecolor="windowText" strokeweight=".5pt">
                    <v:stroke joinstyle="miter"/>
                  </v:line>
                  <v:group id="Group 553" o:spid="_x0000_s130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Straight Connector 554" o:spid="_x0000_s130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" strokecolor="windowText" strokeweight=".5pt">
                      <v:stroke joinstyle="miter"/>
                    </v:line>
                    <v:line id="Straight Connector 555" o:spid="_x0000_s130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" strokecolor="windowText" strokeweight=".5pt">
                      <v:stroke joinstyle="miter"/>
                    </v:line>
                  </v:group>
                </v:group>
                <v:shape id="_x0000_s130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" fillcolor="window" stroked="f" strokeweight=".5pt">
                  <v:textbox>
                    <w:txbxContent>
                      <w:p w:rsidR="00AF0B39" w:rsidRDefault="00AF0B39" w:rsidP="0037359B">
                        <w:pPr>
                          <w:jc w:val="center"/>
                          <w:rPr>
                            <w:sz w:val="16"/>
                          </w:rPr>
                        </w:pPr>
                        <w:r>
                          <w:rPr>
                            <w:sz w:val="16"/>
                          </w:rPr>
                          <w:t>Manager</w:t>
                        </w:r>
                      </w:p>
                    </w:txbxContent>
                  </v:textbox>
                </v:shape>
              </v:group>
            </w:pict>
          </mc:Fallback>
        </mc:AlternateContent>
      </w:r>
      <w:r w:rsidR="0037359B" w:rsidRPr="0037359B">
        <w:rPr>
          <w:noProof/>
          <w:lang w:eastAsia="en-IE"/>
        </w:rPr>
        <mc:AlternateContent>
          <mc:Choice Requires="wps">
            <w:drawing>
              <wp:anchor distT="0" distB="0" distL="114300" distR="114300" simplePos="0" relativeHeight="251880448" behindDoc="0" locked="0" layoutInCell="1" allowOverlap="1" wp14:anchorId="40D8CC7D" wp14:editId="5829A722">
                <wp:simplePos x="0" y="0"/>
                <wp:positionH relativeFrom="column">
                  <wp:posOffset>3044825</wp:posOffset>
                </wp:positionH>
                <wp:positionV relativeFrom="paragraph">
                  <wp:posOffset>284480</wp:posOffset>
                </wp:positionV>
                <wp:extent cx="990600" cy="285750"/>
                <wp:effectExtent l="0" t="0" r="19050" b="19050"/>
                <wp:wrapNone/>
                <wp:docPr id="557" name="Straight Connector 55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071D794" id="Straight Connector 557"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75pt,22.4pt" to="317.75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9920" behindDoc="0" locked="0" layoutInCell="1" allowOverlap="1" wp14:anchorId="46F76376" wp14:editId="1BAF75AB">
                <wp:simplePos x="0" y="0"/>
                <wp:positionH relativeFrom="column">
                  <wp:posOffset>1009650</wp:posOffset>
                </wp:positionH>
                <wp:positionV relativeFrom="paragraph">
                  <wp:posOffset>257809</wp:posOffset>
                </wp:positionV>
                <wp:extent cx="1028700" cy="104775"/>
                <wp:effectExtent l="0" t="57150" r="19050" b="28575"/>
                <wp:wrapNone/>
                <wp:docPr id="59" name="Straight Connector 59"/>
                <wp:cNvGraphicFramePr/>
                <a:graphic xmlns:a="http://schemas.openxmlformats.org/drawingml/2006/main">
                  <a:graphicData uri="http://schemas.microsoft.com/office/word/2010/wordprocessingShape">
                    <wps:wsp>
                      <wps:cNvCnPr/>
                      <wps:spPr>
                        <a:xfrm flipV="1">
                          <a:off x="0" y="0"/>
                          <a:ext cx="1028700" cy="1047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C146D45" id="Straight Connector 5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20.3pt" to="160.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" strokecolor="black [3040]">
                <v:stroke endarrow="block"/>
              </v:line>
            </w:pict>
          </mc:Fallback>
        </mc:AlternateContent>
      </w:r>
    </w:p>
    <w:p w:rsidR="00AD2260" w:rsidRDefault="00AD2260" w:rsidP="00AD2260"/>
    <w:p w:rsidR="00AD2260" w:rsidRDefault="00AD2260" w:rsidP="00AD2260"/>
    <w:p w:rsidR="00AD2260" w:rsidRDefault="00AD2260" w:rsidP="00AD2260"/>
    <w:p w:rsidR="00A61DE8" w:rsidRDefault="00A61DE8" w:rsidP="00AD2260"/>
    <w:p w:rsidR="00A61DE8" w:rsidRDefault="00A61DE8" w:rsidP="00AD2260"/>
    <w:p w:rsidR="00A61DE8" w:rsidRDefault="00A61DE8" w:rsidP="00AD2260"/>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B10413">
            <w:pPr>
              <w:rPr>
                <w:b/>
                <w:sz w:val="24"/>
              </w:rPr>
            </w:pPr>
            <w:r>
              <w:rPr>
                <w:b/>
                <w:color w:val="000000" w:themeColor="text1"/>
                <w:sz w:val="24"/>
              </w:rPr>
              <w:t xml:space="preserve">Analyse </w:t>
            </w:r>
            <w:r w:rsidR="00CE51BE">
              <w:rPr>
                <w:b/>
                <w:color w:val="000000" w:themeColor="text1"/>
                <w:sz w:val="24"/>
              </w:rPr>
              <w:t>Supplier</w:t>
            </w:r>
            <w:r>
              <w:rPr>
                <w:b/>
                <w:color w:val="000000" w:themeColor="text1"/>
                <w:sz w:val="24"/>
              </w:rPr>
              <w:t xml:space="preserve"> </w:t>
            </w:r>
            <w:r w:rsidR="00B10413">
              <w:rPr>
                <w:b/>
                <w:color w:val="000000" w:themeColor="text1"/>
                <w:sz w:val="24"/>
              </w:rPr>
              <w:t>Order</w:t>
            </w:r>
            <w:r>
              <w:rPr>
                <w:b/>
                <w:color w:val="000000" w:themeColor="text1"/>
                <w:sz w:val="24"/>
              </w:rPr>
              <w:t>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4</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10413">
            <w:pPr>
              <w:pStyle w:val="ListParagraph"/>
              <w:ind w:left="0"/>
              <w:rPr>
                <w:sz w:val="24"/>
              </w:rPr>
            </w:pPr>
            <w:r>
              <w:rPr>
                <w:sz w:val="24"/>
              </w:rPr>
              <w:t xml:space="preserve">This function </w:t>
            </w:r>
            <w:r w:rsidR="00D6664D">
              <w:rPr>
                <w:sz w:val="24"/>
              </w:rPr>
              <w:t xml:space="preserve">analyses the </w:t>
            </w:r>
            <w:r w:rsidR="00F05CF0">
              <w:rPr>
                <w:sz w:val="24"/>
              </w:rPr>
              <w:t>Supplier</w:t>
            </w:r>
            <w:r w:rsidR="00827D07">
              <w:rPr>
                <w:sz w:val="24"/>
              </w:rPr>
              <w:t xml:space="preserve"> </w:t>
            </w:r>
            <w:r w:rsidR="00B10413">
              <w:rPr>
                <w:sz w:val="24"/>
              </w:rPr>
              <w:t>Orders</w:t>
            </w:r>
            <w:r w:rsidR="00567FE0">
              <w:rPr>
                <w:sz w:val="24"/>
              </w:rPr>
              <w:t xml:space="preserve"> and the money it generated from these </w:t>
            </w:r>
            <w:r w:rsidR="00B10413">
              <w:rPr>
                <w:sz w:val="24"/>
              </w:rPr>
              <w:t>orders</w:t>
            </w:r>
            <w:r w:rsidR="00567FE0">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566C25" w:rsidP="00F35050">
            <w:pPr>
              <w:pStyle w:val="ListParagraph"/>
              <w:ind w:left="0"/>
              <w:rPr>
                <w:sz w:val="24"/>
              </w:rPr>
            </w:pPr>
            <w:r>
              <w:rPr>
                <w:sz w:val="24"/>
              </w:rPr>
              <w:t>The order</w:t>
            </w:r>
            <w:r w:rsidR="000C6455">
              <w:rPr>
                <w:sz w:val="24"/>
              </w:rPr>
              <w:t xml:space="preserve">s must already be calculated for each </w:t>
            </w:r>
            <w:r w:rsidR="003345CC">
              <w:rPr>
                <w:sz w:val="24"/>
              </w:rPr>
              <w:t>order</w:t>
            </w:r>
            <w:r w:rsidR="000C6455">
              <w:rPr>
                <w:sz w:val="24"/>
              </w:rPr>
              <w:t xml:space="preserve"> and processed before analysi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The administrator</w:t>
            </w:r>
            <w:r>
              <w:rPr>
                <w:sz w:val="24"/>
              </w:rPr>
              <w:t xml:space="preserve"> invokes the </w:t>
            </w:r>
            <w:r w:rsidR="000924D5">
              <w:rPr>
                <w:sz w:val="24"/>
              </w:rPr>
              <w:t xml:space="preserve">Analyse </w:t>
            </w:r>
            <w:r w:rsidR="00CE51BE">
              <w:rPr>
                <w:sz w:val="24"/>
              </w:rPr>
              <w:t>Supplier</w:t>
            </w:r>
            <w:r w:rsidR="000924D5">
              <w:rPr>
                <w:sz w:val="24"/>
              </w:rPr>
              <w:t xml:space="preserve"> </w:t>
            </w:r>
            <w:r w:rsidR="00B10413">
              <w:rPr>
                <w:sz w:val="24"/>
              </w:rPr>
              <w:t>Order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6729AC" w:rsidRPr="00702705" w:rsidRDefault="006729AC" w:rsidP="006729AC">
            <w:pPr>
              <w:rPr>
                <w:sz w:val="24"/>
              </w:rPr>
            </w:pPr>
            <w:r>
              <w:rPr>
                <w:b/>
                <w:sz w:val="24"/>
              </w:rPr>
              <w:t>Step 5</w:t>
            </w:r>
            <w:r w:rsidRPr="00D47976">
              <w:rPr>
                <w:b/>
                <w:sz w:val="24"/>
              </w:rPr>
              <w:t>:</w:t>
            </w:r>
            <w:r>
              <w:rPr>
                <w:b/>
                <w:sz w:val="24"/>
              </w:rPr>
              <w:t xml:space="preserve"> </w:t>
            </w:r>
            <w:r w:rsidRPr="00F33E0A">
              <w:rPr>
                <w:sz w:val="24"/>
              </w:rPr>
              <w:t>Administrator</w:t>
            </w:r>
            <w:r>
              <w:rPr>
                <w:sz w:val="24"/>
              </w:rPr>
              <w:t xml:space="preserve"> chooses the </w:t>
            </w:r>
            <w:r w:rsidR="00A923CF">
              <w:rPr>
                <w:sz w:val="24"/>
              </w:rPr>
              <w:t>Supplier ID for the analysis before choosing the yea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702705" w:rsidRDefault="00A61DE8" w:rsidP="00F35050">
            <w:pPr>
              <w:rPr>
                <w:sz w:val="24"/>
              </w:rPr>
            </w:pPr>
            <w:r>
              <w:rPr>
                <w:b/>
                <w:sz w:val="24"/>
              </w:rPr>
              <w:t xml:space="preserve">Step </w:t>
            </w:r>
            <w:r w:rsidR="006729AC">
              <w:rPr>
                <w:b/>
                <w:sz w:val="24"/>
              </w:rPr>
              <w:t>7</w:t>
            </w:r>
            <w:r w:rsidRPr="00D47976">
              <w:rPr>
                <w:b/>
                <w:sz w:val="24"/>
              </w:rPr>
              <w:t>:</w:t>
            </w:r>
            <w:r>
              <w:rPr>
                <w:b/>
                <w:sz w:val="24"/>
              </w:rPr>
              <w:t xml:space="preserve"> </w:t>
            </w:r>
            <w:r w:rsidRPr="00F33E0A">
              <w:rPr>
                <w:sz w:val="24"/>
              </w:rPr>
              <w:t>Administrator</w:t>
            </w:r>
            <w:r w:rsidR="007D02A1">
              <w:rPr>
                <w:sz w:val="24"/>
              </w:rPr>
              <w:t xml:space="preserve"> chooses </w:t>
            </w:r>
            <w:r w:rsidR="00702705">
              <w:rPr>
                <w:sz w:val="24"/>
              </w:rPr>
              <w:t>the order year based on the money made through the orders that were carried out each month</w:t>
            </w:r>
            <w:r w:rsidR="007D02A1">
              <w:rPr>
                <w:sz w:val="24"/>
              </w:rPr>
              <w:t xml:space="preserve"> for analysing the results</w:t>
            </w:r>
            <w:r w:rsidR="00812E4F">
              <w:rPr>
                <w:sz w:val="24"/>
              </w:rPr>
              <w:t>.</w:t>
            </w: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0C6455" w:rsidRPr="006F2785" w:rsidRDefault="00A61DE8" w:rsidP="000C6455">
            <w:pPr>
              <w:rPr>
                <w:sz w:val="24"/>
              </w:rPr>
            </w:pPr>
            <w:r w:rsidRPr="00D47976">
              <w:rPr>
                <w:b/>
                <w:sz w:val="24"/>
              </w:rPr>
              <w:lastRenderedPageBreak/>
              <w:t>Step 2:</w:t>
            </w:r>
            <w:r>
              <w:rPr>
                <w:b/>
                <w:sz w:val="24"/>
              </w:rPr>
              <w:t xml:space="preserve"> </w:t>
            </w:r>
            <w:r w:rsidR="000C6455">
              <w:rPr>
                <w:sz w:val="24"/>
              </w:rPr>
              <w:t>R</w:t>
            </w:r>
            <w:r w:rsidR="00E66832">
              <w:rPr>
                <w:sz w:val="24"/>
              </w:rPr>
              <w:t xml:space="preserve">etrieve </w:t>
            </w:r>
            <w:r w:rsidR="0040551B">
              <w:rPr>
                <w:sz w:val="24"/>
              </w:rPr>
              <w:t xml:space="preserve">Order </w:t>
            </w:r>
            <w:r w:rsidR="00E66832">
              <w:rPr>
                <w:sz w:val="24"/>
              </w:rPr>
              <w:t xml:space="preserve">details from </w:t>
            </w:r>
            <w:r w:rsidR="0040551B">
              <w:rPr>
                <w:sz w:val="24"/>
              </w:rPr>
              <w:t xml:space="preserve">Order </w:t>
            </w:r>
            <w:r w:rsidR="000C6455" w:rsidRPr="0012483A">
              <w:rPr>
                <w:sz w:val="24"/>
              </w:rPr>
              <w:t>File</w:t>
            </w:r>
            <w:r w:rsidR="00F05CF0">
              <w:rPr>
                <w:sz w:val="24"/>
              </w:rPr>
              <w:t xml:space="preserve"> </w:t>
            </w:r>
            <w:r w:rsidR="00B51D54">
              <w:rPr>
                <w:sz w:val="24"/>
              </w:rPr>
              <w:t xml:space="preserve">along with </w:t>
            </w:r>
            <w:r w:rsidR="00FA7E2B">
              <w:rPr>
                <w:sz w:val="24"/>
              </w:rPr>
              <w:t xml:space="preserve">the </w:t>
            </w:r>
            <w:r w:rsidR="00910063">
              <w:rPr>
                <w:sz w:val="24"/>
              </w:rPr>
              <w:t>Supplier</w:t>
            </w:r>
            <w:r w:rsidR="00B51D54">
              <w:rPr>
                <w:sz w:val="24"/>
              </w:rPr>
              <w:t xml:space="preserve">s in the Supplier File </w:t>
            </w:r>
            <w:r w:rsidR="00FE6545">
              <w:rPr>
                <w:sz w:val="24"/>
              </w:rPr>
              <w:t xml:space="preserve">and load on form </w:t>
            </w:r>
            <w:r w:rsidR="000C6455" w:rsidRPr="0012483A">
              <w:rPr>
                <w:sz w:val="24"/>
              </w:rPr>
              <w:t>control</w:t>
            </w:r>
            <w:r w:rsidR="00CB5A41">
              <w:rPr>
                <w:sz w:val="24"/>
              </w:rPr>
              <w:t>.</w:t>
            </w:r>
          </w:p>
          <w:p w:rsidR="00A61DE8" w:rsidRDefault="00A61DE8" w:rsidP="00F35050">
            <w:pPr>
              <w:rPr>
                <w:b/>
                <w:sz w:val="24"/>
              </w:rPr>
            </w:pPr>
          </w:p>
          <w:p w:rsidR="00A61DE8" w:rsidRDefault="00A61DE8" w:rsidP="00F35050">
            <w:pPr>
              <w:rPr>
                <w:b/>
                <w:sz w:val="24"/>
              </w:rPr>
            </w:pPr>
            <w:r>
              <w:rPr>
                <w:b/>
                <w:sz w:val="24"/>
              </w:rPr>
              <w:lastRenderedPageBreak/>
              <w:t xml:space="preserve">Step 3: </w:t>
            </w:r>
            <w:r w:rsidR="000C6455" w:rsidRPr="006F2785">
              <w:rPr>
                <w:sz w:val="24"/>
              </w:rPr>
              <w:t>The system displays the UI</w:t>
            </w:r>
            <w:r w:rsidR="00176C08">
              <w:rPr>
                <w:sz w:val="24"/>
              </w:rPr>
              <w:t xml:space="preserve"> which contains the data chart</w:t>
            </w:r>
            <w:r w:rsidR="000C6455">
              <w:rPr>
                <w:sz w:val="24"/>
              </w:rPr>
              <w:t>.</w:t>
            </w:r>
          </w:p>
          <w:p w:rsidR="00A61DE8" w:rsidRPr="00D47976" w:rsidRDefault="00A61DE8" w:rsidP="00F35050">
            <w:pPr>
              <w:rPr>
                <w:b/>
                <w:sz w:val="24"/>
              </w:rPr>
            </w:pPr>
          </w:p>
          <w:p w:rsidR="006729AC" w:rsidRPr="007D02A1" w:rsidRDefault="006729AC" w:rsidP="006729AC">
            <w:pPr>
              <w:rPr>
                <w:sz w:val="24"/>
              </w:rPr>
            </w:pPr>
            <w:r>
              <w:rPr>
                <w:b/>
                <w:sz w:val="24"/>
              </w:rPr>
              <w:t>Step 4</w:t>
            </w:r>
            <w:r w:rsidRPr="00D47976">
              <w:rPr>
                <w:b/>
                <w:sz w:val="24"/>
              </w:rPr>
              <w:t>:</w:t>
            </w:r>
            <w:r>
              <w:rPr>
                <w:b/>
                <w:sz w:val="24"/>
              </w:rPr>
              <w:t xml:space="preserve"> </w:t>
            </w:r>
            <w:r w:rsidRPr="007D02A1">
              <w:rPr>
                <w:sz w:val="24"/>
              </w:rPr>
              <w:t xml:space="preserve">System asks user </w:t>
            </w:r>
            <w:r>
              <w:rPr>
                <w:sz w:val="24"/>
              </w:rPr>
              <w:t xml:space="preserve">which </w:t>
            </w:r>
            <w:r w:rsidR="00A923CF">
              <w:rPr>
                <w:sz w:val="24"/>
              </w:rPr>
              <w:t xml:space="preserve">Supplier ID </w:t>
            </w:r>
            <w:r w:rsidRPr="007D02A1">
              <w:rPr>
                <w:sz w:val="24"/>
              </w:rPr>
              <w:t xml:space="preserve">they want </w:t>
            </w:r>
            <w:r w:rsidR="00A923CF">
              <w:rPr>
                <w:sz w:val="24"/>
              </w:rPr>
              <w:t>to choose</w:t>
            </w:r>
            <w:r w:rsidRPr="007D02A1">
              <w:rPr>
                <w:sz w:val="24"/>
              </w:rPr>
              <w:t xml:space="preserve"> to </w:t>
            </w:r>
            <w:r w:rsidR="00A923CF">
              <w:rPr>
                <w:sz w:val="24"/>
              </w:rPr>
              <w:t>show off the orders that were made by that Supplier.</w:t>
            </w:r>
          </w:p>
          <w:p w:rsidR="00A61DE8" w:rsidRDefault="00A61DE8" w:rsidP="00F35050">
            <w:pPr>
              <w:rPr>
                <w:b/>
                <w:sz w:val="24"/>
              </w:rPr>
            </w:pPr>
          </w:p>
          <w:p w:rsidR="006729AC" w:rsidRDefault="006729AC" w:rsidP="00F35050">
            <w:pPr>
              <w:rPr>
                <w:b/>
                <w:sz w:val="24"/>
              </w:rPr>
            </w:pPr>
          </w:p>
          <w:p w:rsidR="006729AC" w:rsidRPr="00D47976" w:rsidRDefault="006729AC" w:rsidP="00F35050">
            <w:pPr>
              <w:rPr>
                <w:b/>
                <w:sz w:val="24"/>
              </w:rPr>
            </w:pPr>
          </w:p>
          <w:p w:rsidR="00A61DE8" w:rsidRPr="007D02A1" w:rsidRDefault="00A61DE8" w:rsidP="00F35050">
            <w:pPr>
              <w:rPr>
                <w:sz w:val="24"/>
              </w:rPr>
            </w:pPr>
            <w:r>
              <w:rPr>
                <w:b/>
                <w:sz w:val="24"/>
              </w:rPr>
              <w:t>Step</w:t>
            </w:r>
            <w:r w:rsidR="006729AC">
              <w:rPr>
                <w:b/>
                <w:sz w:val="24"/>
              </w:rPr>
              <w:t xml:space="preserve"> 6</w:t>
            </w:r>
            <w:r w:rsidRPr="00D47976">
              <w:rPr>
                <w:b/>
                <w:sz w:val="24"/>
              </w:rPr>
              <w:t>:</w:t>
            </w:r>
            <w:r>
              <w:rPr>
                <w:b/>
                <w:sz w:val="24"/>
              </w:rPr>
              <w:t xml:space="preserve"> </w:t>
            </w:r>
            <w:r w:rsidR="007D02A1" w:rsidRPr="007D02A1">
              <w:rPr>
                <w:sz w:val="24"/>
              </w:rPr>
              <w:t xml:space="preserve">System asks user </w:t>
            </w:r>
            <w:r w:rsidR="00702705">
              <w:rPr>
                <w:sz w:val="24"/>
              </w:rPr>
              <w:t>which year</w:t>
            </w:r>
            <w:r w:rsidR="007D02A1" w:rsidRPr="007D02A1">
              <w:rPr>
                <w:sz w:val="24"/>
              </w:rPr>
              <w:t xml:space="preserve"> they want </w:t>
            </w:r>
            <w:r w:rsidR="00702705">
              <w:rPr>
                <w:sz w:val="24"/>
              </w:rPr>
              <w:t>Supplier</w:t>
            </w:r>
            <w:r w:rsidR="007D02A1" w:rsidRPr="007D02A1">
              <w:rPr>
                <w:sz w:val="24"/>
              </w:rPr>
              <w:t xml:space="preserve"> </w:t>
            </w:r>
            <w:r w:rsidR="00B10413">
              <w:rPr>
                <w:sz w:val="24"/>
              </w:rPr>
              <w:t>Orders</w:t>
            </w:r>
            <w:r w:rsidR="007D02A1" w:rsidRPr="007D02A1">
              <w:rPr>
                <w:sz w:val="24"/>
              </w:rPr>
              <w:t xml:space="preserve"> to be displayed</w:t>
            </w:r>
            <w:r w:rsidR="00702705">
              <w:rPr>
                <w:sz w:val="24"/>
              </w:rPr>
              <w:t xml:space="preserve"> on the chart</w:t>
            </w:r>
            <w:r w:rsidR="007D02A1" w:rsidRPr="007D02A1">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 xml:space="preserve">Step </w:t>
            </w:r>
            <w:r w:rsidR="006729AC">
              <w:rPr>
                <w:b/>
                <w:sz w:val="24"/>
              </w:rPr>
              <w:t>8</w:t>
            </w:r>
            <w:r w:rsidRPr="00F33E0A">
              <w:rPr>
                <w:b/>
                <w:sz w:val="24"/>
              </w:rPr>
              <w:t>:</w:t>
            </w:r>
            <w:r>
              <w:rPr>
                <w:b/>
                <w:sz w:val="24"/>
              </w:rPr>
              <w:t xml:space="preserve"> </w:t>
            </w:r>
            <w:r w:rsidR="007D02A1">
              <w:rPr>
                <w:sz w:val="24"/>
              </w:rPr>
              <w:t xml:space="preserve">Retrieve </w:t>
            </w:r>
            <w:r w:rsidR="00B10413">
              <w:rPr>
                <w:sz w:val="24"/>
              </w:rPr>
              <w:t>Orders</w:t>
            </w:r>
            <w:r w:rsidR="007D02A1">
              <w:rPr>
                <w:sz w:val="24"/>
              </w:rPr>
              <w:t xml:space="preserve"> made </w:t>
            </w:r>
            <w:r w:rsidR="00F05CF0">
              <w:rPr>
                <w:sz w:val="24"/>
              </w:rPr>
              <w:t xml:space="preserve">by </w:t>
            </w:r>
            <w:r w:rsidR="007D02A1">
              <w:rPr>
                <w:sz w:val="24"/>
              </w:rPr>
              <w:t xml:space="preserve">the </w:t>
            </w:r>
            <w:r w:rsidR="00F05CF0">
              <w:rPr>
                <w:sz w:val="24"/>
              </w:rPr>
              <w:t>Supplier</w:t>
            </w:r>
            <w:r w:rsidR="00B10413">
              <w:rPr>
                <w:sz w:val="24"/>
              </w:rPr>
              <w:t xml:space="preserve"> from the Orders File</w:t>
            </w:r>
            <w:r w:rsidR="007D02A1">
              <w:rPr>
                <w:sz w:val="24"/>
              </w:rPr>
              <w:t xml:space="preserve"> </w:t>
            </w:r>
            <w:r w:rsidR="0073170C">
              <w:rPr>
                <w:sz w:val="24"/>
              </w:rPr>
              <w:t>to display the</w:t>
            </w:r>
            <w:r w:rsidR="00F537E1">
              <w:rPr>
                <w:sz w:val="24"/>
              </w:rPr>
              <w:t xml:space="preserve"> </w:t>
            </w:r>
            <w:r w:rsidR="0077067D">
              <w:rPr>
                <w:sz w:val="24"/>
              </w:rPr>
              <w:t>months in which they were ordered</w:t>
            </w:r>
            <w:r w:rsidR="00F537E1">
              <w:rPr>
                <w:sz w:val="24"/>
              </w:rPr>
              <w:t xml:space="preserve"> in accordance with the </w:t>
            </w:r>
            <w:r w:rsidR="00082FCD">
              <w:rPr>
                <w:sz w:val="24"/>
              </w:rPr>
              <w:t>money made from the orders</w:t>
            </w:r>
            <w:r w:rsidR="00F537E1">
              <w:rPr>
                <w:sz w:val="24"/>
              </w:rPr>
              <w:t xml:space="preserve">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F537E1">
              <w:rPr>
                <w:sz w:val="24"/>
              </w:rPr>
              <w:t>.</w:t>
            </w:r>
          </w:p>
          <w:p w:rsidR="00A61DE8" w:rsidRDefault="00A61DE8" w:rsidP="00BC0FEE">
            <w:pPr>
              <w:rPr>
                <w:sz w:val="24"/>
              </w:rPr>
            </w:pPr>
          </w:p>
          <w:p w:rsidR="00C6694A" w:rsidRDefault="00C6694A" w:rsidP="00BC0FEE">
            <w:pPr>
              <w:rPr>
                <w:sz w:val="24"/>
              </w:rPr>
            </w:pPr>
          </w:p>
          <w:p w:rsidR="00A61DE8" w:rsidRDefault="00A61DE8" w:rsidP="00F35050">
            <w:pPr>
              <w:rPr>
                <w:sz w:val="24"/>
              </w:rPr>
            </w:pPr>
            <w:r w:rsidRPr="00F33E0A">
              <w:rPr>
                <w:b/>
                <w:sz w:val="24"/>
              </w:rPr>
              <w:t xml:space="preserve">Step </w:t>
            </w:r>
            <w:r w:rsidR="006729AC">
              <w:rPr>
                <w:b/>
                <w:sz w:val="24"/>
              </w:rPr>
              <w:t>9</w:t>
            </w:r>
            <w:r>
              <w:rPr>
                <w:b/>
                <w:sz w:val="24"/>
              </w:rPr>
              <w:t>:</w:t>
            </w:r>
            <w:r w:rsidR="00C6694A" w:rsidRPr="00AC5C39">
              <w:rPr>
                <w:b/>
                <w:sz w:val="24"/>
              </w:rPr>
              <w:t xml:space="preserve"> </w:t>
            </w:r>
            <w:r w:rsidR="00C6694A">
              <w:rPr>
                <w:sz w:val="24"/>
              </w:rPr>
              <w:t xml:space="preserve"> </w:t>
            </w:r>
            <w:r w:rsidR="007D02A1">
              <w:rPr>
                <w:sz w:val="24"/>
              </w:rPr>
              <w:t xml:space="preserve">Display analysis of </w:t>
            </w:r>
            <w:r w:rsidR="00F05CF0">
              <w:rPr>
                <w:sz w:val="24"/>
              </w:rPr>
              <w:t>Supplier</w:t>
            </w:r>
            <w:r w:rsidR="007D02A1">
              <w:rPr>
                <w:sz w:val="24"/>
              </w:rPr>
              <w:t xml:space="preserve"> </w:t>
            </w:r>
            <w:r w:rsidR="00B10413">
              <w:rPr>
                <w:sz w:val="24"/>
              </w:rPr>
              <w:t>Orders</w:t>
            </w:r>
            <w:r w:rsidR="007D02A1">
              <w:rPr>
                <w:sz w:val="24"/>
              </w:rPr>
              <w:t xml:space="preserve"> with the details of the </w:t>
            </w:r>
            <w:r w:rsidR="00F05CF0">
              <w:rPr>
                <w:sz w:val="24"/>
              </w:rPr>
              <w:t>Order</w:t>
            </w:r>
            <w:r w:rsidR="007D02A1">
              <w:rPr>
                <w:sz w:val="24"/>
              </w:rPr>
              <w:t>s in the order chosen</w:t>
            </w:r>
            <w:r w:rsidR="00F1028A">
              <w:rPr>
                <w:sz w:val="24"/>
              </w:rPr>
              <w:t xml:space="preserve"> </w:t>
            </w:r>
            <w:r w:rsidR="0077067D">
              <w:rPr>
                <w:sz w:val="24"/>
              </w:rPr>
              <w:t>using</w:t>
            </w:r>
            <w:r w:rsidR="00F1028A">
              <w:rPr>
                <w:sz w:val="24"/>
              </w:rPr>
              <w:t xml:space="preserve"> the chart</w:t>
            </w:r>
            <w:r w:rsidR="007D02A1">
              <w:rPr>
                <w:sz w:val="24"/>
              </w:rPr>
              <w:t>.</w:t>
            </w:r>
          </w:p>
          <w:p w:rsidR="00A61DE8" w:rsidRDefault="00A61DE8" w:rsidP="00F35050">
            <w:pPr>
              <w:rPr>
                <w:sz w:val="24"/>
              </w:rPr>
            </w:pPr>
          </w:p>
          <w:p w:rsidR="00A61DE8" w:rsidRDefault="00A61DE8" w:rsidP="00F35050">
            <w:pPr>
              <w:rPr>
                <w:sz w:val="24"/>
              </w:rPr>
            </w:pPr>
            <w:r w:rsidRPr="00AC5C39">
              <w:rPr>
                <w:b/>
                <w:sz w:val="24"/>
              </w:rPr>
              <w:t xml:space="preserve">Step </w:t>
            </w:r>
            <w:r w:rsidR="006729AC">
              <w:rPr>
                <w:b/>
                <w:sz w:val="24"/>
              </w:rPr>
              <w:t>10</w:t>
            </w:r>
            <w:r>
              <w:rPr>
                <w:sz w:val="24"/>
              </w:rPr>
              <w:t xml:space="preserve">: </w:t>
            </w:r>
            <w:r w:rsidR="007D02A1">
              <w:rPr>
                <w:sz w:val="24"/>
              </w:rPr>
              <w:t>Clear UI.</w:t>
            </w:r>
          </w:p>
          <w:p w:rsidR="00A61DE8" w:rsidRPr="00F33E0A" w:rsidRDefault="00A61DE8" w:rsidP="007D02A1">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466423" w:rsidP="00F35050">
            <w:pPr>
              <w:rPr>
                <w:rFonts w:cstheme="minorHAnsi"/>
                <w:sz w:val="24"/>
              </w:rPr>
            </w:pPr>
            <w:r>
              <w:rPr>
                <w:rFonts w:cstheme="minorHAnsi"/>
                <w:sz w:val="24"/>
              </w:rPr>
              <w:t xml:space="preserve">The </w:t>
            </w:r>
            <w:r w:rsidR="00F05CF0">
              <w:rPr>
                <w:rFonts w:cstheme="minorHAnsi"/>
                <w:sz w:val="24"/>
              </w:rPr>
              <w:t>Supplier</w:t>
            </w:r>
            <w:r>
              <w:rPr>
                <w:rFonts w:cstheme="minorHAnsi"/>
                <w:sz w:val="24"/>
              </w:rPr>
              <w:t xml:space="preserve"> order</w:t>
            </w:r>
            <w:r w:rsidR="00697DCB">
              <w:rPr>
                <w:rFonts w:cstheme="minorHAnsi"/>
                <w:sz w:val="24"/>
              </w:rPr>
              <w:t>s are analys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D2260" w:rsidRDefault="00AD2260"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Pr="00572485" w:rsidRDefault="001814E2" w:rsidP="00AD2260"/>
    <w:p w:rsidR="00EA58B8" w:rsidRDefault="00AD2260" w:rsidP="00830A9A">
      <w:pPr>
        <w:pStyle w:val="Heading3"/>
        <w:numPr>
          <w:ilvl w:val="2"/>
          <w:numId w:val="3"/>
        </w:numPr>
        <w:ind w:left="851" w:hanging="709"/>
        <w:rPr>
          <w:rFonts w:asciiTheme="minorHAnsi" w:hAnsiTheme="minorHAnsi"/>
          <w:b/>
        </w:rPr>
      </w:pPr>
      <w:bookmarkStart w:id="25" w:name="_Toc511555639"/>
      <w:r w:rsidRPr="00966603">
        <w:rPr>
          <w:rFonts w:asciiTheme="minorHAnsi" w:hAnsiTheme="minorHAnsi"/>
          <w:b/>
        </w:rPr>
        <w:t xml:space="preserve">Analyse CD </w:t>
      </w:r>
      <w:r w:rsidR="00ED6CDB">
        <w:rPr>
          <w:rFonts w:asciiTheme="minorHAnsi" w:hAnsiTheme="minorHAnsi"/>
          <w:b/>
        </w:rPr>
        <w:t>OrderItems</w:t>
      </w:r>
      <w:bookmarkEnd w:id="25"/>
    </w:p>
    <w:p w:rsidR="00567FE0" w:rsidRDefault="00567FE0" w:rsidP="00567FE0">
      <w:pPr>
        <w:rPr>
          <w:sz w:val="24"/>
          <w:szCs w:val="24"/>
        </w:rPr>
      </w:pPr>
      <w:r w:rsidRPr="00567FE0">
        <w:rPr>
          <w:sz w:val="24"/>
          <w:szCs w:val="24"/>
        </w:rPr>
        <w:t xml:space="preserve">   This function </w:t>
      </w:r>
      <w:r>
        <w:rPr>
          <w:sz w:val="24"/>
          <w:szCs w:val="24"/>
        </w:rPr>
        <w:t xml:space="preserve">allows the Administrator to analyse the </w:t>
      </w:r>
      <w:r w:rsidR="00ED6CDB">
        <w:rPr>
          <w:sz w:val="24"/>
          <w:szCs w:val="24"/>
        </w:rPr>
        <w:t>OrderItems</w:t>
      </w:r>
      <w:r>
        <w:rPr>
          <w:sz w:val="24"/>
          <w:szCs w:val="24"/>
        </w:rPr>
        <w:t xml:space="preserve"> File within the system</w:t>
      </w:r>
      <w:r w:rsidR="00ED6CDB">
        <w:rPr>
          <w:sz w:val="24"/>
          <w:szCs w:val="24"/>
        </w:rPr>
        <w:t xml:space="preserve"> to look at the various orderitems available</w:t>
      </w:r>
      <w:r>
        <w:rPr>
          <w:sz w:val="24"/>
          <w:szCs w:val="24"/>
        </w:rPr>
        <w:t>.</w:t>
      </w:r>
    </w:p>
    <w:p w:rsidR="002D3F7C" w:rsidRDefault="002D3F7C" w:rsidP="00567FE0">
      <w:pPr>
        <w:rPr>
          <w:sz w:val="24"/>
          <w:szCs w:val="24"/>
        </w:rPr>
      </w:pPr>
    </w:p>
    <w:p w:rsidR="002D3F7C" w:rsidRDefault="002D3F7C" w:rsidP="00567FE0">
      <w:pPr>
        <w:rPr>
          <w:sz w:val="24"/>
          <w:szCs w:val="24"/>
        </w:rPr>
      </w:pPr>
    </w:p>
    <w:p w:rsidR="002D3F7C" w:rsidRDefault="002D3F7C" w:rsidP="00567FE0"/>
    <w:p w:rsidR="00881FD1" w:rsidRDefault="00881FD1" w:rsidP="00567FE0"/>
    <w:p w:rsidR="00881FD1" w:rsidRPr="00567FE0" w:rsidRDefault="00881FD1" w:rsidP="00567FE0"/>
    <w:p w:rsidR="008B34C3" w:rsidRDefault="008B34C3" w:rsidP="008B34C3"/>
    <w:p w:rsidR="008B34C3" w:rsidRDefault="0037359B" w:rsidP="008B34C3">
      <w:r w:rsidRPr="0037359B">
        <w:rPr>
          <w:noProof/>
          <w:lang w:eastAsia="en-IE"/>
        </w:rPr>
        <mc:AlternateContent>
          <mc:Choice Requires="wps">
            <w:drawing>
              <wp:anchor distT="0" distB="0" distL="114300" distR="114300" simplePos="0" relativeHeight="251883520" behindDoc="0" locked="0" layoutInCell="1" allowOverlap="1" wp14:anchorId="4BC5F708" wp14:editId="04A2BF0F">
                <wp:simplePos x="0" y="0"/>
                <wp:positionH relativeFrom="column">
                  <wp:posOffset>3124200</wp:posOffset>
                </wp:positionH>
                <wp:positionV relativeFrom="paragraph">
                  <wp:posOffset>303530</wp:posOffset>
                </wp:positionV>
                <wp:extent cx="990600" cy="285750"/>
                <wp:effectExtent l="0" t="0" r="19050" b="19050"/>
                <wp:wrapNone/>
                <wp:docPr id="567" name="Straight Connector 56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57CDD75" id="Straight Connector 567"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23.9pt" to="324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"/>
            </w:pict>
          </mc:Fallback>
        </mc:AlternateContent>
      </w:r>
      <w:r w:rsidRPr="0037359B">
        <w:rPr>
          <w:noProof/>
          <w:lang w:eastAsia="en-IE"/>
        </w:rPr>
        <mc:AlternateContent>
          <mc:Choice Requires="wpg">
            <w:drawing>
              <wp:anchor distT="0" distB="0" distL="114300" distR="114300" simplePos="0" relativeHeight="251882496" behindDoc="0" locked="0" layoutInCell="1" allowOverlap="1" wp14:anchorId="24B58EC3" wp14:editId="643299EB">
                <wp:simplePos x="0" y="0"/>
                <wp:positionH relativeFrom="column">
                  <wp:posOffset>3819525</wp:posOffset>
                </wp:positionH>
                <wp:positionV relativeFrom="paragraph">
                  <wp:posOffset>149860</wp:posOffset>
                </wp:positionV>
                <wp:extent cx="809625" cy="1152525"/>
                <wp:effectExtent l="0" t="0" r="9525" b="9525"/>
                <wp:wrapNone/>
                <wp:docPr id="558" name="Group 5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9" name="Group 559"/>
                        <wpg:cNvGrpSpPr/>
                        <wpg:grpSpPr>
                          <a:xfrm>
                            <a:off x="247650" y="0"/>
                            <a:ext cx="314325" cy="857250"/>
                            <a:chOff x="247650" y="0"/>
                            <a:chExt cx="314325" cy="857250"/>
                          </a:xfrm>
                        </wpg:grpSpPr>
                        <wps:wsp>
                          <wps:cNvPr id="560" name="Smiley Face 56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1" name="Straight Connector 56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62" name="Straight Connector 56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63" name="Group 563"/>
                          <wpg:cNvGrpSpPr/>
                          <wpg:grpSpPr>
                            <a:xfrm>
                              <a:off x="276225" y="676275"/>
                              <a:ext cx="257175" cy="180975"/>
                              <a:chOff x="276225" y="676275"/>
                              <a:chExt cx="257175" cy="180975"/>
                            </a:xfrm>
                          </wpg:grpSpPr>
                          <wps:wsp>
                            <wps:cNvPr id="564" name="Straight Connector 56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5" name="Straight Connector 56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66"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4B58EC3" id="Group 558" o:spid="_x0000_s1304" style="position:absolute;margin-left:300.75pt;margin-top:11.8pt;width:63.75pt;height:90.75pt;z-index:2518824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">
                <v:group id="Group 559" o:spid="_x0000_s130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Smiley Face 560" o:spid="_x0000_s130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" filled="f" strokecolor="windowText" strokeweight=".5pt">
                    <v:stroke joinstyle="miter"/>
                  </v:shape>
                  <v:line id="Straight Connector 561" o:spid="_x0000_s130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" strokecolor="windowText" strokeweight=".5pt">
                    <v:stroke joinstyle="miter"/>
                  </v:line>
                  <v:line id="Straight Connector 562" o:spid="_x0000_s130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" strokecolor="windowText" strokeweight=".5pt">
                    <v:stroke joinstyle="miter"/>
                  </v:line>
                  <v:group id="Group 563" o:spid="_x0000_s130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line id="Straight Connector 564" o:spid="_x0000_s131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" strokecolor="windowText" strokeweight=".5pt">
                      <v:stroke joinstyle="miter"/>
                    </v:line>
                    <v:line id="Straight Connector 565" o:spid="_x0000_s131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" strokecolor="windowText" strokeweight=".5pt">
                      <v:stroke joinstyle="miter"/>
                    </v:line>
                  </v:group>
                </v:group>
                <v:shape id="_x0000_s131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" fillcolor="window" stroked="f" strokeweight=".5pt">
                  <v:textbox>
                    <w:txbxContent>
                      <w:p w:rsidR="00AF0B39" w:rsidRDefault="00AF0B39" w:rsidP="0037359B">
                        <w:pPr>
                          <w:jc w:val="center"/>
                          <w:rPr>
                            <w:sz w:val="16"/>
                          </w:rPr>
                        </w:pPr>
                        <w:r>
                          <w:rPr>
                            <w:sz w:val="16"/>
                          </w:rPr>
                          <w:t>Manage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31968" behindDoc="0" locked="0" layoutInCell="1" allowOverlap="1" wp14:anchorId="3541E5C2" wp14:editId="3C1805A4">
                <wp:simplePos x="0" y="0"/>
                <wp:positionH relativeFrom="column">
                  <wp:posOffset>1924050</wp:posOffset>
                </wp:positionH>
                <wp:positionV relativeFrom="paragraph">
                  <wp:posOffset>11430</wp:posOffset>
                </wp:positionV>
                <wp:extent cx="1190625" cy="514350"/>
                <wp:effectExtent l="0" t="0" r="28575" b="19050"/>
                <wp:wrapNone/>
                <wp:docPr id="90" name="Oval 9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AD2260">
                            <w:pPr>
                              <w:jc w:val="center"/>
                              <w:rPr>
                                <w:color w:val="000000" w:themeColor="text1"/>
                                <w:sz w:val="16"/>
                              </w:rPr>
                            </w:pPr>
                            <w:r>
                              <w:rPr>
                                <w:color w:val="000000" w:themeColor="text1"/>
                                <w:sz w:val="16"/>
                              </w:rPr>
                              <w:t>Analyse CD OrderItems</w:t>
                            </w:r>
                          </w:p>
                          <w:p w:rsidR="00AF0B39" w:rsidRDefault="00AF0B39" w:rsidP="00AD2260">
                            <w:pPr>
                              <w:jc w:val="center"/>
                              <w:rPr>
                                <w:color w:val="000000" w:themeColor="text1"/>
                                <w:sz w:val="16"/>
                              </w:rPr>
                            </w:pPr>
                          </w:p>
                          <w:p w:rsidR="00AF0B39" w:rsidRDefault="00AF0B39"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541E5C2" id="Oval 90" o:spid="_x0000_s1313" style="position:absolute;margin-left:151.5pt;margin-top:.9pt;width:93.75pt;height:4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" filled="f" strokecolor="windowText" strokeweight="1pt">
                <v:stroke joinstyle="miter"/>
                <v:textbox>
                  <w:txbxContent>
                    <w:p w:rsidR="00AF0B39" w:rsidRDefault="00AF0B39" w:rsidP="00AD2260">
                      <w:pPr>
                        <w:jc w:val="center"/>
                        <w:rPr>
                          <w:color w:val="000000" w:themeColor="text1"/>
                          <w:sz w:val="16"/>
                        </w:rPr>
                      </w:pPr>
                      <w:r>
                        <w:rPr>
                          <w:color w:val="000000" w:themeColor="text1"/>
                          <w:sz w:val="16"/>
                        </w:rPr>
                        <w:t xml:space="preserve">Analyse CD </w:t>
                      </w:r>
                      <w:proofErr w:type="spellStart"/>
                      <w:r>
                        <w:rPr>
                          <w:color w:val="000000" w:themeColor="text1"/>
                          <w:sz w:val="16"/>
                        </w:rPr>
                        <w:t>OrderItems</w:t>
                      </w:r>
                      <w:proofErr w:type="spellEnd"/>
                    </w:p>
                    <w:p w:rsidR="00AF0B39" w:rsidRDefault="00AF0B39" w:rsidP="00AD2260">
                      <w:pPr>
                        <w:jc w:val="center"/>
                        <w:rPr>
                          <w:color w:val="000000" w:themeColor="text1"/>
                          <w:sz w:val="16"/>
                        </w:rPr>
                      </w:pPr>
                    </w:p>
                    <w:p w:rsidR="00AF0B39" w:rsidRDefault="00AF0B39" w:rsidP="00AD2260">
                      <w:pPr>
                        <w:jc w:val="center"/>
                        <w:rPr>
                          <w:color w:val="000000" w:themeColor="text1"/>
                          <w:sz w:val="16"/>
                        </w:rPr>
                      </w:pPr>
                    </w:p>
                  </w:txbxContent>
                </v:textbox>
              </v:oval>
            </w:pict>
          </mc:Fallback>
        </mc:AlternateContent>
      </w:r>
    </w:p>
    <w:p w:rsidR="008B34C3" w:rsidRDefault="008F6CF3" w:rsidP="008B34C3">
      <w:r w:rsidRPr="008F6CF3">
        <w:rPr>
          <w:noProof/>
          <w:lang w:eastAsia="en-IE"/>
        </w:rPr>
        <mc:AlternateContent>
          <mc:Choice Requires="wps">
            <w:drawing>
              <wp:anchor distT="0" distB="0" distL="114300" distR="114300" simplePos="0" relativeHeight="251917312" behindDoc="0" locked="0" layoutInCell="1" allowOverlap="1" wp14:anchorId="4BE2EA5B" wp14:editId="5B45735B">
                <wp:simplePos x="0" y="0"/>
                <wp:positionH relativeFrom="page">
                  <wp:posOffset>3870960</wp:posOffset>
                </wp:positionH>
                <wp:positionV relativeFrom="paragraph">
                  <wp:posOffset>88265</wp:posOffset>
                </wp:positionV>
                <wp:extent cx="1200150" cy="1497330"/>
                <wp:effectExtent l="38100" t="38100" r="19050" b="26670"/>
                <wp:wrapNone/>
                <wp:docPr id="432" name="Straight Connector 432"/>
                <wp:cNvGraphicFramePr/>
                <a:graphic xmlns:a="http://schemas.openxmlformats.org/drawingml/2006/main">
                  <a:graphicData uri="http://schemas.microsoft.com/office/word/2010/wordprocessingShape">
                    <wps:wsp>
                      <wps:cNvCnPr/>
                      <wps:spPr>
                        <a:xfrm flipH="1" flipV="1">
                          <a:off x="0" y="0"/>
                          <a:ext cx="1200150" cy="149733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F53503" id="Straight Connector 432" o:spid="_x0000_s1026" style="position:absolute;flip:x y;z-index:251917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8pt,6.95pt" to="399.3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5808" behindDoc="0" locked="0" layoutInCell="1" allowOverlap="1" wp14:anchorId="799E921E" wp14:editId="5358746B">
                <wp:simplePos x="0" y="0"/>
                <wp:positionH relativeFrom="page">
                  <wp:posOffset>3457575</wp:posOffset>
                </wp:positionH>
                <wp:positionV relativeFrom="paragraph">
                  <wp:posOffset>180339</wp:posOffset>
                </wp:positionV>
                <wp:extent cx="209550" cy="1352550"/>
                <wp:effectExtent l="38100" t="38100" r="19050" b="19050"/>
                <wp:wrapNone/>
                <wp:docPr id="591" name="Straight Connector 591"/>
                <wp:cNvGraphicFramePr/>
                <a:graphic xmlns:a="http://schemas.openxmlformats.org/drawingml/2006/main">
                  <a:graphicData uri="http://schemas.microsoft.com/office/word/2010/wordprocessingShape">
                    <wps:wsp>
                      <wps:cNvCnPr/>
                      <wps:spPr>
                        <a:xfrm flipH="1" flipV="1">
                          <a:off x="0" y="0"/>
                          <a:ext cx="209550" cy="13525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19C406" id="Straight Connector 591" o:spid="_x0000_s1026" style="position:absolute;flip:x y;z-index:251895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2.25pt,14.2pt" to="288.7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3760" behindDoc="0" locked="0" layoutInCell="1" allowOverlap="1" wp14:anchorId="799E921E" wp14:editId="5358746B">
                <wp:simplePos x="0" y="0"/>
                <wp:positionH relativeFrom="column">
                  <wp:posOffset>1514475</wp:posOffset>
                </wp:positionH>
                <wp:positionV relativeFrom="paragraph">
                  <wp:posOffset>142239</wp:posOffset>
                </wp:positionV>
                <wp:extent cx="657225" cy="1514475"/>
                <wp:effectExtent l="0" t="38100" r="66675" b="28575"/>
                <wp:wrapNone/>
                <wp:docPr id="590" name="Straight Connector 590"/>
                <wp:cNvGraphicFramePr/>
                <a:graphic xmlns:a="http://schemas.openxmlformats.org/drawingml/2006/main">
                  <a:graphicData uri="http://schemas.microsoft.com/office/word/2010/wordprocessingShape">
                    <wps:wsp>
                      <wps:cNvCnPr/>
                      <wps:spPr>
                        <a:xfrm flipV="1">
                          <a:off x="0" y="0"/>
                          <a:ext cx="657225" cy="15144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4896F5" id="Straight Connector 590"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1.2pt" to="171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">
                <v:stroke endarrow="block"/>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30944" behindDoc="0" locked="0" layoutInCell="1" allowOverlap="1" wp14:anchorId="009D26F8" wp14:editId="27ECA906">
                <wp:simplePos x="0" y="0"/>
                <wp:positionH relativeFrom="column">
                  <wp:posOffset>514350</wp:posOffset>
                </wp:positionH>
                <wp:positionV relativeFrom="paragraph">
                  <wp:posOffset>12065</wp:posOffset>
                </wp:positionV>
                <wp:extent cx="809625" cy="1152525"/>
                <wp:effectExtent l="0" t="0" r="9525" b="9525"/>
                <wp:wrapNone/>
                <wp:docPr id="92" name="Group 9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3" name="Group 93"/>
                        <wpg:cNvGrpSpPr/>
                        <wpg:grpSpPr>
                          <a:xfrm>
                            <a:off x="247650" y="0"/>
                            <a:ext cx="314325" cy="857250"/>
                            <a:chOff x="247650" y="0"/>
                            <a:chExt cx="314325" cy="857250"/>
                          </a:xfrm>
                        </wpg:grpSpPr>
                        <wps:wsp>
                          <wps:cNvPr id="95" name="Smiley Face 95"/>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Straight Connector 96"/>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97" name="Straight Connector 97"/>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98" name="Group 98"/>
                          <wpg:cNvGrpSpPr/>
                          <wpg:grpSpPr>
                            <a:xfrm>
                              <a:off x="276225" y="676275"/>
                              <a:ext cx="257175" cy="180975"/>
                              <a:chOff x="276225" y="676275"/>
                              <a:chExt cx="257175" cy="180975"/>
                            </a:xfrm>
                          </wpg:grpSpPr>
                          <wps:wsp>
                            <wps:cNvPr id="99" name="Straight Connector 99"/>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0" name="Straight Connector 100"/>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94" name="Text Box 71"/>
                        <wps:cNvSpPr txBox="1"/>
                        <wps:spPr>
                          <a:xfrm>
                            <a:off x="0" y="923925"/>
                            <a:ext cx="809625" cy="228600"/>
                          </a:xfrm>
                          <a:prstGeom prst="rect">
                            <a:avLst/>
                          </a:prstGeom>
                          <a:solidFill>
                            <a:sysClr val="window" lastClr="FFFFFF"/>
                          </a:solidFill>
                          <a:ln w="6350">
                            <a:noFill/>
                          </a:ln>
                          <a:effectLst/>
                        </wps:spPr>
                        <wps:txbx>
                          <w:txbxContent>
                            <w:p w:rsidR="00AF0B39" w:rsidRDefault="00AF0B39"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09D26F8" id="Group 92" o:spid="_x0000_s1314" style="position:absolute;margin-left:40.5pt;margin-top:.95pt;width:63.75pt;height:90.75pt;z-index:2517309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">
                <v:group id="Group 93" o:spid="_x0000_s131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shape id="Smiley Face 95" o:spid="_x0000_s131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" filled="f" strokecolor="windowText" strokeweight=".5pt">
                    <v:stroke joinstyle="miter"/>
                  </v:shape>
                  <v:line id="Straight Connector 96" o:spid="_x0000_s131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Straight Connector 97" o:spid="_x0000_s131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group id="Group 98" o:spid="_x0000_s131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32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" strokecolor="windowText" strokeweight=".5pt">
                      <v:stroke joinstyle="miter"/>
                    </v:line>
                    <v:line id="Straight Connector 100" o:spid="_x0000_s132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" strokecolor="windowText" strokeweight=".5pt">
                      <v:stroke joinstyle="miter"/>
                    </v:line>
                  </v:group>
                </v:group>
                <v:shape id="_x0000_s132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" fillcolor="window" stroked="f" strokeweight=".5pt">
                  <v:textbox>
                    <w:txbxContent>
                      <w:p w:rsidR="00AF0B39" w:rsidRDefault="00AF0B39" w:rsidP="00AD2260">
                        <w:pPr>
                          <w:jc w:val="center"/>
                          <w:rPr>
                            <w:sz w:val="16"/>
                          </w:rPr>
                        </w:pPr>
                        <w:r>
                          <w:rPr>
                            <w:sz w:val="16"/>
                          </w:rPr>
                          <w:t>Administrato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693056" behindDoc="0" locked="0" layoutInCell="1" allowOverlap="1">
                <wp:simplePos x="0" y="0"/>
                <wp:positionH relativeFrom="column">
                  <wp:posOffset>1089660</wp:posOffset>
                </wp:positionH>
                <wp:positionV relativeFrom="paragraph">
                  <wp:posOffset>13335</wp:posOffset>
                </wp:positionV>
                <wp:extent cx="838200" cy="352425"/>
                <wp:effectExtent l="0" t="38100" r="57150" b="28575"/>
                <wp:wrapNone/>
                <wp:docPr id="91" name="Straight Connector 91"/>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C6C48F3" id="Straight Connector 91"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8pt,1.05pt" to="151.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" strokecolor="black [3040]">
                <v:stroke endarrow="block"/>
              </v:line>
            </w:pict>
          </mc:Fallback>
        </mc:AlternateContent>
      </w:r>
    </w:p>
    <w:p w:rsidR="008B34C3" w:rsidRDefault="008B34C3" w:rsidP="008B34C3"/>
    <w:p w:rsidR="008B34C3" w:rsidRDefault="008B34C3" w:rsidP="008B34C3"/>
    <w:p w:rsidR="008B34C3" w:rsidRDefault="008B34C3" w:rsidP="008B34C3"/>
    <w:p w:rsidR="00A61DE8" w:rsidRDefault="008F6CF3" w:rsidP="008B34C3">
      <w:r w:rsidRPr="008F6CF3">
        <w:rPr>
          <w:noProof/>
          <w:lang w:eastAsia="en-IE"/>
        </w:rPr>
        <w:lastRenderedPageBreak/>
        <mc:AlternateContent>
          <mc:Choice Requires="wps">
            <w:drawing>
              <wp:anchor distT="0" distB="0" distL="114300" distR="114300" simplePos="0" relativeHeight="251916288" behindDoc="0" locked="0" layoutInCell="1" allowOverlap="1" wp14:anchorId="50EA129E" wp14:editId="3ED92099">
                <wp:simplePos x="0" y="0"/>
                <wp:positionH relativeFrom="page">
                  <wp:posOffset>4572000</wp:posOffset>
                </wp:positionH>
                <wp:positionV relativeFrom="paragraph">
                  <wp:posOffset>236220</wp:posOffset>
                </wp:positionV>
                <wp:extent cx="1432560" cy="514350"/>
                <wp:effectExtent l="0" t="0" r="15240" b="19050"/>
                <wp:wrapNone/>
                <wp:docPr id="421" name="Oval 421"/>
                <wp:cNvGraphicFramePr/>
                <a:graphic xmlns:a="http://schemas.openxmlformats.org/drawingml/2006/main">
                  <a:graphicData uri="http://schemas.microsoft.com/office/word/2010/wordprocessingShape">
                    <wps:wsp>
                      <wps:cNvSpPr/>
                      <wps:spPr>
                        <a:xfrm>
                          <a:off x="0" y="0"/>
                          <a:ext cx="1432560"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8F6CF3">
                            <w:pPr>
                              <w:jc w:val="center"/>
                              <w:rPr>
                                <w:color w:val="000000" w:themeColor="text1"/>
                                <w:sz w:val="16"/>
                              </w:rPr>
                            </w:pPr>
                            <w:r>
                              <w:rPr>
                                <w:color w:val="000000" w:themeColor="text1"/>
                                <w:sz w:val="16"/>
                              </w:rPr>
                              <w:t>Order by Qty</w:t>
                            </w:r>
                          </w:p>
                          <w:p w:rsidR="00AF0B39" w:rsidRDefault="00AF0B39" w:rsidP="008F6CF3">
                            <w:pPr>
                              <w:jc w:val="center"/>
                              <w:rPr>
                                <w:color w:val="000000" w:themeColor="text1"/>
                                <w:sz w:val="16"/>
                              </w:rPr>
                            </w:pPr>
                          </w:p>
                          <w:p w:rsidR="00AF0B39" w:rsidRDefault="00AF0B39" w:rsidP="008F6CF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0EA129E" id="Oval 421" o:spid="_x0000_s1323" style="position:absolute;margin-left:5in;margin-top:18.6pt;width:112.8pt;height:40.5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" filled="f" strokecolor="windowText" strokeweight="1pt">
                <v:stroke joinstyle="miter"/>
                <v:textbox>
                  <w:txbxContent>
                    <w:p w:rsidR="00AF0B39" w:rsidRDefault="00AF0B39" w:rsidP="008F6CF3">
                      <w:pPr>
                        <w:jc w:val="center"/>
                        <w:rPr>
                          <w:color w:val="000000" w:themeColor="text1"/>
                          <w:sz w:val="16"/>
                        </w:rPr>
                      </w:pPr>
                      <w:r>
                        <w:rPr>
                          <w:color w:val="000000" w:themeColor="text1"/>
                          <w:sz w:val="16"/>
                        </w:rPr>
                        <w:t>Order by Qty</w:t>
                      </w:r>
                    </w:p>
                    <w:p w:rsidR="00AF0B39" w:rsidRDefault="00AF0B39" w:rsidP="008F6CF3">
                      <w:pPr>
                        <w:jc w:val="center"/>
                        <w:rPr>
                          <w:color w:val="000000" w:themeColor="text1"/>
                          <w:sz w:val="16"/>
                        </w:rPr>
                      </w:pPr>
                    </w:p>
                    <w:p w:rsidR="00AF0B39" w:rsidRDefault="00AF0B39" w:rsidP="008F6CF3">
                      <w:pPr>
                        <w:jc w:val="center"/>
                        <w:rPr>
                          <w:color w:val="000000" w:themeColor="text1"/>
                          <w:sz w:val="16"/>
                        </w:rPr>
                      </w:pPr>
                    </w:p>
                  </w:txbxContent>
                </v:textbox>
                <w10:wrap anchorx="page"/>
              </v:oval>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89664" behindDoc="0" locked="0" layoutInCell="1" allowOverlap="1" wp14:anchorId="421CC2CB" wp14:editId="6469AE5A">
                <wp:simplePos x="0" y="0"/>
                <wp:positionH relativeFrom="page">
                  <wp:align>center</wp:align>
                </wp:positionH>
                <wp:positionV relativeFrom="paragraph">
                  <wp:posOffset>218440</wp:posOffset>
                </wp:positionV>
                <wp:extent cx="1190625" cy="514350"/>
                <wp:effectExtent l="0" t="0" r="28575" b="19050"/>
                <wp:wrapNone/>
                <wp:docPr id="588" name="Oval 58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524BD5">
                            <w:pPr>
                              <w:jc w:val="center"/>
                              <w:rPr>
                                <w:color w:val="000000" w:themeColor="text1"/>
                                <w:sz w:val="16"/>
                              </w:rPr>
                            </w:pPr>
                            <w:r>
                              <w:rPr>
                                <w:color w:val="000000" w:themeColor="text1"/>
                                <w:sz w:val="16"/>
                              </w:rPr>
                              <w:t>Order by Unit Cost</w:t>
                            </w:r>
                          </w:p>
                          <w:p w:rsidR="00AF0B39" w:rsidRDefault="00AF0B39" w:rsidP="00524BD5">
                            <w:pPr>
                              <w:jc w:val="center"/>
                              <w:rPr>
                                <w:color w:val="000000" w:themeColor="text1"/>
                                <w:sz w:val="16"/>
                              </w:rPr>
                            </w:pPr>
                          </w:p>
                          <w:p w:rsidR="00AF0B39" w:rsidRDefault="00AF0B39"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21CC2CB" id="Oval 588" o:spid="_x0000_s1324" style="position:absolute;margin-left:0;margin-top:17.2pt;width:93.75pt;height:40.5pt;z-index:2518896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N9t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" filled="f" strokecolor="windowText" strokeweight="1pt">
                <v:stroke joinstyle="miter"/>
                <v:textbox>
                  <w:txbxContent>
                    <w:p w:rsidR="00AF0B39" w:rsidRDefault="00AF0B39" w:rsidP="00524BD5">
                      <w:pPr>
                        <w:jc w:val="center"/>
                        <w:rPr>
                          <w:color w:val="000000" w:themeColor="text1"/>
                          <w:sz w:val="16"/>
                        </w:rPr>
                      </w:pPr>
                      <w:r>
                        <w:rPr>
                          <w:color w:val="000000" w:themeColor="text1"/>
                          <w:sz w:val="16"/>
                        </w:rPr>
                        <w:t>Order by Unit Cost</w:t>
                      </w:r>
                    </w:p>
                    <w:p w:rsidR="00AF0B39" w:rsidRDefault="00AF0B39" w:rsidP="00524BD5">
                      <w:pPr>
                        <w:jc w:val="center"/>
                        <w:rPr>
                          <w:color w:val="000000" w:themeColor="text1"/>
                          <w:sz w:val="16"/>
                        </w:rPr>
                      </w:pPr>
                    </w:p>
                    <w:p w:rsidR="00AF0B39" w:rsidRDefault="00AF0B39" w:rsidP="00524BD5">
                      <w:pPr>
                        <w:jc w:val="center"/>
                        <w:rPr>
                          <w:color w:val="000000" w:themeColor="text1"/>
                          <w:sz w:val="16"/>
                        </w:rPr>
                      </w:pPr>
                    </w:p>
                  </w:txbxContent>
                </v:textbox>
                <w10:wrap anchorx="page"/>
              </v:oval>
            </w:pict>
          </mc:Fallback>
        </mc:AlternateContent>
      </w:r>
    </w:p>
    <w:p w:rsidR="00A61DE8" w:rsidRDefault="00524BD5" w:rsidP="008B34C3">
      <w:r>
        <w:rPr>
          <w:rFonts w:ascii="Times New Roman" w:hAnsi="Times New Roman" w:cs="Times New Roman"/>
          <w:noProof/>
          <w:sz w:val="24"/>
          <w:szCs w:val="24"/>
          <w:lang w:eastAsia="en-IE"/>
        </w:rPr>
        <mc:AlternateContent>
          <mc:Choice Requires="wps">
            <w:drawing>
              <wp:anchor distT="0" distB="0" distL="114300" distR="114300" simplePos="0" relativeHeight="251891712" behindDoc="0" locked="0" layoutInCell="1" allowOverlap="1" wp14:anchorId="421CC2CB" wp14:editId="6469AE5A">
                <wp:simplePos x="0" y="0"/>
                <wp:positionH relativeFrom="page">
                  <wp:posOffset>1789430</wp:posOffset>
                </wp:positionH>
                <wp:positionV relativeFrom="paragraph">
                  <wp:posOffset>8255</wp:posOffset>
                </wp:positionV>
                <wp:extent cx="1190625" cy="514350"/>
                <wp:effectExtent l="0" t="0" r="28575" b="19050"/>
                <wp:wrapNone/>
                <wp:docPr id="589" name="Oval 58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F0B39" w:rsidRDefault="00AF0B39" w:rsidP="00524BD5">
                            <w:pPr>
                              <w:jc w:val="center"/>
                              <w:rPr>
                                <w:color w:val="000000" w:themeColor="text1"/>
                                <w:sz w:val="16"/>
                              </w:rPr>
                            </w:pPr>
                            <w:r>
                              <w:rPr>
                                <w:color w:val="000000" w:themeColor="text1"/>
                                <w:sz w:val="16"/>
                              </w:rPr>
                              <w:t>Order by CD_ID</w:t>
                            </w:r>
                          </w:p>
                          <w:p w:rsidR="00AF0B39" w:rsidRDefault="00AF0B39" w:rsidP="00524BD5">
                            <w:pPr>
                              <w:jc w:val="center"/>
                              <w:rPr>
                                <w:color w:val="000000" w:themeColor="text1"/>
                                <w:sz w:val="16"/>
                              </w:rPr>
                            </w:pPr>
                          </w:p>
                          <w:p w:rsidR="00AF0B39" w:rsidRDefault="00AF0B39"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21CC2CB" id="Oval 589" o:spid="_x0000_s1325" style="position:absolute;margin-left:140.9pt;margin-top:.65pt;width:93.75pt;height:40.5pt;z-index:251891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oab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" filled="f" strokecolor="windowText" strokeweight="1pt">
                <v:stroke joinstyle="miter"/>
                <v:textbox>
                  <w:txbxContent>
                    <w:p w:rsidR="00AF0B39" w:rsidRDefault="00AF0B39" w:rsidP="00524BD5">
                      <w:pPr>
                        <w:jc w:val="center"/>
                        <w:rPr>
                          <w:color w:val="000000" w:themeColor="text1"/>
                          <w:sz w:val="16"/>
                        </w:rPr>
                      </w:pPr>
                      <w:r>
                        <w:rPr>
                          <w:color w:val="000000" w:themeColor="text1"/>
                          <w:sz w:val="16"/>
                        </w:rPr>
                        <w:t>Order by CD_ID</w:t>
                      </w:r>
                    </w:p>
                    <w:p w:rsidR="00AF0B39" w:rsidRDefault="00AF0B39" w:rsidP="00524BD5">
                      <w:pPr>
                        <w:jc w:val="center"/>
                        <w:rPr>
                          <w:color w:val="000000" w:themeColor="text1"/>
                          <w:sz w:val="16"/>
                        </w:rPr>
                      </w:pPr>
                    </w:p>
                    <w:p w:rsidR="00AF0B39" w:rsidRDefault="00AF0B39" w:rsidP="00524BD5">
                      <w:pPr>
                        <w:jc w:val="center"/>
                        <w:rPr>
                          <w:color w:val="000000" w:themeColor="text1"/>
                          <w:sz w:val="16"/>
                        </w:rPr>
                      </w:pPr>
                    </w:p>
                  </w:txbxContent>
                </v:textbox>
                <w10:wrap anchorx="page"/>
              </v:oval>
            </w:pict>
          </mc:Fallback>
        </mc:AlternateContent>
      </w:r>
    </w:p>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D2CC6" w:rsidP="00F35050">
            <w:pPr>
              <w:rPr>
                <w:b/>
                <w:sz w:val="24"/>
              </w:rPr>
            </w:pPr>
            <w:r>
              <w:rPr>
                <w:b/>
                <w:color w:val="000000" w:themeColor="text1"/>
                <w:sz w:val="24"/>
              </w:rPr>
              <w:t xml:space="preserve">Analyse CD </w:t>
            </w:r>
            <w:r w:rsidR="00B1283D">
              <w:rPr>
                <w:b/>
                <w:color w:val="000000" w:themeColor="text1"/>
                <w:sz w:val="24"/>
              </w:rPr>
              <w:t>OrderItem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8A0EF2" w:rsidP="00F35050">
            <w:pPr>
              <w:pStyle w:val="ListParagraph"/>
              <w:ind w:left="0"/>
              <w:rPr>
                <w:sz w:val="24"/>
              </w:rPr>
            </w:pPr>
            <w:r>
              <w:rPr>
                <w:sz w:val="24"/>
              </w:rPr>
              <w:t>4</w:t>
            </w:r>
            <w:r w:rsidR="00314B56">
              <w:rPr>
                <w:sz w:val="24"/>
              </w:rPr>
              <w:t>.5.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 xml:space="preserve">will analyse the CD </w:t>
            </w:r>
            <w:r w:rsidR="00B1283D">
              <w:rPr>
                <w:sz w:val="24"/>
              </w:rPr>
              <w:t>OrderItems</w:t>
            </w:r>
            <w:r>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0C6455" w:rsidP="00F35050">
            <w:pPr>
              <w:pStyle w:val="ListParagraph"/>
              <w:ind w:left="0"/>
              <w:rPr>
                <w:sz w:val="24"/>
              </w:rPr>
            </w:pPr>
            <w:r>
              <w:rPr>
                <w:sz w:val="24"/>
              </w:rPr>
              <w:t xml:space="preserve">The CD </w:t>
            </w:r>
            <w:r w:rsidR="00B90AE1">
              <w:rPr>
                <w:sz w:val="24"/>
              </w:rPr>
              <w:t>OrderItems</w:t>
            </w:r>
            <w:r>
              <w:rPr>
                <w:sz w:val="24"/>
              </w:rPr>
              <w:t xml:space="preserve"> must be present with more than one </w:t>
            </w:r>
            <w:r w:rsidR="00B90AE1">
              <w:rPr>
                <w:sz w:val="24"/>
              </w:rPr>
              <w:t xml:space="preserve">order </w:t>
            </w:r>
            <w:r>
              <w:rPr>
                <w:sz w:val="24"/>
              </w:rPr>
              <w:t>contained before the analysis can be carried ou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 xml:space="preserve">Analyse CD </w:t>
            </w:r>
            <w:r w:rsidR="00580150">
              <w:rPr>
                <w:sz w:val="24"/>
              </w:rPr>
              <w:t>OrderItems</w:t>
            </w:r>
            <w:r>
              <w:rPr>
                <w:sz w:val="24"/>
              </w:rPr>
              <w:t xml:space="preserve"> function</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p>
          <w:p w:rsidR="007D02A1" w:rsidRDefault="00831469" w:rsidP="00830A9A">
            <w:pPr>
              <w:pStyle w:val="ListParagraph"/>
              <w:numPr>
                <w:ilvl w:val="0"/>
                <w:numId w:val="14"/>
              </w:numPr>
              <w:rPr>
                <w:sz w:val="24"/>
              </w:rPr>
            </w:pPr>
            <w:r>
              <w:rPr>
                <w:sz w:val="24"/>
              </w:rPr>
              <w:t>CD_ID</w:t>
            </w:r>
          </w:p>
          <w:p w:rsidR="007D02A1" w:rsidRDefault="00F33505" w:rsidP="00830A9A">
            <w:pPr>
              <w:pStyle w:val="ListParagraph"/>
              <w:numPr>
                <w:ilvl w:val="0"/>
                <w:numId w:val="14"/>
              </w:numPr>
              <w:rPr>
                <w:sz w:val="24"/>
              </w:rPr>
            </w:pPr>
            <w:r>
              <w:rPr>
                <w:sz w:val="24"/>
              </w:rPr>
              <w:t>Unit Cost</w:t>
            </w:r>
          </w:p>
          <w:p w:rsidR="0037359B" w:rsidRDefault="008E0D53" w:rsidP="00830A9A">
            <w:pPr>
              <w:pStyle w:val="ListParagraph"/>
              <w:numPr>
                <w:ilvl w:val="0"/>
                <w:numId w:val="14"/>
              </w:numPr>
              <w:rPr>
                <w:sz w:val="24"/>
              </w:rPr>
            </w:pPr>
            <w:r>
              <w:rPr>
                <w:sz w:val="24"/>
              </w:rPr>
              <w:t>Qty</w:t>
            </w:r>
          </w:p>
          <w:p w:rsidR="00A61DE8" w:rsidRDefault="00A61DE8" w:rsidP="00BC0FEE">
            <w:pPr>
              <w:rPr>
                <w:sz w:val="24"/>
              </w:rPr>
            </w:pPr>
            <w:r>
              <w:rPr>
                <w:sz w:val="24"/>
              </w:rPr>
              <w:t xml:space="preserve">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CB5A41" w:rsidRPr="006F2785" w:rsidRDefault="00A61DE8" w:rsidP="00CB5A41">
            <w:pPr>
              <w:rPr>
                <w:sz w:val="24"/>
              </w:rPr>
            </w:pPr>
            <w:r w:rsidRPr="00D47976">
              <w:rPr>
                <w:b/>
                <w:sz w:val="24"/>
              </w:rPr>
              <w:t>Step 2:</w:t>
            </w:r>
            <w:r>
              <w:rPr>
                <w:b/>
                <w:sz w:val="24"/>
              </w:rPr>
              <w:t xml:space="preserve"> </w:t>
            </w:r>
            <w:r w:rsidR="00CB5A41">
              <w:rPr>
                <w:sz w:val="24"/>
              </w:rPr>
              <w:t xml:space="preserve">Retrieve </w:t>
            </w:r>
            <w:r w:rsidR="005756FA">
              <w:rPr>
                <w:sz w:val="24"/>
              </w:rPr>
              <w:t>OrderItems’ details from the OrderItems File</w:t>
            </w:r>
            <w:r w:rsidR="005756FA" w:rsidRPr="0012483A">
              <w:rPr>
                <w:sz w:val="24"/>
              </w:rPr>
              <w:t xml:space="preserve"> </w:t>
            </w:r>
            <w:r w:rsidR="00831469">
              <w:rPr>
                <w:sz w:val="24"/>
              </w:rPr>
              <w:t xml:space="preserve">along with the CD details from the CD File </w:t>
            </w:r>
            <w:r w:rsidR="00CB5A41" w:rsidRPr="0012483A">
              <w:rPr>
                <w:sz w:val="24"/>
              </w:rPr>
              <w:t>and load on f</w:t>
            </w:r>
            <w:r w:rsidR="00FE6545">
              <w:rPr>
                <w:sz w:val="24"/>
              </w:rPr>
              <w:t>orm</w:t>
            </w:r>
            <w:r w:rsidR="00CB5A41" w:rsidRPr="0012483A">
              <w:rPr>
                <w:sz w:val="24"/>
              </w:rPr>
              <w:t xml:space="preserve"> control</w:t>
            </w:r>
          </w:p>
          <w:p w:rsidR="00A61DE8" w:rsidRPr="006F2785" w:rsidRDefault="00A61DE8" w:rsidP="00F35050">
            <w:pPr>
              <w:rPr>
                <w:sz w:val="24"/>
              </w:rPr>
            </w:pPr>
          </w:p>
          <w:p w:rsidR="00A61DE8" w:rsidRDefault="00A61DE8" w:rsidP="00F35050">
            <w:pPr>
              <w:rPr>
                <w:b/>
                <w:sz w:val="24"/>
              </w:rPr>
            </w:pPr>
          </w:p>
          <w:p w:rsidR="00A61DE8" w:rsidRDefault="00A61DE8" w:rsidP="00F35050">
            <w:pPr>
              <w:rPr>
                <w:b/>
                <w:sz w:val="24"/>
              </w:rPr>
            </w:pPr>
            <w:r>
              <w:rPr>
                <w:b/>
                <w:sz w:val="24"/>
              </w:rPr>
              <w:t xml:space="preserve">Step 3: </w:t>
            </w:r>
            <w:r w:rsidR="00CB5A41" w:rsidRPr="006F2785">
              <w:rPr>
                <w:sz w:val="24"/>
              </w:rPr>
              <w:t>The system displays the UI</w:t>
            </w:r>
            <w:r w:rsidR="00CB5A41">
              <w:rPr>
                <w:sz w:val="24"/>
              </w:rPr>
              <w:t>.</w:t>
            </w:r>
          </w:p>
          <w:p w:rsidR="00A61DE8" w:rsidRPr="00D47976" w:rsidRDefault="00A61DE8" w:rsidP="00F35050">
            <w:pPr>
              <w:rPr>
                <w:b/>
                <w:sz w:val="24"/>
              </w:rPr>
            </w:pPr>
          </w:p>
          <w:p w:rsidR="00A61DE8" w:rsidRPr="00D47976" w:rsidRDefault="00A61DE8" w:rsidP="00F35050">
            <w:pPr>
              <w:rPr>
                <w:b/>
                <w:sz w:val="24"/>
              </w:rPr>
            </w:pPr>
          </w:p>
          <w:p w:rsidR="007D02A1" w:rsidRPr="007D02A1" w:rsidRDefault="00A61DE8" w:rsidP="007D02A1">
            <w:pPr>
              <w:rPr>
                <w:sz w:val="24"/>
              </w:rPr>
            </w:pPr>
            <w:r>
              <w:rPr>
                <w:b/>
                <w:sz w:val="24"/>
              </w:rPr>
              <w:t>Step 4</w:t>
            </w:r>
            <w:r w:rsidRPr="00D47976">
              <w:rPr>
                <w:b/>
                <w:sz w:val="24"/>
              </w:rPr>
              <w:t>:</w:t>
            </w:r>
            <w:r>
              <w:rPr>
                <w:b/>
                <w:sz w:val="24"/>
              </w:rPr>
              <w:t xml:space="preserve"> </w:t>
            </w:r>
            <w:r w:rsidR="007D02A1" w:rsidRPr="007D02A1">
              <w:rPr>
                <w:sz w:val="24"/>
              </w:rPr>
              <w:t xml:space="preserve">System asks user in what order they want CD </w:t>
            </w:r>
            <w:r w:rsidR="00F33505">
              <w:rPr>
                <w:sz w:val="24"/>
              </w:rPr>
              <w:t>OrderItems</w:t>
            </w:r>
            <w:r w:rsidR="007D02A1" w:rsidRPr="007D02A1">
              <w:rPr>
                <w:sz w:val="24"/>
              </w:rPr>
              <w:t xml:space="preserve"> to be displayed.</w:t>
            </w:r>
          </w:p>
          <w:p w:rsidR="007D02A1" w:rsidRPr="00D47976" w:rsidRDefault="007D02A1" w:rsidP="007D02A1">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lastRenderedPageBreak/>
              <w:t>Step 6:</w:t>
            </w:r>
            <w:r>
              <w:rPr>
                <w:b/>
                <w:sz w:val="24"/>
              </w:rPr>
              <w:t xml:space="preserve"> </w:t>
            </w:r>
            <w:r w:rsidR="007D02A1">
              <w:rPr>
                <w:sz w:val="24"/>
              </w:rPr>
              <w:t xml:space="preserve">Retrieve </w:t>
            </w:r>
            <w:r w:rsidR="004D41F6">
              <w:rPr>
                <w:sz w:val="24"/>
              </w:rPr>
              <w:t>OrderItems’ details from the OrderIt</w:t>
            </w:r>
            <w:r w:rsidR="005756FA">
              <w:rPr>
                <w:sz w:val="24"/>
              </w:rPr>
              <w:t>ems File</w:t>
            </w:r>
            <w:r w:rsidR="007D02A1" w:rsidRPr="0012483A">
              <w:rPr>
                <w:sz w:val="24"/>
              </w:rPr>
              <w:t xml:space="preserve"> </w:t>
            </w:r>
            <w:r w:rsidR="007D02A1">
              <w:rPr>
                <w:sz w:val="24"/>
              </w:rPr>
              <w:t xml:space="preserve">in the order selected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7D02A1">
              <w:rPr>
                <w:sz w:val="24"/>
              </w:rPr>
              <w:t>.</w:t>
            </w:r>
          </w:p>
          <w:p w:rsidR="00A61DE8" w:rsidRDefault="00A61DE8" w:rsidP="00BC0FEE">
            <w:pPr>
              <w:rPr>
                <w:sz w:val="24"/>
              </w:rPr>
            </w:pPr>
          </w:p>
          <w:p w:rsidR="00A61DE8" w:rsidRDefault="00A61DE8" w:rsidP="00F35050">
            <w:pPr>
              <w:pStyle w:val="ListParagraph"/>
              <w:rPr>
                <w:sz w:val="24"/>
              </w:rPr>
            </w:pPr>
          </w:p>
          <w:p w:rsidR="00A61DE8" w:rsidRDefault="00A61DE8" w:rsidP="00F35050">
            <w:pPr>
              <w:rPr>
                <w:sz w:val="24"/>
              </w:rPr>
            </w:pPr>
            <w:r w:rsidRPr="00F33E0A">
              <w:rPr>
                <w:b/>
                <w:sz w:val="24"/>
              </w:rPr>
              <w:t>Step 7</w:t>
            </w:r>
            <w:r>
              <w:rPr>
                <w:b/>
                <w:sz w:val="24"/>
              </w:rPr>
              <w:t xml:space="preserve">: </w:t>
            </w:r>
            <w:r w:rsidR="007D02A1">
              <w:rPr>
                <w:sz w:val="24"/>
              </w:rPr>
              <w:t xml:space="preserve">Display analysis of CD </w:t>
            </w:r>
            <w:r w:rsidR="00F05CF0">
              <w:rPr>
                <w:sz w:val="24"/>
              </w:rPr>
              <w:t>OrderItems</w:t>
            </w:r>
            <w:r w:rsidR="007D02A1">
              <w:rPr>
                <w:sz w:val="24"/>
              </w:rPr>
              <w:t xml:space="preserve"> with the details of the </w:t>
            </w:r>
            <w:r w:rsidR="00312C79">
              <w:rPr>
                <w:sz w:val="24"/>
              </w:rPr>
              <w:t>stock.</w:t>
            </w:r>
            <w:bookmarkStart w:id="26" w:name="_GoBack"/>
            <w:bookmarkEnd w:id="26"/>
          </w:p>
          <w:p w:rsidR="007D02A1" w:rsidRDefault="007D02A1" w:rsidP="00F35050">
            <w:pPr>
              <w:rPr>
                <w:sz w:val="24"/>
              </w:rPr>
            </w:pPr>
          </w:p>
          <w:p w:rsidR="007D02A1" w:rsidRDefault="007D02A1"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F35050">
            <w:pPr>
              <w:rPr>
                <w:sz w:val="24"/>
              </w:rPr>
            </w:pPr>
            <w:r>
              <w:rPr>
                <w:sz w:val="24"/>
              </w:rPr>
              <w:t xml:space="preserve"> </w:t>
            </w: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 xml:space="preserve">The CD </w:t>
            </w:r>
            <w:r w:rsidR="0030058D">
              <w:rPr>
                <w:rFonts w:cstheme="minorHAnsi"/>
                <w:sz w:val="24"/>
              </w:rPr>
              <w:t>OrderItems are</w:t>
            </w:r>
            <w:r>
              <w:rPr>
                <w:rFonts w:cstheme="minorHAnsi"/>
                <w:sz w:val="24"/>
              </w:rPr>
              <w:t xml:space="preserve"> analysed.</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8B34C3" w:rsidRDefault="008B34C3" w:rsidP="008B34C3"/>
    <w:p w:rsidR="008B34C3" w:rsidRDefault="008B34C3" w:rsidP="008B34C3"/>
    <w:p w:rsidR="008B34C3" w:rsidRDefault="008B34C3" w:rsidP="008B34C3"/>
    <w:p w:rsidR="008B34C3" w:rsidRDefault="008B34C3" w:rsidP="008B34C3"/>
    <w:p w:rsidR="008B34C3" w:rsidRDefault="008B34C3"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Pr="008B34C3" w:rsidRDefault="001814E2" w:rsidP="008B34C3"/>
    <w:p w:rsidR="00BB42F1" w:rsidRPr="00BB42F1" w:rsidRDefault="00BB42F1" w:rsidP="00BB42F1"/>
    <w:p w:rsidR="00EA58B8" w:rsidRPr="00EA58B8" w:rsidRDefault="00EA58B8" w:rsidP="00EA58B8"/>
    <w:p w:rsidR="00874A2D" w:rsidRDefault="00874A2D" w:rsidP="00874A2D"/>
    <w:p w:rsidR="00A61DE8" w:rsidRPr="00A61DE8" w:rsidRDefault="00A61DE8" w:rsidP="00A61DE8">
      <w:pPr>
        <w:sectPr w:rsidR="00A61DE8" w:rsidRPr="00A61DE8" w:rsidSect="0030656B">
          <w:pgSz w:w="11906" w:h="16838"/>
          <w:pgMar w:top="1440" w:right="1276" w:bottom="1440" w:left="1440" w:header="709" w:footer="709" w:gutter="0"/>
          <w:cols w:space="708"/>
          <w:docGrid w:linePitch="360"/>
        </w:sectPr>
      </w:pPr>
    </w:p>
    <w:p w:rsidR="008031D8" w:rsidRPr="00D52C2B" w:rsidRDefault="002D6358" w:rsidP="00830A9A">
      <w:pPr>
        <w:pStyle w:val="Heading1"/>
        <w:numPr>
          <w:ilvl w:val="0"/>
          <w:numId w:val="10"/>
        </w:numPr>
        <w:spacing w:before="0"/>
        <w:rPr>
          <w:rFonts w:asciiTheme="minorHAnsi" w:hAnsiTheme="minorHAnsi" w:cs="Andalus"/>
          <w:color w:val="auto"/>
        </w:rPr>
      </w:pPr>
      <w:bookmarkStart w:id="27" w:name="_Toc511555640"/>
      <w:r w:rsidRPr="00D52C2B">
        <w:rPr>
          <w:rFonts w:asciiTheme="minorHAnsi" w:hAnsiTheme="minorHAnsi" w:cs="Andalus"/>
          <w:color w:val="auto"/>
        </w:rPr>
        <w:lastRenderedPageBreak/>
        <w:t>System Model</w:t>
      </w:r>
      <w:bookmarkEnd w:id="27"/>
    </w:p>
    <w:p w:rsidR="008D6E2D" w:rsidRDefault="008D6E2D" w:rsidP="005B59F4">
      <w:pPr>
        <w:ind w:left="-426"/>
        <w:rPr>
          <w:rFonts w:cs="Times New Roman"/>
          <w:sz w:val="24"/>
        </w:rPr>
      </w:pPr>
    </w:p>
    <w:p w:rsidR="008D6E2D" w:rsidRPr="00992EA5" w:rsidRDefault="008D6E2D" w:rsidP="005B59F4">
      <w:pPr>
        <w:ind w:left="-426"/>
        <w:rPr>
          <w:rFonts w:cs="Times New Roman"/>
          <w:b/>
          <w:sz w:val="28"/>
          <w:szCs w:val="28"/>
        </w:rPr>
      </w:pPr>
      <w:r w:rsidRPr="00992EA5">
        <w:rPr>
          <w:rFonts w:cs="Times New Roman"/>
          <w:b/>
          <w:sz w:val="28"/>
          <w:szCs w:val="28"/>
        </w:rPr>
        <w:t>Data Stores:</w:t>
      </w:r>
    </w:p>
    <w:p w:rsidR="008D6E2D" w:rsidRPr="002D3F7C" w:rsidRDefault="002D3F7C" w:rsidP="002D3F7C">
      <w:pPr>
        <w:rPr>
          <w:rFonts w:cs="Times New Roman"/>
          <w:b/>
          <w:sz w:val="24"/>
        </w:rPr>
      </w:pPr>
      <w:r w:rsidRPr="002D3F7C">
        <w:rPr>
          <w:rFonts w:cs="Times New Roman"/>
          <w:b/>
          <w:sz w:val="24"/>
        </w:rPr>
        <w:t>D1:</w:t>
      </w:r>
      <w:r>
        <w:rPr>
          <w:rFonts w:cs="Times New Roman"/>
          <w:sz w:val="24"/>
        </w:rPr>
        <w:t xml:space="preserve"> </w:t>
      </w:r>
      <w:r w:rsidR="008D6E2D" w:rsidRPr="002D3F7C">
        <w:rPr>
          <w:rFonts w:cs="Times New Roman"/>
          <w:sz w:val="24"/>
        </w:rPr>
        <w:t>Supplier File</w:t>
      </w:r>
    </w:p>
    <w:p w:rsidR="008D6E2D" w:rsidRPr="002D3F7C" w:rsidRDefault="002D3F7C" w:rsidP="002D3F7C">
      <w:pPr>
        <w:rPr>
          <w:rFonts w:cs="Times New Roman"/>
          <w:b/>
          <w:sz w:val="24"/>
        </w:rPr>
      </w:pPr>
      <w:r>
        <w:rPr>
          <w:rFonts w:cs="Times New Roman"/>
          <w:b/>
          <w:sz w:val="24"/>
        </w:rPr>
        <w:t>D2</w:t>
      </w:r>
      <w:r w:rsidRPr="002D3F7C">
        <w:rPr>
          <w:rFonts w:cs="Times New Roman"/>
          <w:b/>
          <w:sz w:val="24"/>
        </w:rPr>
        <w:t>:</w:t>
      </w:r>
      <w:r>
        <w:rPr>
          <w:rFonts w:cs="Times New Roman"/>
          <w:sz w:val="24"/>
        </w:rPr>
        <w:t xml:space="preserve"> </w:t>
      </w:r>
      <w:r w:rsidR="008D6E2D" w:rsidRPr="002D3F7C">
        <w:rPr>
          <w:rFonts w:cs="Times New Roman"/>
          <w:sz w:val="24"/>
        </w:rPr>
        <w:t>CD File</w:t>
      </w:r>
    </w:p>
    <w:p w:rsidR="002C3147" w:rsidRDefault="002D3F7C" w:rsidP="002D3F7C">
      <w:pPr>
        <w:rPr>
          <w:rFonts w:cs="Times New Roman"/>
          <w:sz w:val="24"/>
        </w:rPr>
      </w:pPr>
      <w:r>
        <w:rPr>
          <w:rFonts w:cs="Times New Roman"/>
          <w:b/>
          <w:sz w:val="24"/>
        </w:rPr>
        <w:t>D3</w:t>
      </w:r>
      <w:r w:rsidRPr="002D3F7C">
        <w:rPr>
          <w:rFonts w:cs="Times New Roman"/>
          <w:b/>
          <w:sz w:val="24"/>
        </w:rPr>
        <w:t>:</w:t>
      </w:r>
      <w:r>
        <w:rPr>
          <w:rFonts w:cs="Times New Roman"/>
          <w:sz w:val="24"/>
        </w:rPr>
        <w:t xml:space="preserve"> </w:t>
      </w:r>
      <w:r w:rsidR="002C3147" w:rsidRPr="002D3F7C">
        <w:rPr>
          <w:rFonts w:cs="Times New Roman"/>
          <w:sz w:val="24"/>
        </w:rPr>
        <w:t>Payment File</w:t>
      </w:r>
    </w:p>
    <w:p w:rsidR="001429BB" w:rsidRDefault="001429BB" w:rsidP="002D3F7C">
      <w:pPr>
        <w:rPr>
          <w:rFonts w:cs="Times New Roman"/>
          <w:sz w:val="24"/>
        </w:rPr>
      </w:pPr>
      <w:r w:rsidRPr="001429BB">
        <w:rPr>
          <w:rFonts w:cs="Times New Roman"/>
          <w:b/>
          <w:sz w:val="24"/>
        </w:rPr>
        <w:t>D4:</w:t>
      </w:r>
      <w:r>
        <w:rPr>
          <w:rFonts w:cs="Times New Roman"/>
          <w:sz w:val="24"/>
        </w:rPr>
        <w:t xml:space="preserve"> Order File</w:t>
      </w:r>
    </w:p>
    <w:p w:rsidR="001429BB" w:rsidRPr="00D21CA7" w:rsidRDefault="00D21CA7" w:rsidP="002D3F7C">
      <w:pPr>
        <w:rPr>
          <w:rFonts w:cs="Times New Roman"/>
          <w:b/>
          <w:sz w:val="24"/>
        </w:rPr>
      </w:pPr>
      <w:r w:rsidRPr="00D21CA7">
        <w:rPr>
          <w:rFonts w:cs="Times New Roman"/>
          <w:b/>
          <w:sz w:val="24"/>
        </w:rPr>
        <w:t>D5:</w:t>
      </w:r>
      <w:r w:rsidRPr="00D21CA7">
        <w:rPr>
          <w:rFonts w:cs="Times New Roman"/>
          <w:sz w:val="24"/>
        </w:rPr>
        <w:t xml:space="preserve"> </w:t>
      </w:r>
      <w:r w:rsidR="009076BF">
        <w:rPr>
          <w:rFonts w:cs="Times New Roman"/>
          <w:sz w:val="24"/>
        </w:rPr>
        <w:t>OrderItems</w:t>
      </w:r>
      <w:r>
        <w:rPr>
          <w:rFonts w:cs="Times New Roman"/>
          <w:sz w:val="24"/>
        </w:rPr>
        <w:t xml:space="preserve"> File</w:t>
      </w:r>
    </w:p>
    <w:p w:rsidR="008D6E2D" w:rsidRDefault="008D6E2D" w:rsidP="005B59F4">
      <w:pPr>
        <w:ind w:left="-426"/>
        <w:rPr>
          <w:rFonts w:cs="Times New Roman"/>
          <w:b/>
          <w:sz w:val="24"/>
        </w:rPr>
      </w:pPr>
    </w:p>
    <w:p w:rsidR="008D6E2D" w:rsidRPr="008D6E2D" w:rsidRDefault="008D6E2D" w:rsidP="005B59F4">
      <w:pPr>
        <w:ind w:left="-426"/>
        <w:rPr>
          <w:rFonts w:cs="Times New Roman"/>
          <w:b/>
          <w:sz w:val="24"/>
        </w:rPr>
      </w:pPr>
    </w:p>
    <w:p w:rsidR="008D6E2D" w:rsidRPr="00992EA5" w:rsidRDefault="008D6E2D" w:rsidP="005B59F4">
      <w:pPr>
        <w:ind w:left="-426"/>
        <w:rPr>
          <w:rFonts w:cs="Times New Roman"/>
          <w:b/>
          <w:sz w:val="28"/>
          <w:szCs w:val="28"/>
        </w:rPr>
      </w:pPr>
      <w:r w:rsidRPr="00992EA5">
        <w:rPr>
          <w:rFonts w:cs="Times New Roman"/>
          <w:b/>
          <w:sz w:val="28"/>
          <w:szCs w:val="28"/>
        </w:rPr>
        <w:t>External Entity:</w:t>
      </w:r>
    </w:p>
    <w:p w:rsidR="00AC2B8B" w:rsidRDefault="001558AB" w:rsidP="00AC2B8B">
      <w:pPr>
        <w:ind w:left="-426"/>
        <w:rPr>
          <w:rFonts w:cs="Times New Roman"/>
          <w:sz w:val="24"/>
        </w:rPr>
      </w:pPr>
      <w:r>
        <w:rPr>
          <w:rFonts w:cs="Times New Roman"/>
          <w:sz w:val="24"/>
        </w:rPr>
        <w:t>Supplier</w:t>
      </w:r>
    </w:p>
    <w:p w:rsidR="008D6E2D" w:rsidRPr="008D6E2D" w:rsidRDefault="008D6E2D" w:rsidP="005B59F4">
      <w:pPr>
        <w:ind w:left="-426"/>
        <w:rPr>
          <w:rFonts w:cs="Times New Roman"/>
          <w:b/>
          <w:sz w:val="24"/>
        </w:rPr>
      </w:pPr>
    </w:p>
    <w:p w:rsidR="008D6E2D" w:rsidRDefault="008D6E2D" w:rsidP="005B59F4">
      <w:pPr>
        <w:ind w:left="-426"/>
        <w:rPr>
          <w:rFonts w:cs="Times New Roman"/>
          <w:sz w:val="24"/>
        </w:rPr>
      </w:pPr>
    </w:p>
    <w:p w:rsidR="008D6E2D" w:rsidRPr="00992EA5" w:rsidRDefault="008D6E2D" w:rsidP="005B59F4">
      <w:pPr>
        <w:ind w:left="-426"/>
        <w:rPr>
          <w:rFonts w:cs="Times New Roman"/>
          <w:b/>
          <w:sz w:val="32"/>
          <w:szCs w:val="32"/>
        </w:rPr>
      </w:pPr>
      <w:r w:rsidRPr="00992EA5">
        <w:rPr>
          <w:rFonts w:cs="Times New Roman"/>
          <w:b/>
          <w:sz w:val="32"/>
          <w:szCs w:val="32"/>
        </w:rPr>
        <w:t>Processes:</w:t>
      </w:r>
    </w:p>
    <w:p w:rsidR="00781E87" w:rsidRPr="00781E87" w:rsidRDefault="00781E87" w:rsidP="005B59F4">
      <w:pPr>
        <w:ind w:left="-426"/>
        <w:rPr>
          <w:rFonts w:cs="Times New Roman"/>
          <w:sz w:val="28"/>
          <w:szCs w:val="28"/>
        </w:rPr>
      </w:pPr>
      <w:r w:rsidRPr="00781E87">
        <w:rPr>
          <w:rFonts w:cs="Times New Roman"/>
          <w:b/>
          <w:sz w:val="28"/>
          <w:szCs w:val="28"/>
        </w:rPr>
        <w:t xml:space="preserve">P1: </w:t>
      </w:r>
      <w:r w:rsidRPr="00503089">
        <w:rPr>
          <w:rFonts w:cs="Times New Roman"/>
          <w:b/>
          <w:sz w:val="28"/>
          <w:szCs w:val="28"/>
        </w:rPr>
        <w:t>Manage Suppliers</w:t>
      </w:r>
    </w:p>
    <w:p w:rsidR="00781E87" w:rsidRDefault="00781E87" w:rsidP="005B59F4">
      <w:pPr>
        <w:ind w:left="-426"/>
        <w:rPr>
          <w:rFonts w:cs="Times New Roman"/>
          <w:sz w:val="24"/>
        </w:rPr>
      </w:pPr>
      <w:r>
        <w:rPr>
          <w:rFonts w:cs="Times New Roman"/>
          <w:b/>
          <w:sz w:val="24"/>
        </w:rPr>
        <w:t xml:space="preserve">P 1.1 </w:t>
      </w:r>
      <w:r w:rsidRPr="00781E87">
        <w:rPr>
          <w:rFonts w:cs="Times New Roman"/>
          <w:sz w:val="24"/>
        </w:rPr>
        <w:t>Register Supplier</w:t>
      </w:r>
    </w:p>
    <w:p w:rsidR="00781E87" w:rsidRDefault="00781E87" w:rsidP="00781E87">
      <w:pPr>
        <w:ind w:left="-426"/>
        <w:rPr>
          <w:rFonts w:cs="Times New Roman"/>
          <w:b/>
          <w:sz w:val="24"/>
        </w:rPr>
      </w:pPr>
      <w:r>
        <w:rPr>
          <w:rFonts w:cs="Times New Roman"/>
          <w:b/>
          <w:sz w:val="24"/>
        </w:rPr>
        <w:t xml:space="preserve">P 1.2 </w:t>
      </w:r>
      <w:r>
        <w:rPr>
          <w:rFonts w:cs="Times New Roman"/>
          <w:sz w:val="24"/>
        </w:rPr>
        <w:t>Update</w:t>
      </w:r>
      <w:r w:rsidRPr="00781E87">
        <w:rPr>
          <w:rFonts w:cs="Times New Roman"/>
          <w:sz w:val="24"/>
        </w:rPr>
        <w:t xml:space="preserve"> Supplier</w:t>
      </w:r>
      <w:r>
        <w:rPr>
          <w:rFonts w:cs="Times New Roman"/>
          <w:sz w:val="24"/>
        </w:rPr>
        <w:t xml:space="preserve"> Details</w:t>
      </w:r>
    </w:p>
    <w:p w:rsidR="00781E87" w:rsidRDefault="00781E87" w:rsidP="00781E87">
      <w:pPr>
        <w:ind w:left="-426"/>
        <w:rPr>
          <w:rFonts w:cs="Times New Roman"/>
          <w:b/>
          <w:sz w:val="24"/>
        </w:rPr>
      </w:pPr>
      <w:r>
        <w:rPr>
          <w:rFonts w:cs="Times New Roman"/>
          <w:b/>
          <w:sz w:val="24"/>
        </w:rPr>
        <w:t xml:space="preserve">P 1.3 </w:t>
      </w:r>
      <w:r w:rsidRPr="00781E87">
        <w:rPr>
          <w:rFonts w:cs="Times New Roman"/>
          <w:sz w:val="24"/>
        </w:rPr>
        <w:t>De</w:t>
      </w:r>
      <w:r>
        <w:rPr>
          <w:rFonts w:cs="Times New Roman"/>
          <w:b/>
          <w:sz w:val="24"/>
        </w:rPr>
        <w:t>-</w:t>
      </w:r>
      <w:r>
        <w:rPr>
          <w:rFonts w:cs="Times New Roman"/>
          <w:sz w:val="24"/>
        </w:rPr>
        <w:t>r</w:t>
      </w:r>
      <w:r w:rsidRPr="00781E87">
        <w:rPr>
          <w:rFonts w:cs="Times New Roman"/>
          <w:sz w:val="24"/>
        </w:rPr>
        <w:t>egister Supplier</w:t>
      </w:r>
    </w:p>
    <w:p w:rsidR="00781E87" w:rsidRDefault="00781E87" w:rsidP="00781E87">
      <w:pPr>
        <w:ind w:left="-426"/>
        <w:rPr>
          <w:rFonts w:cs="Times New Roman"/>
          <w:b/>
          <w:sz w:val="24"/>
        </w:rPr>
      </w:pPr>
      <w:r>
        <w:rPr>
          <w:rFonts w:cs="Times New Roman"/>
          <w:b/>
          <w:sz w:val="24"/>
        </w:rPr>
        <w:t xml:space="preserve">P 1.4 </w:t>
      </w:r>
      <w:r>
        <w:rPr>
          <w:rFonts w:cs="Times New Roman"/>
          <w:sz w:val="24"/>
        </w:rPr>
        <w:t xml:space="preserve">Generate </w:t>
      </w:r>
      <w:r w:rsidRPr="00781E87">
        <w:rPr>
          <w:rFonts w:cs="Times New Roman"/>
          <w:sz w:val="24"/>
        </w:rPr>
        <w:t>Supplier</w:t>
      </w:r>
      <w:r>
        <w:rPr>
          <w:rFonts w:cs="Times New Roman"/>
          <w:sz w:val="24"/>
        </w:rPr>
        <w:t xml:space="preserve"> List</w:t>
      </w:r>
    </w:p>
    <w:p w:rsidR="00781E87" w:rsidRDefault="00781E87" w:rsidP="005B59F4">
      <w:pPr>
        <w:ind w:left="-426"/>
        <w:rPr>
          <w:rFonts w:cs="Times New Roman"/>
          <w:b/>
          <w:sz w:val="24"/>
        </w:rPr>
      </w:pPr>
    </w:p>
    <w:p w:rsidR="00781E87" w:rsidRDefault="00781E87" w:rsidP="00BA2E07">
      <w:pPr>
        <w:rPr>
          <w:rFonts w:cs="Times New Roman"/>
          <w:b/>
          <w:sz w:val="24"/>
        </w:rPr>
      </w:pPr>
    </w:p>
    <w:p w:rsidR="00781E87" w:rsidRPr="00503089" w:rsidRDefault="00B677DE" w:rsidP="00781E87">
      <w:pPr>
        <w:ind w:left="-426"/>
        <w:rPr>
          <w:rFonts w:cs="Times New Roman"/>
          <w:b/>
          <w:sz w:val="28"/>
          <w:szCs w:val="28"/>
        </w:rPr>
      </w:pPr>
      <w:r>
        <w:rPr>
          <w:rFonts w:cs="Times New Roman"/>
          <w:b/>
          <w:sz w:val="28"/>
          <w:szCs w:val="28"/>
        </w:rPr>
        <w:t>P2</w:t>
      </w:r>
      <w:r w:rsidR="00781E87" w:rsidRPr="00781E87">
        <w:rPr>
          <w:rFonts w:cs="Times New Roman"/>
          <w:b/>
          <w:sz w:val="28"/>
          <w:szCs w:val="28"/>
        </w:rPr>
        <w:t xml:space="preserve">: </w:t>
      </w:r>
      <w:r w:rsidR="00781E87" w:rsidRPr="00503089">
        <w:rPr>
          <w:rFonts w:cs="Times New Roman"/>
          <w:b/>
          <w:sz w:val="28"/>
          <w:szCs w:val="28"/>
        </w:rPr>
        <w:t>Manage Stock</w:t>
      </w:r>
    </w:p>
    <w:p w:rsidR="00FC3785" w:rsidRDefault="00B677DE" w:rsidP="00FC3785">
      <w:pPr>
        <w:ind w:left="-426"/>
        <w:rPr>
          <w:rFonts w:cs="Times New Roman"/>
          <w:sz w:val="24"/>
        </w:rPr>
      </w:pPr>
      <w:r>
        <w:rPr>
          <w:rFonts w:cs="Times New Roman"/>
          <w:b/>
          <w:sz w:val="24"/>
        </w:rPr>
        <w:t>P 2</w:t>
      </w:r>
      <w:r w:rsidR="00FC3785">
        <w:rPr>
          <w:rFonts w:cs="Times New Roman"/>
          <w:b/>
          <w:sz w:val="24"/>
        </w:rPr>
        <w:t xml:space="preserve">.1 </w:t>
      </w:r>
      <w:r w:rsidR="00FC3785">
        <w:rPr>
          <w:rFonts w:cs="Times New Roman"/>
          <w:sz w:val="24"/>
        </w:rPr>
        <w:t>Insert 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2 </w:t>
      </w:r>
      <w:r w:rsidR="00FC3785">
        <w:rPr>
          <w:rFonts w:cs="Times New Roman"/>
          <w:sz w:val="24"/>
        </w:rPr>
        <w:t>Update</w:t>
      </w:r>
      <w:r w:rsidR="00FC3785" w:rsidRPr="00781E87">
        <w:rPr>
          <w:rFonts w:cs="Times New Roman"/>
          <w:sz w:val="24"/>
        </w:rPr>
        <w:t xml:space="preserve"> </w:t>
      </w:r>
      <w:r w:rsidR="00FC3785">
        <w:rPr>
          <w:rFonts w:cs="Times New Roman"/>
          <w:sz w:val="24"/>
        </w:rPr>
        <w:t>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3 </w:t>
      </w:r>
      <w:r w:rsidR="00FC3785" w:rsidRPr="00781E87">
        <w:rPr>
          <w:rFonts w:cs="Times New Roman"/>
          <w:sz w:val="24"/>
        </w:rPr>
        <w:t>D</w:t>
      </w:r>
      <w:r w:rsidR="00FC3785">
        <w:rPr>
          <w:rFonts w:cs="Times New Roman"/>
          <w:sz w:val="24"/>
        </w:rPr>
        <w:t>iscontinue CDs</w:t>
      </w:r>
    </w:p>
    <w:p w:rsidR="00781E87" w:rsidRDefault="00B677DE" w:rsidP="00FC3785">
      <w:pPr>
        <w:ind w:left="-426"/>
        <w:rPr>
          <w:rFonts w:cs="Times New Roman"/>
          <w:sz w:val="28"/>
          <w:szCs w:val="28"/>
        </w:rPr>
      </w:pPr>
      <w:r>
        <w:rPr>
          <w:rFonts w:cs="Times New Roman"/>
          <w:b/>
          <w:sz w:val="24"/>
        </w:rPr>
        <w:lastRenderedPageBreak/>
        <w:t>P 2</w:t>
      </w:r>
      <w:r w:rsidR="00FC3785">
        <w:rPr>
          <w:rFonts w:cs="Times New Roman"/>
          <w:b/>
          <w:sz w:val="24"/>
        </w:rPr>
        <w:t xml:space="preserve">.4 </w:t>
      </w:r>
      <w:r w:rsidR="00FC3785">
        <w:rPr>
          <w:rFonts w:cs="Times New Roman"/>
          <w:sz w:val="24"/>
        </w:rPr>
        <w:t>Query CDs</w:t>
      </w:r>
    </w:p>
    <w:p w:rsidR="00781E87" w:rsidRDefault="00781E87" w:rsidP="00781E87">
      <w:pPr>
        <w:ind w:left="-426"/>
        <w:rPr>
          <w:rFonts w:cs="Times New Roman"/>
          <w:sz w:val="28"/>
          <w:szCs w:val="28"/>
        </w:rPr>
      </w:pPr>
    </w:p>
    <w:p w:rsidR="00781E87" w:rsidRPr="00503089" w:rsidRDefault="00BA2E07" w:rsidP="00781E87">
      <w:pPr>
        <w:ind w:left="-426"/>
        <w:rPr>
          <w:rFonts w:cs="Times New Roman"/>
          <w:b/>
          <w:sz w:val="28"/>
          <w:szCs w:val="28"/>
        </w:rPr>
      </w:pPr>
      <w:r>
        <w:rPr>
          <w:rFonts w:cs="Times New Roman"/>
          <w:b/>
          <w:sz w:val="28"/>
          <w:szCs w:val="28"/>
        </w:rPr>
        <w:t>P3</w:t>
      </w:r>
      <w:r w:rsidR="00781E87" w:rsidRPr="00503089">
        <w:rPr>
          <w:rFonts w:cs="Times New Roman"/>
          <w:b/>
          <w:sz w:val="28"/>
          <w:szCs w:val="28"/>
        </w:rPr>
        <w:t>: Process Orders</w:t>
      </w:r>
    </w:p>
    <w:p w:rsidR="00FC3785" w:rsidRDefault="00B677DE" w:rsidP="00FC3785">
      <w:pPr>
        <w:ind w:left="-426"/>
        <w:rPr>
          <w:rFonts w:cs="Times New Roman"/>
          <w:sz w:val="24"/>
        </w:rPr>
      </w:pPr>
      <w:r>
        <w:rPr>
          <w:rFonts w:cs="Times New Roman"/>
          <w:b/>
          <w:sz w:val="24"/>
        </w:rPr>
        <w:t>P 3</w:t>
      </w:r>
      <w:r w:rsidR="00FC3785">
        <w:rPr>
          <w:rFonts w:cs="Times New Roman"/>
          <w:b/>
          <w:sz w:val="24"/>
        </w:rPr>
        <w:t xml:space="preserve">.1 </w:t>
      </w:r>
      <w:r w:rsidR="00FC3785">
        <w:rPr>
          <w:rFonts w:cs="Times New Roman"/>
          <w:sz w:val="24"/>
        </w:rPr>
        <w:t>Place Pre-order</w:t>
      </w:r>
    </w:p>
    <w:p w:rsidR="00FC3785" w:rsidRDefault="00B677DE" w:rsidP="00FC3785">
      <w:pPr>
        <w:ind w:left="-426"/>
        <w:rPr>
          <w:rFonts w:cs="Times New Roman"/>
          <w:b/>
          <w:sz w:val="24"/>
        </w:rPr>
      </w:pPr>
      <w:r>
        <w:rPr>
          <w:rFonts w:cs="Times New Roman"/>
          <w:b/>
          <w:sz w:val="24"/>
        </w:rPr>
        <w:t>P 3</w:t>
      </w:r>
      <w:r w:rsidR="00FC3785">
        <w:rPr>
          <w:rFonts w:cs="Times New Roman"/>
          <w:b/>
          <w:sz w:val="24"/>
        </w:rPr>
        <w:t xml:space="preserve">.2 </w:t>
      </w:r>
      <w:r w:rsidR="00FC3785">
        <w:rPr>
          <w:rFonts w:cs="Times New Roman"/>
          <w:sz w:val="24"/>
        </w:rPr>
        <w:t>Receive Order</w:t>
      </w:r>
    </w:p>
    <w:p w:rsidR="00FC3785" w:rsidRDefault="00B677DE" w:rsidP="00FC3785">
      <w:pPr>
        <w:ind w:left="-426"/>
        <w:rPr>
          <w:rFonts w:cs="Times New Roman"/>
          <w:sz w:val="24"/>
        </w:rPr>
      </w:pPr>
      <w:r>
        <w:rPr>
          <w:rFonts w:cs="Times New Roman"/>
          <w:b/>
          <w:sz w:val="24"/>
        </w:rPr>
        <w:t>P</w:t>
      </w:r>
      <w:r w:rsidR="008E1AA9">
        <w:rPr>
          <w:rFonts w:cs="Times New Roman"/>
          <w:b/>
          <w:sz w:val="24"/>
        </w:rPr>
        <w:t xml:space="preserve"> </w:t>
      </w:r>
      <w:r>
        <w:rPr>
          <w:rFonts w:cs="Times New Roman"/>
          <w:b/>
          <w:sz w:val="24"/>
        </w:rPr>
        <w:t>3</w:t>
      </w:r>
      <w:r w:rsidR="00FC3785">
        <w:rPr>
          <w:rFonts w:cs="Times New Roman"/>
          <w:b/>
          <w:sz w:val="24"/>
        </w:rPr>
        <w:t xml:space="preserve">.3 </w:t>
      </w:r>
      <w:r w:rsidR="00FC3785">
        <w:rPr>
          <w:rFonts w:cs="Times New Roman"/>
          <w:sz w:val="24"/>
        </w:rPr>
        <w:t>Pay</w:t>
      </w:r>
      <w:r w:rsidR="00FC3785" w:rsidRPr="00781E87">
        <w:rPr>
          <w:rFonts w:cs="Times New Roman"/>
          <w:sz w:val="24"/>
        </w:rPr>
        <w:t xml:space="preserve"> Supplier</w:t>
      </w:r>
    </w:p>
    <w:p w:rsidR="00FC3785" w:rsidRDefault="00FC3785" w:rsidP="00FC3785">
      <w:pPr>
        <w:ind w:left="-426"/>
        <w:rPr>
          <w:rFonts w:cs="Times New Roman"/>
          <w:b/>
          <w:sz w:val="24"/>
        </w:rPr>
      </w:pPr>
    </w:p>
    <w:p w:rsidR="00FC3785" w:rsidRPr="00781E87" w:rsidRDefault="00BA2E07" w:rsidP="00FC3785">
      <w:pPr>
        <w:ind w:left="-426"/>
        <w:rPr>
          <w:rFonts w:cs="Times New Roman"/>
          <w:sz w:val="28"/>
          <w:szCs w:val="28"/>
        </w:rPr>
      </w:pPr>
      <w:r>
        <w:rPr>
          <w:rFonts w:cs="Times New Roman"/>
          <w:b/>
          <w:sz w:val="28"/>
          <w:szCs w:val="28"/>
        </w:rPr>
        <w:t>P4</w:t>
      </w:r>
      <w:r w:rsidR="00FC3785" w:rsidRPr="00781E87">
        <w:rPr>
          <w:rFonts w:cs="Times New Roman"/>
          <w:b/>
          <w:sz w:val="28"/>
          <w:szCs w:val="28"/>
        </w:rPr>
        <w:t xml:space="preserve">: </w:t>
      </w:r>
      <w:r w:rsidR="00FC3785" w:rsidRPr="00503089">
        <w:rPr>
          <w:rFonts w:cs="Times New Roman"/>
          <w:b/>
          <w:sz w:val="28"/>
          <w:szCs w:val="28"/>
        </w:rPr>
        <w:t>Administration Analysis</w:t>
      </w:r>
    </w:p>
    <w:p w:rsidR="00FC3785" w:rsidRDefault="00B677DE" w:rsidP="00FC3785">
      <w:pPr>
        <w:ind w:left="-426"/>
        <w:rPr>
          <w:rFonts w:cs="Times New Roman"/>
          <w:sz w:val="24"/>
        </w:rPr>
      </w:pPr>
      <w:r>
        <w:rPr>
          <w:rFonts w:cs="Times New Roman"/>
          <w:b/>
          <w:sz w:val="24"/>
        </w:rPr>
        <w:t>P 4</w:t>
      </w:r>
      <w:r w:rsidR="00FC3785">
        <w:rPr>
          <w:rFonts w:cs="Times New Roman"/>
          <w:b/>
          <w:sz w:val="24"/>
        </w:rPr>
        <w:t xml:space="preserve">.1 </w:t>
      </w:r>
      <w:r w:rsidR="00FC3785">
        <w:rPr>
          <w:rFonts w:cs="Times New Roman"/>
          <w:sz w:val="24"/>
        </w:rPr>
        <w:t>Analyse Sales</w:t>
      </w:r>
    </w:p>
    <w:p w:rsidR="00FC3785" w:rsidRDefault="00B677DE" w:rsidP="00FC3785">
      <w:pPr>
        <w:ind w:left="-426"/>
        <w:rPr>
          <w:rFonts w:cs="Times New Roman"/>
          <w:b/>
          <w:sz w:val="24"/>
        </w:rPr>
      </w:pPr>
      <w:r>
        <w:rPr>
          <w:rFonts w:cs="Times New Roman"/>
          <w:b/>
          <w:sz w:val="24"/>
        </w:rPr>
        <w:t>P 4</w:t>
      </w:r>
      <w:r w:rsidR="00FC3785">
        <w:rPr>
          <w:rFonts w:cs="Times New Roman"/>
          <w:b/>
          <w:sz w:val="24"/>
        </w:rPr>
        <w:t xml:space="preserve">.2 </w:t>
      </w:r>
      <w:r w:rsidR="00FC3785" w:rsidRPr="00FC3785">
        <w:rPr>
          <w:rFonts w:cs="Times New Roman"/>
          <w:sz w:val="24"/>
        </w:rPr>
        <w:t>Analys</w:t>
      </w:r>
      <w:r w:rsidR="00FC3785">
        <w:rPr>
          <w:rFonts w:cs="Times New Roman"/>
          <w:sz w:val="24"/>
        </w:rPr>
        <w:t>e Stock</w:t>
      </w:r>
    </w:p>
    <w:p w:rsidR="00781E87" w:rsidRPr="008D6E2D" w:rsidRDefault="00781E87" w:rsidP="003B222D">
      <w:pPr>
        <w:rPr>
          <w:rFonts w:cs="Times New Roman"/>
          <w:b/>
          <w:sz w:val="24"/>
        </w:rPr>
      </w:pPr>
    </w:p>
    <w:p w:rsidR="008031D8" w:rsidRDefault="008031D8" w:rsidP="005B59F4">
      <w:pPr>
        <w:ind w:left="-426"/>
        <w:rPr>
          <w:rFonts w:ascii="Times New Roman" w:hAnsi="Times New Roman" w:cs="Times New Roman"/>
          <w:sz w:val="24"/>
        </w:rPr>
      </w:pPr>
    </w:p>
    <w:bookmarkStart w:id="28" w:name="_Toc511555641"/>
    <w:p w:rsidR="00E574DA" w:rsidRDefault="007A73BC" w:rsidP="00503089">
      <w:pPr>
        <w:pStyle w:val="Heading2"/>
        <w:numPr>
          <w:ilvl w:val="0"/>
          <w:numId w:val="0"/>
        </w:numPr>
        <w:rPr>
          <w:rFonts w:asciiTheme="minorHAnsi" w:hAnsiTheme="minorHAnsi"/>
          <w:sz w:val="24"/>
        </w:rPr>
      </w:pPr>
      <w:r>
        <w:rPr>
          <w:rFonts w:ascii="Times New Roman" w:hAnsi="Times New Roman" w:cs="Times New Roman"/>
          <w:noProof/>
          <w:sz w:val="24"/>
          <w:lang w:eastAsia="en-IE"/>
        </w:rPr>
        <mc:AlternateContent>
          <mc:Choice Requires="wps">
            <w:drawing>
              <wp:anchor distT="0" distB="0" distL="114300" distR="114300" simplePos="0" relativeHeight="251984896" behindDoc="0" locked="0" layoutInCell="1" allowOverlap="1" wp14:anchorId="117521E5" wp14:editId="55A21359">
                <wp:simplePos x="0" y="0"/>
                <wp:positionH relativeFrom="column">
                  <wp:posOffset>1761807</wp:posOffset>
                </wp:positionH>
                <wp:positionV relativeFrom="paragraph">
                  <wp:posOffset>24449</wp:posOffset>
                </wp:positionV>
                <wp:extent cx="1936115" cy="1116330"/>
                <wp:effectExtent l="0" t="0" r="73977" b="0"/>
                <wp:wrapNone/>
                <wp:docPr id="648" name="Arc 648"/>
                <wp:cNvGraphicFramePr/>
                <a:graphic xmlns:a="http://schemas.openxmlformats.org/drawingml/2006/main">
                  <a:graphicData uri="http://schemas.microsoft.com/office/word/2010/wordprocessingShape">
                    <wps:wsp>
                      <wps:cNvSpPr/>
                      <wps:spPr>
                        <a:xfrm rot="7268890">
                          <a:off x="0" y="0"/>
                          <a:ext cx="1936115" cy="1116330"/>
                        </a:xfrm>
                        <a:prstGeom prst="arc">
                          <a:avLst>
                            <a:gd name="adj1" fmla="val 14491754"/>
                            <a:gd name="adj2" fmla="val 21216948"/>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1B7E835" id="Arc 648" o:spid="_x0000_s1026" style="position:absolute;margin-left:138.7pt;margin-top:1.95pt;width:152.45pt;height:87.9pt;rotation:7939566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36115,1116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" path="m679160,25435nsc863928,-7876,1061773,-8480,1247143,23699v344279,59766,602750,224624,671244,428135l968058,558165,679160,25435xem679160,25435nfc863928,-7876,1061773,-8480,1247143,23699v344279,59766,602750,224624,671244,428135e" filled="f" strokecolor="windowText" strokeweight="1pt">
                <v:stroke endarrow="block"/>
                <v:path arrowok="t" o:connecttype="custom" o:connectlocs="679160,25435;1247143,23699;1918387,451834" o:connectangles="0,0,0"/>
              </v:shape>
            </w:pict>
          </mc:Fallback>
        </mc:AlternateContent>
      </w:r>
      <w:r w:rsidR="00E574DA" w:rsidRPr="00D52C2B">
        <w:rPr>
          <w:rFonts w:asciiTheme="minorHAnsi" w:hAnsiTheme="minorHAnsi"/>
          <w:sz w:val="24"/>
        </w:rPr>
        <w:t>Level-0 DFD</w:t>
      </w:r>
      <w:bookmarkEnd w:id="28"/>
    </w:p>
    <w:p w:rsidR="003B222D" w:rsidRPr="003B222D" w:rsidRDefault="003B222D" w:rsidP="003B222D"/>
    <w:p w:rsidR="00B53D11" w:rsidRDefault="007A73BC" w:rsidP="00B53D11">
      <w:r w:rsidRPr="00B53D11">
        <w:rPr>
          <w:noProof/>
          <w:lang w:eastAsia="en-IE"/>
        </w:rPr>
        <mc:AlternateContent>
          <mc:Choice Requires="wps">
            <w:drawing>
              <wp:anchor distT="0" distB="0" distL="114300" distR="114300" simplePos="0" relativeHeight="252277760" behindDoc="0" locked="0" layoutInCell="1" allowOverlap="1" wp14:anchorId="2C20F545" wp14:editId="076E1C54">
                <wp:simplePos x="0" y="0"/>
                <wp:positionH relativeFrom="page">
                  <wp:align>center</wp:align>
                </wp:positionH>
                <wp:positionV relativeFrom="paragraph">
                  <wp:posOffset>10795</wp:posOffset>
                </wp:positionV>
                <wp:extent cx="923925" cy="482600"/>
                <wp:effectExtent l="0" t="0" r="0" b="0"/>
                <wp:wrapNone/>
                <wp:docPr id="54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7C784C">
                            <w:r>
                              <w:t>Registration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C20F545" id="Text Box 71" o:spid="_x0000_s1326" type="#_x0000_t202" style="position:absolute;margin-left:0;margin-top:.85pt;width:72.75pt;height:38pt;z-index:2522777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" filled="f" stroked="f">
                <v:textbox>
                  <w:txbxContent>
                    <w:p w:rsidR="00AF0B39" w:rsidRDefault="00AF0B39" w:rsidP="007C784C">
                      <w:r>
                        <w:t>Registration Details</w:t>
                      </w:r>
                    </w:p>
                  </w:txbxContent>
                </v:textbox>
                <w10:wrap anchorx="page"/>
              </v:shape>
            </w:pict>
          </mc:Fallback>
        </mc:AlternateContent>
      </w:r>
      <w:r w:rsidRPr="00B53D11">
        <w:rPr>
          <w:noProof/>
          <w:lang w:eastAsia="en-IE"/>
        </w:rPr>
        <mc:AlternateContent>
          <mc:Choice Requires="wps">
            <w:drawing>
              <wp:anchor distT="0" distB="0" distL="114300" distR="114300" simplePos="0" relativeHeight="252062720" behindDoc="0" locked="0" layoutInCell="1" allowOverlap="1" wp14:anchorId="7CC6F2CF" wp14:editId="775DE38F">
                <wp:simplePos x="0" y="0"/>
                <wp:positionH relativeFrom="margin">
                  <wp:posOffset>3342005</wp:posOffset>
                </wp:positionH>
                <wp:positionV relativeFrom="paragraph">
                  <wp:posOffset>73660</wp:posOffset>
                </wp:positionV>
                <wp:extent cx="1753235" cy="367665"/>
                <wp:effectExtent l="0" t="0" r="18415" b="13335"/>
                <wp:wrapNone/>
                <wp:docPr id="40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235" cy="367665"/>
                        </a:xfrm>
                        <a:prstGeom prst="rect">
                          <a:avLst/>
                        </a:prstGeom>
                        <a:solidFill>
                          <a:sysClr val="window" lastClr="FFFFFF">
                            <a:lumMod val="65000"/>
                          </a:sysClr>
                        </a:solidFill>
                        <a:ln w="9525">
                          <a:solidFill>
                            <a:srgbClr val="000000"/>
                          </a:solidFill>
                          <a:miter lim="800000"/>
                          <a:headEnd/>
                          <a:tailEnd/>
                        </a:ln>
                      </wps:spPr>
                      <wps:txbx>
                        <w:txbxContent>
                          <w:p w:rsidR="00AF0B39" w:rsidRDefault="00AF0B39" w:rsidP="00EC6ED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C6F2CF" id="_x0000_s1327" type="#_x0000_t202" style="position:absolute;margin-left:263.15pt;margin-top:5.8pt;width:138.05pt;height:28.9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" fillcolor="#a6a6a6">
                <v:textbox>
                  <w:txbxContent>
                    <w:p w:rsidR="00AF0B39" w:rsidRDefault="00AF0B39" w:rsidP="00EC6ED1">
                      <w:pPr>
                        <w:jc w:val="center"/>
                      </w:pPr>
                      <w:r>
                        <w:t>Supplier</w:t>
                      </w:r>
                    </w:p>
                  </w:txbxContent>
                </v:textbox>
                <w10:wrap anchorx="margin"/>
              </v:shape>
            </w:pict>
          </mc:Fallback>
        </mc:AlternateContent>
      </w:r>
    </w:p>
    <w:p w:rsidR="00B53D11" w:rsidRDefault="00320EA9" w:rsidP="00B53D11">
      <w:r>
        <w:rPr>
          <w:rFonts w:ascii="Times New Roman" w:hAnsi="Times New Roman" w:cs="Times New Roman"/>
          <w:noProof/>
          <w:sz w:val="24"/>
          <w:lang w:eastAsia="en-IE"/>
        </w:rPr>
        <mc:AlternateContent>
          <mc:Choice Requires="wps">
            <w:drawing>
              <wp:anchor distT="0" distB="0" distL="114300" distR="114300" simplePos="0" relativeHeight="252064768" behindDoc="0" locked="0" layoutInCell="1" allowOverlap="1" wp14:anchorId="4C15B9D6" wp14:editId="78872AFE">
                <wp:simplePos x="0" y="0"/>
                <wp:positionH relativeFrom="margin">
                  <wp:posOffset>1859115</wp:posOffset>
                </wp:positionH>
                <wp:positionV relativeFrom="paragraph">
                  <wp:posOffset>317348</wp:posOffset>
                </wp:positionV>
                <wp:extent cx="3614278" cy="2556061"/>
                <wp:effectExtent l="90805" t="0" r="0" b="0"/>
                <wp:wrapNone/>
                <wp:docPr id="410" name="Arc 410"/>
                <wp:cNvGraphicFramePr/>
                <a:graphic xmlns:a="http://schemas.openxmlformats.org/drawingml/2006/main">
                  <a:graphicData uri="http://schemas.microsoft.com/office/word/2010/wordprocessingShape">
                    <wps:wsp>
                      <wps:cNvSpPr/>
                      <wps:spPr>
                        <a:xfrm rot="18658280">
                          <a:off x="0" y="0"/>
                          <a:ext cx="3614278" cy="2556061"/>
                        </a:xfrm>
                        <a:prstGeom prst="arc">
                          <a:avLst>
                            <a:gd name="adj1" fmla="val 14329674"/>
                            <a:gd name="adj2" fmla="val 1890164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BF5C54" id="Arc 410" o:spid="_x0000_s1026" style="position:absolute;margin-left:146.4pt;margin-top:25pt;width:284.6pt;height:201.25pt;rotation:-3213143fd;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614278,2556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" path="m1096310,103021nsc1673938,-71751,2338466,-21811,2851259,234907l1807139,1278031,1096310,103021xem1096310,103021nfc1673938,-71751,2338466,-21811,2851259,234907e" filled="f" strokecolor="windowText" strokeweight="1pt">
                <v:stroke endarrow="block"/>
                <v:path arrowok="t" o:connecttype="custom" o:connectlocs="1096310,103021;2851259,234907" o:connectangles="0,0"/>
                <w10:wrap anchorx="margin"/>
              </v:shape>
            </w:pict>
          </mc:Fallback>
        </mc:AlternateContent>
      </w:r>
      <w:r w:rsidR="009A63A2" w:rsidRPr="00B53D11">
        <w:rPr>
          <w:noProof/>
          <w:lang w:eastAsia="en-IE"/>
        </w:rPr>
        <mc:AlternateContent>
          <mc:Choice Requires="wps">
            <w:drawing>
              <wp:anchor distT="0" distB="0" distL="114300" distR="114300" simplePos="0" relativeHeight="251761664" behindDoc="0" locked="0" layoutInCell="1" allowOverlap="1" wp14:anchorId="3F8C4AEF" wp14:editId="042387A6">
                <wp:simplePos x="0" y="0"/>
                <wp:positionH relativeFrom="margin">
                  <wp:posOffset>711200</wp:posOffset>
                </wp:positionH>
                <wp:positionV relativeFrom="paragraph">
                  <wp:posOffset>77470</wp:posOffset>
                </wp:positionV>
                <wp:extent cx="1600200" cy="1531620"/>
                <wp:effectExtent l="0" t="0" r="19050" b="1143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531620"/>
                        </a:xfrm>
                        <a:prstGeom prst="roundRect">
                          <a:avLst>
                            <a:gd name="adj" fmla="val 16667"/>
                          </a:avLst>
                        </a:prstGeom>
                        <a:solidFill>
                          <a:srgbClr val="FFFFFF"/>
                        </a:solidFill>
                        <a:ln w="9525">
                          <a:solidFill>
                            <a:srgbClr val="000000"/>
                          </a:solidFill>
                          <a:round/>
                          <a:headEnd/>
                          <a:tailEnd/>
                        </a:ln>
                      </wps:spPr>
                      <wps:txbx>
                        <w:txbxContent>
                          <w:p w:rsidR="00AF0B39" w:rsidRPr="00C14DB6" w:rsidRDefault="00AF0B39" w:rsidP="00C14DB6">
                            <w:pPr>
                              <w:jc w:val="center"/>
                              <w:rPr>
                                <w:sz w:val="32"/>
                                <w:szCs w:val="32"/>
                              </w:rPr>
                            </w:pPr>
                            <w:r w:rsidRPr="00C14DB6">
                              <w:rPr>
                                <w:sz w:val="32"/>
                                <w:szCs w:val="32"/>
                              </w:rPr>
                              <w:t>MusicStoreSYS</w:t>
                            </w:r>
                          </w:p>
                          <w:p w:rsidR="00AF0B39" w:rsidRDefault="00AF0B3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F8C4AEF" id="AutoShape 67" o:spid="_x0000_s1328" style="position:absolute;margin-left:56pt;margin-top:6.1pt;width:126pt;height:120.6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">
                <v:textbox>
                  <w:txbxContent>
                    <w:p w:rsidR="00AF0B39" w:rsidRPr="00C14DB6" w:rsidRDefault="00AF0B39" w:rsidP="00C14DB6">
                      <w:pPr>
                        <w:jc w:val="center"/>
                        <w:rPr>
                          <w:sz w:val="32"/>
                          <w:szCs w:val="32"/>
                        </w:rPr>
                      </w:pPr>
                      <w:proofErr w:type="spellStart"/>
                      <w:r w:rsidRPr="00C14DB6">
                        <w:rPr>
                          <w:sz w:val="32"/>
                          <w:szCs w:val="32"/>
                        </w:rPr>
                        <w:t>MusicStoreSYS</w:t>
                      </w:r>
                      <w:proofErr w:type="spellEnd"/>
                    </w:p>
                    <w:p w:rsidR="00AF0B39" w:rsidRDefault="00AF0B39"/>
                  </w:txbxContent>
                </v:textbox>
                <w10:wrap anchorx="margin"/>
              </v:roundrect>
            </w:pict>
          </mc:Fallback>
        </mc:AlternateContent>
      </w:r>
    </w:p>
    <w:p w:rsidR="00B53D11" w:rsidRDefault="00B53D11" w:rsidP="00B53D11"/>
    <w:p w:rsidR="00B53D11" w:rsidRDefault="00B53D11" w:rsidP="00B53D11"/>
    <w:p w:rsidR="00B53D11" w:rsidRPr="00B53D11" w:rsidRDefault="007A73BC" w:rsidP="00B53D11">
      <w:r w:rsidRPr="00B53D11">
        <w:rPr>
          <w:noProof/>
          <w:lang w:eastAsia="en-IE"/>
        </w:rPr>
        <mc:AlternateContent>
          <mc:Choice Requires="wps">
            <w:drawing>
              <wp:anchor distT="0" distB="0" distL="114300" distR="114300" simplePos="0" relativeHeight="252068864" behindDoc="0" locked="0" layoutInCell="1" allowOverlap="1" wp14:anchorId="0BCDA3DE" wp14:editId="6B1440F5">
                <wp:simplePos x="0" y="0"/>
                <wp:positionH relativeFrom="margin">
                  <wp:align>center</wp:align>
                </wp:positionH>
                <wp:positionV relativeFrom="paragraph">
                  <wp:posOffset>14605</wp:posOffset>
                </wp:positionV>
                <wp:extent cx="731520" cy="482600"/>
                <wp:effectExtent l="0" t="0" r="0" b="0"/>
                <wp:wrapNone/>
                <wp:docPr id="4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EC6ED1">
                            <w:r>
                              <w:t>CD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CDA3DE" id="_x0000_s1329" type="#_x0000_t202" style="position:absolute;margin-left:0;margin-top:1.15pt;width:57.6pt;height:38pt;z-index:252068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7MduwIAAMM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" filled="f" stroked="f">
                <v:textbox>
                  <w:txbxContent>
                    <w:p w:rsidR="00AF0B39" w:rsidRDefault="00AF0B39" w:rsidP="00EC6ED1">
                      <w:r>
                        <w:t>CD Order</w:t>
                      </w:r>
                    </w:p>
                  </w:txbxContent>
                </v:textbox>
                <w10:wrap anchorx="margin"/>
              </v:shape>
            </w:pict>
          </mc:Fallback>
        </mc:AlternateContent>
      </w:r>
    </w:p>
    <w:p w:rsidR="00E574DA" w:rsidRDefault="00E574DA"/>
    <w:p w:rsidR="003B222D" w:rsidRDefault="003B222D"/>
    <w:p w:rsidR="00B53D11" w:rsidRDefault="00B53D11"/>
    <w:p w:rsidR="00B53D11" w:rsidRDefault="00B53D11"/>
    <w:p w:rsidR="0040048F" w:rsidRDefault="0040048F"/>
    <w:p w:rsidR="0040048F" w:rsidRDefault="0040048F"/>
    <w:p w:rsidR="008E1AA9" w:rsidRDefault="008E1AA9"/>
    <w:p w:rsidR="0040048F" w:rsidRDefault="0040048F"/>
    <w:p w:rsidR="00B861B5" w:rsidRDefault="00B861B5"/>
    <w:p w:rsidR="00DB7478" w:rsidRDefault="002C48B1">
      <w:r>
        <w:rPr>
          <w:noProof/>
          <w:lang w:eastAsia="en-IE"/>
        </w:rPr>
        <mc:AlternateContent>
          <mc:Choice Requires="wps">
            <w:drawing>
              <wp:anchor distT="0" distB="0" distL="114300" distR="114300" simplePos="0" relativeHeight="252084224" behindDoc="0" locked="0" layoutInCell="1" allowOverlap="1" wp14:anchorId="01C9E6F9" wp14:editId="39AE9A2D">
                <wp:simplePos x="0" y="0"/>
                <wp:positionH relativeFrom="margin">
                  <wp:align>right</wp:align>
                </wp:positionH>
                <wp:positionV relativeFrom="paragraph">
                  <wp:posOffset>-808385</wp:posOffset>
                </wp:positionV>
                <wp:extent cx="2929890" cy="8224520"/>
                <wp:effectExtent l="0" t="0" r="0" b="137795"/>
                <wp:wrapNone/>
                <wp:docPr id="443" name="Arc 443"/>
                <wp:cNvGraphicFramePr/>
                <a:graphic xmlns:a="http://schemas.openxmlformats.org/drawingml/2006/main">
                  <a:graphicData uri="http://schemas.microsoft.com/office/word/2010/wordprocessingShape">
                    <wps:wsp>
                      <wps:cNvSpPr/>
                      <wps:spPr>
                        <a:xfrm rot="3999428">
                          <a:off x="1169581" y="106326"/>
                          <a:ext cx="2929890" cy="8224520"/>
                        </a:xfrm>
                        <a:prstGeom prst="arc">
                          <a:avLst>
                            <a:gd name="adj1" fmla="val 18702058"/>
                            <a:gd name="adj2" fmla="val 131971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204FED" id="Arc 443" o:spid="_x0000_s1026" style="position:absolute;margin-left:179.5pt;margin-top:-63.65pt;width:230.7pt;height:647.6pt;rotation:4368442fd;z-index:252084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2929890,822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" path="m2825197,2585599nsc2920602,3255432,2951557,3983931,2914955,4697964l1464945,4112260,2825197,2585599xem2825197,2585599nfc2920602,3255432,2951557,3983931,2914955,4697964e" filled="f" strokecolor="windowText" strokeweight="1pt">
                <v:stroke endarrow="block" endarrowlength="long"/>
                <v:path arrowok="t" o:connecttype="custom" o:connectlocs="2825197,2585599;2914955,4697964" o:connectangles="0,0"/>
                <w10:wrap anchorx="margin"/>
              </v:shape>
            </w:pict>
          </mc:Fallback>
        </mc:AlternateContent>
      </w:r>
    </w:p>
    <w:p w:rsidR="00DB7478" w:rsidRDefault="00BE1112">
      <w:r>
        <w:rPr>
          <w:noProof/>
          <w:lang w:eastAsia="en-IE"/>
        </w:rPr>
        <mc:AlternateContent>
          <mc:Choice Requires="wps">
            <w:drawing>
              <wp:anchor distT="0" distB="0" distL="114300" distR="114300" simplePos="0" relativeHeight="252288000" behindDoc="0" locked="0" layoutInCell="1" allowOverlap="1" wp14:anchorId="3E90AB80" wp14:editId="4F1016B4">
                <wp:simplePos x="0" y="0"/>
                <wp:positionH relativeFrom="margin">
                  <wp:posOffset>2346960</wp:posOffset>
                </wp:positionH>
                <wp:positionV relativeFrom="paragraph">
                  <wp:posOffset>8890</wp:posOffset>
                </wp:positionV>
                <wp:extent cx="3444240" cy="4892675"/>
                <wp:effectExtent l="37782" t="19368" r="0" b="0"/>
                <wp:wrapNone/>
                <wp:docPr id="438" name="Arc 438"/>
                <wp:cNvGraphicFramePr/>
                <a:graphic xmlns:a="http://schemas.openxmlformats.org/drawingml/2006/main">
                  <a:graphicData uri="http://schemas.microsoft.com/office/word/2010/wordprocessingShape">
                    <wps:wsp>
                      <wps:cNvSpPr/>
                      <wps:spPr>
                        <a:xfrm rot="16200000">
                          <a:off x="0" y="0"/>
                          <a:ext cx="3444240" cy="4892675"/>
                        </a:xfrm>
                        <a:prstGeom prst="arc">
                          <a:avLst>
                            <a:gd name="adj1" fmla="val 16086925"/>
                            <a:gd name="adj2" fmla="val 467049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FDCF72" id="Arc 438" o:spid="_x0000_s1026" style="position:absolute;margin-left:184.8pt;margin-top:.7pt;width:271.2pt;height:385.25pt;rotation:-90;z-index:252288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44240,489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" path="m1641713,2668nsc2565161,-58647,3357949,926707,3437803,2235024v70176,1149759,-434847,2212803,-1211697,2550547l1722120,2446338,1641713,2668xem1641713,2668nfc2565161,-58647,3357949,926707,3437803,2235024v70176,1149759,-434847,2212803,-1211697,2550547e" filled="f" strokecolor="windowText" strokeweight="1pt">
                <v:stroke endarrow="block" endarrowlength="long"/>
                <v:path arrowok="t" o:connecttype="custom" o:connectlocs="1641713,2668;3437803,2235024;2226106,4785571" o:connectangles="0,0,0"/>
                <w10:wrap anchorx="margin"/>
              </v:shape>
            </w:pict>
          </mc:Fallback>
        </mc:AlternateContent>
      </w:r>
    </w:p>
    <w:p w:rsidR="00DB7478" w:rsidRPr="00D52C2B" w:rsidRDefault="00BE1112">
      <w:r w:rsidRPr="00B53D11">
        <w:rPr>
          <w:noProof/>
          <w:lang w:eastAsia="en-IE"/>
        </w:rPr>
        <mc:AlternateContent>
          <mc:Choice Requires="wps">
            <w:drawing>
              <wp:anchor distT="0" distB="0" distL="114300" distR="114300" simplePos="0" relativeHeight="252290048" behindDoc="0" locked="0" layoutInCell="1" allowOverlap="1" wp14:anchorId="30D2660A" wp14:editId="12A16108">
                <wp:simplePos x="0" y="0"/>
                <wp:positionH relativeFrom="margin">
                  <wp:posOffset>3627120</wp:posOffset>
                </wp:positionH>
                <wp:positionV relativeFrom="paragraph">
                  <wp:posOffset>64361</wp:posOffset>
                </wp:positionV>
                <wp:extent cx="800100" cy="219075"/>
                <wp:effectExtent l="0" t="0" r="0" b="9525"/>
                <wp:wrapNone/>
                <wp:docPr id="50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261457" w:rsidRDefault="00AF0B39" w:rsidP="00BE1112">
                            <w:pPr>
                              <w:rPr>
                                <w:sz w:val="18"/>
                                <w:szCs w:val="18"/>
                              </w:rPr>
                            </w:pPr>
                            <w:r w:rsidRPr="00261457">
                              <w:rPr>
                                <w:sz w:val="18"/>
                                <w:szCs w:val="18"/>
                              </w:rPr>
                              <w:t>Order Details</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0D2660A" id="_x0000_s1330" type="#_x0000_t202" style="position:absolute;margin-left:285.6pt;margin-top:5.05pt;width:63pt;height:17.25pt;z-index:25229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" filled="f" stroked="f">
                <v:textbox>
                  <w:txbxContent>
                    <w:p w:rsidR="00AF0B39" w:rsidRPr="00261457" w:rsidRDefault="00AF0B39" w:rsidP="00BE1112">
                      <w:pPr>
                        <w:rPr>
                          <w:sz w:val="18"/>
                          <w:szCs w:val="18"/>
                        </w:rPr>
                      </w:pPr>
                      <w:r w:rsidRPr="00261457">
                        <w:rPr>
                          <w:sz w:val="18"/>
                          <w:szCs w:val="18"/>
                        </w:rPr>
                        <w:t>Order Details</w:t>
                      </w:r>
                      <w:r>
                        <w:rPr>
                          <w:sz w:val="18"/>
                          <w:szCs w:val="18"/>
                        </w:rPr>
                        <w:t xml:space="preserve"> </w:t>
                      </w:r>
                    </w:p>
                  </w:txbxContent>
                </v:textbox>
                <w10:wrap anchorx="margin"/>
              </v:shape>
            </w:pict>
          </mc:Fallback>
        </mc:AlternateContent>
      </w:r>
    </w:p>
    <w:p w:rsidR="00E574DA" w:rsidRPr="00D52C2B" w:rsidRDefault="00E574DA" w:rsidP="00830A9A">
      <w:pPr>
        <w:pStyle w:val="Heading2"/>
        <w:numPr>
          <w:ilvl w:val="1"/>
          <w:numId w:val="5"/>
        </w:numPr>
        <w:ind w:left="142" w:hanging="568"/>
        <w:rPr>
          <w:rFonts w:asciiTheme="minorHAnsi" w:hAnsiTheme="minorHAnsi"/>
          <w:sz w:val="24"/>
        </w:rPr>
      </w:pPr>
      <w:bookmarkStart w:id="29" w:name="_Toc511555642"/>
      <w:r w:rsidRPr="00D52C2B">
        <w:rPr>
          <w:rFonts w:asciiTheme="minorHAnsi" w:hAnsiTheme="minorHAnsi"/>
          <w:sz w:val="24"/>
        </w:rPr>
        <w:t>Level-1 DFD</w:t>
      </w:r>
      <w:bookmarkEnd w:id="29"/>
    </w:p>
    <w:p w:rsidR="00E574DA" w:rsidRDefault="00CA7B33">
      <w:r w:rsidRPr="00B53D11">
        <w:rPr>
          <w:noProof/>
          <w:lang w:eastAsia="en-IE"/>
        </w:rPr>
        <mc:AlternateContent>
          <mc:Choice Requires="wpg">
            <w:drawing>
              <wp:anchor distT="0" distB="0" distL="114300" distR="114300" simplePos="0" relativeHeight="251772928" behindDoc="0" locked="0" layoutInCell="1" allowOverlap="1" wp14:anchorId="07E16093" wp14:editId="6C429C39">
                <wp:simplePos x="0" y="0"/>
                <wp:positionH relativeFrom="column">
                  <wp:posOffset>-78316</wp:posOffset>
                </wp:positionH>
                <wp:positionV relativeFrom="paragraph">
                  <wp:posOffset>325755</wp:posOffset>
                </wp:positionV>
                <wp:extent cx="1212850" cy="304800"/>
                <wp:effectExtent l="0" t="0" r="25400" b="19050"/>
                <wp:wrapNone/>
                <wp:docPr id="418" name="Group 41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19" name="Rectangle 419"/>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Rectangle 420"/>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7E16093" id="Group 418" o:spid="_x0000_s1331" style="position:absolute;margin-left:-6.15pt;margin-top:25.65pt;width:95.5pt;height:24pt;z-index:25177292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">
                <v:rect id="Rectangle 419" o:spid="_x0000_s133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OesxwAAANwAAAAPAAAAZHJzL2Rvd25yZXYueG1sRI9BS8NA&#10;FITvQv/D8gpeSruJiN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LxE56zHAAAA3AAA&#10;AA8AAAAAAAAAAAAAAAAABwIAAGRycy9kb3ducmV2LnhtbFBLBQYAAAAAAwADALcAAAD7AgAAAAA=&#10;" filled="f" strokecolor="black [3213]" strokeweight="1pt">
                  <v:textbox>
                    <w:txbxContent>
                      <w:p w:rsidR="00AF0B39" w:rsidRPr="00FC2BB1" w:rsidRDefault="00AF0B39" w:rsidP="00B53D11">
                        <w:pPr>
                          <w:jc w:val="center"/>
                          <w:rPr>
                            <w:color w:val="000000" w:themeColor="text1"/>
                            <w:sz w:val="16"/>
                            <w:szCs w:val="16"/>
                          </w:rPr>
                        </w:pPr>
                        <w:r>
                          <w:rPr>
                            <w:color w:val="000000" w:themeColor="text1"/>
                            <w:sz w:val="16"/>
                            <w:szCs w:val="16"/>
                          </w:rPr>
                          <w:t>D1</w:t>
                        </w:r>
                      </w:p>
                    </w:txbxContent>
                  </v:textbox>
                </v:rect>
                <v:rect id="Rectangle 420" o:spid="_x0000_s133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" filled="f" strokecolor="black [3213]" strokeweight="1pt">
                  <v:textbox>
                    <w:txbxContent>
                      <w:p w:rsidR="00AF0B39" w:rsidRPr="00FC2BB1" w:rsidRDefault="00AF0B39"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261457">
      <w:r>
        <w:rPr>
          <w:noProof/>
          <w:lang w:eastAsia="en-IE"/>
        </w:rPr>
        <mc:AlternateContent>
          <mc:Choice Requires="wps">
            <w:drawing>
              <wp:anchor distT="0" distB="0" distL="114300" distR="114300" simplePos="0" relativeHeight="252262400" behindDoc="0" locked="0" layoutInCell="1" allowOverlap="1" wp14:anchorId="0CAE10D5" wp14:editId="0CC87ED2">
                <wp:simplePos x="0" y="0"/>
                <wp:positionH relativeFrom="margin">
                  <wp:posOffset>4867275</wp:posOffset>
                </wp:positionH>
                <wp:positionV relativeFrom="paragraph">
                  <wp:posOffset>161290</wp:posOffset>
                </wp:positionV>
                <wp:extent cx="1824990" cy="3326765"/>
                <wp:effectExtent l="0" t="122238" r="0" b="0"/>
                <wp:wrapNone/>
                <wp:docPr id="756" name="Arc 756"/>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201897"/>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421382" id="Arc 756" o:spid="_x0000_s1026" style="position:absolute;margin-left:383.25pt;margin-top:12.7pt;width:143.7pt;height:261.95pt;rotation:-4831586fd;z-index:25226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" path="m913413,1nsc1393894,882,1791682,680811,1823044,1554811l912495,1663383,913413,1xem913413,1nfc1393894,882,1791682,680811,1823044,1554811e" filled="f" strokecolor="windowText" strokeweight="1pt">
                <v:stroke endarrow="block" endarrowlength="long"/>
                <v:path arrowok="t" o:connecttype="custom" o:connectlocs="913413,1;1823044,1554811" o:connectangles="0,0"/>
                <w10:wrap anchorx="margin"/>
              </v:shape>
            </w:pict>
          </mc:Fallback>
        </mc:AlternateContent>
      </w:r>
      <w:r w:rsidR="00A77EB8">
        <w:rPr>
          <w:noProof/>
          <w:lang w:eastAsia="en-IE"/>
        </w:rPr>
        <mc:AlternateContent>
          <mc:Choice Requires="wps">
            <w:drawing>
              <wp:anchor distT="0" distB="0" distL="114300" distR="114300" simplePos="0" relativeHeight="252090368" behindDoc="0" locked="0" layoutInCell="1" allowOverlap="1" wp14:anchorId="2342B4B4" wp14:editId="511B2240">
                <wp:simplePos x="0" y="0"/>
                <wp:positionH relativeFrom="column">
                  <wp:posOffset>220980</wp:posOffset>
                </wp:positionH>
                <wp:positionV relativeFrom="paragraph">
                  <wp:posOffset>136525</wp:posOffset>
                </wp:positionV>
                <wp:extent cx="3955415" cy="3183255"/>
                <wp:effectExtent l="233680" t="0" r="0" b="0"/>
                <wp:wrapNone/>
                <wp:docPr id="447" name="Arc 447"/>
                <wp:cNvGraphicFramePr/>
                <a:graphic xmlns:a="http://schemas.openxmlformats.org/drawingml/2006/main">
                  <a:graphicData uri="http://schemas.microsoft.com/office/word/2010/wordprocessingShape">
                    <wps:wsp>
                      <wps:cNvSpPr/>
                      <wps:spPr>
                        <a:xfrm rot="13596458">
                          <a:off x="0" y="0"/>
                          <a:ext cx="3955415" cy="3183255"/>
                        </a:xfrm>
                        <a:prstGeom prst="arc">
                          <a:avLst>
                            <a:gd name="adj1" fmla="val 15870652"/>
                            <a:gd name="adj2" fmla="val 6576"/>
                          </a:avLst>
                        </a:prstGeom>
                        <a:noFill/>
                        <a:ln w="12700" cap="flat" cmpd="sng" algn="ctr">
                          <a:solidFill>
                            <a:sysClr val="windowText" lastClr="000000"/>
                          </a:solidFill>
                          <a:prstDash val="solid"/>
                          <a:headEnd type="triangle" w="med" len="lg"/>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4C30B8" id="Arc 447" o:spid="_x0000_s1026" style="position:absolute;margin-left:17.4pt;margin-top:10.75pt;width:311.45pt;height:250.65pt;rotation:-8742002fd;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955415,318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" path="m1825211,4739nsc2296452,-24591,2765163,82870,3146449,307658v509831,300572,810462,779136,808960,1287753l1977708,1591628,1825211,4739xem1825211,4739nfc2296452,-24591,2765163,82870,3146449,307658v509831,300572,810462,779136,808960,1287753e" filled="f" strokecolor="windowText" strokeweight="1pt">
                <v:stroke startarrow="block" startarrowlength="long"/>
                <v:path arrowok="t" o:connecttype="custom" o:connectlocs="1825211,4739;3146449,307658;3955409,1595411" o:connectangles="0,0,0"/>
              </v:shape>
            </w:pict>
          </mc:Fallback>
        </mc:AlternateContent>
      </w:r>
      <w:r w:rsidR="00FE6545">
        <w:rPr>
          <w:noProof/>
          <w:lang w:eastAsia="en-IE"/>
        </w:rPr>
        <mc:AlternateContent>
          <mc:Choice Requires="wps">
            <w:drawing>
              <wp:anchor distT="0" distB="0" distL="114300" distR="114300" simplePos="0" relativeHeight="252122112" behindDoc="0" locked="0" layoutInCell="1" allowOverlap="1">
                <wp:simplePos x="0" y="0"/>
                <wp:positionH relativeFrom="column">
                  <wp:posOffset>967740</wp:posOffset>
                </wp:positionH>
                <wp:positionV relativeFrom="paragraph">
                  <wp:posOffset>107950</wp:posOffset>
                </wp:positionV>
                <wp:extent cx="168910" cy="170180"/>
                <wp:effectExtent l="0" t="0" r="21590" b="20320"/>
                <wp:wrapNone/>
                <wp:docPr id="671" name="Straight Connector 671"/>
                <wp:cNvGraphicFramePr/>
                <a:graphic xmlns:a="http://schemas.openxmlformats.org/drawingml/2006/main">
                  <a:graphicData uri="http://schemas.microsoft.com/office/word/2010/wordprocessingShape">
                    <wps:wsp>
                      <wps:cNvCnPr/>
                      <wps:spPr>
                        <a:xfrm flipV="1">
                          <a:off x="0" y="0"/>
                          <a:ext cx="168910" cy="1701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625CC7" id="Straight Connector 671" o:spid="_x0000_s1026" style="position:absolute;flip:y;z-index:252122112;visibility:visible;mso-wrap-style:square;mso-wrap-distance-left:9pt;mso-wrap-distance-top:0;mso-wrap-distance-right:9pt;mso-wrap-distance-bottom:0;mso-position-horizontal:absolute;mso-position-horizontal-relative:text;mso-position-vertical:absolute;mso-position-vertical-relative:text" from="76.2pt,8.5pt" to="8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" strokecolor="black [3213]" strokeweight="1pt"/>
            </w:pict>
          </mc:Fallback>
        </mc:AlternateContent>
      </w:r>
      <w:r w:rsidR="00A92794">
        <w:rPr>
          <w:noProof/>
          <w:lang w:eastAsia="en-IE"/>
        </w:rPr>
        <mc:AlternateContent>
          <mc:Choice Requires="wps">
            <w:drawing>
              <wp:anchor distT="0" distB="0" distL="114300" distR="114300" simplePos="0" relativeHeight="251997184" behindDoc="0" locked="0" layoutInCell="1" allowOverlap="1">
                <wp:simplePos x="0" y="0"/>
                <wp:positionH relativeFrom="column">
                  <wp:posOffset>-566420</wp:posOffset>
                </wp:positionH>
                <wp:positionV relativeFrom="paragraph">
                  <wp:posOffset>119380</wp:posOffset>
                </wp:positionV>
                <wp:extent cx="905510" cy="514350"/>
                <wp:effectExtent l="0" t="0" r="90170" b="0"/>
                <wp:wrapNone/>
                <wp:docPr id="64" name="Arc 64"/>
                <wp:cNvGraphicFramePr/>
                <a:graphic xmlns:a="http://schemas.openxmlformats.org/drawingml/2006/main">
                  <a:graphicData uri="http://schemas.microsoft.com/office/word/2010/wordprocessingShape">
                    <wps:wsp>
                      <wps:cNvSpPr/>
                      <wps:spPr>
                        <a:xfrm rot="3795364">
                          <a:off x="0" y="0"/>
                          <a:ext cx="905510" cy="514350"/>
                        </a:xfrm>
                        <a:prstGeom prst="arc">
                          <a:avLst>
                            <a:gd name="adj1" fmla="val 15504639"/>
                            <a:gd name="adj2" fmla="val 539661"/>
                          </a:avLst>
                        </a:prstGeom>
                        <a:ln w="12700">
                          <a:solidFill>
                            <a:schemeClr val="tx1"/>
                          </a:solidFill>
                          <a:headEnd type="triangle" w="med" len="lg"/>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9D6AEA" id="Arc 64" o:spid="_x0000_s1026" style="position:absolute;margin-left:-44.6pt;margin-top:9.4pt;width:71.3pt;height:40.5pt;rotation:4145550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551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" path="m400369,1727nsc493035,-4404,586772,5874,668762,31156,854230,88346,945541,210736,888893,326208l452755,257175,400369,1727xem400369,1727nfc493035,-4404,586772,5874,668762,31156,854230,88346,945541,210736,888893,326208e" filled="f" strokecolor="black [3213]" strokeweight="1pt">
                <v:stroke startarrow="block" startarrowlength="long"/>
                <v:path arrowok="t" o:connecttype="custom" o:connectlocs="400369,1727;668762,31156;888893,326208" o:connectangles="0,0,0"/>
              </v:shape>
            </w:pict>
          </mc:Fallback>
        </mc:AlternateContent>
      </w:r>
    </w:p>
    <w:p w:rsidR="00B53D11" w:rsidRDefault="00261457">
      <w:r w:rsidRPr="00B53D11">
        <w:rPr>
          <w:noProof/>
          <w:lang w:eastAsia="en-IE"/>
        </w:rPr>
        <mc:AlternateContent>
          <mc:Choice Requires="wps">
            <w:drawing>
              <wp:anchor distT="0" distB="0" distL="114300" distR="114300" simplePos="0" relativeHeight="252264448" behindDoc="0" locked="0" layoutInCell="1" allowOverlap="1" wp14:anchorId="225DB30F" wp14:editId="7FAB139F">
                <wp:simplePos x="0" y="0"/>
                <wp:positionH relativeFrom="margin">
                  <wp:posOffset>4640580</wp:posOffset>
                </wp:positionH>
                <wp:positionV relativeFrom="paragraph">
                  <wp:posOffset>161253</wp:posOffset>
                </wp:positionV>
                <wp:extent cx="800100" cy="431800"/>
                <wp:effectExtent l="0" t="0" r="0" b="6350"/>
                <wp:wrapNone/>
                <wp:docPr id="75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261457" w:rsidRDefault="00AF0B39" w:rsidP="00261457">
                            <w:pPr>
                              <w:rPr>
                                <w:sz w:val="18"/>
                                <w:szCs w:val="18"/>
                              </w:rPr>
                            </w:pPr>
                            <w:r w:rsidRPr="00261457">
                              <w:rPr>
                                <w:sz w:val="18"/>
                                <w:szCs w:val="18"/>
                              </w:rPr>
                              <w:t>Order</w:t>
                            </w:r>
                            <w:r w:rsidR="00130C8C">
                              <w:rPr>
                                <w:sz w:val="18"/>
                                <w:szCs w:val="18"/>
                              </w:rPr>
                              <w:t>Item</w:t>
                            </w:r>
                            <w:r w:rsidRPr="00261457">
                              <w:rPr>
                                <w:sz w:val="18"/>
                                <w:szCs w:val="18"/>
                              </w:rPr>
                              <w:t xml:space="preserve"> Details</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25DB30F" id="_x0000_s1334" type="#_x0000_t202" style="position:absolute;margin-left:365.4pt;margin-top:12.7pt;width:63pt;height:34pt;z-index:25226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pYRuA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" filled="f" stroked="f">
                <v:textbox>
                  <w:txbxContent>
                    <w:p w:rsidR="00AF0B39" w:rsidRPr="00261457" w:rsidRDefault="00AF0B39" w:rsidP="00261457">
                      <w:pPr>
                        <w:rPr>
                          <w:sz w:val="18"/>
                          <w:szCs w:val="18"/>
                        </w:rPr>
                      </w:pPr>
                      <w:proofErr w:type="spellStart"/>
                      <w:r w:rsidRPr="00261457">
                        <w:rPr>
                          <w:sz w:val="18"/>
                          <w:szCs w:val="18"/>
                        </w:rPr>
                        <w:t>Order</w:t>
                      </w:r>
                      <w:r w:rsidR="00130C8C">
                        <w:rPr>
                          <w:sz w:val="18"/>
                          <w:szCs w:val="18"/>
                        </w:rPr>
                        <w:t>Item</w:t>
                      </w:r>
                      <w:proofErr w:type="spellEnd"/>
                      <w:r w:rsidRPr="00261457">
                        <w:rPr>
                          <w:sz w:val="18"/>
                          <w:szCs w:val="18"/>
                        </w:rPr>
                        <w:t xml:space="preserve"> Details</w:t>
                      </w:r>
                      <w:r>
                        <w:rPr>
                          <w:sz w:val="18"/>
                          <w:szCs w:val="18"/>
                        </w:rPr>
                        <w:t xml:space="preserve"> </w:t>
                      </w:r>
                    </w:p>
                  </w:txbxContent>
                </v:textbox>
                <w10:wrap anchorx="margin"/>
              </v:shape>
            </w:pict>
          </mc:Fallback>
        </mc:AlternateContent>
      </w:r>
      <w:r w:rsidR="00A77EB8">
        <w:rPr>
          <w:noProof/>
          <w:lang w:eastAsia="en-IE"/>
        </w:rPr>
        <mc:AlternateContent>
          <mc:Choice Requires="wps">
            <w:drawing>
              <wp:anchor distT="0" distB="0" distL="114300" distR="114300" simplePos="0" relativeHeight="252222464" behindDoc="0" locked="0" layoutInCell="1" allowOverlap="1" wp14:anchorId="11044436" wp14:editId="6BB99246">
                <wp:simplePos x="0" y="0"/>
                <wp:positionH relativeFrom="margin">
                  <wp:posOffset>2066627</wp:posOffset>
                </wp:positionH>
                <wp:positionV relativeFrom="paragraph">
                  <wp:posOffset>190155</wp:posOffset>
                </wp:positionV>
                <wp:extent cx="1824990" cy="3326765"/>
                <wp:effectExtent l="11112" t="0" r="0" b="0"/>
                <wp:wrapNone/>
                <wp:docPr id="719" name="Arc 719"/>
                <wp:cNvGraphicFramePr/>
                <a:graphic xmlns:a="http://schemas.openxmlformats.org/drawingml/2006/main">
                  <a:graphicData uri="http://schemas.microsoft.com/office/word/2010/wordprocessingShape">
                    <wps:wsp>
                      <wps:cNvSpPr/>
                      <wps:spPr>
                        <a:xfrm rot="15401372">
                          <a:off x="0" y="0"/>
                          <a:ext cx="1824990" cy="3326765"/>
                        </a:xfrm>
                        <a:prstGeom prst="arc">
                          <a:avLst>
                            <a:gd name="adj1" fmla="val 16201897"/>
                            <a:gd name="adj2" fmla="val 1837363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C8A3D0" id="Arc 719" o:spid="_x0000_s1026" style="position:absolute;margin-left:162.75pt;margin-top:14.95pt;width:143.7pt;height:261.95pt;rotation:-6770555fd;z-index:25222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" path="m913413,1nsc1200553,528,1470809,247400,1642915,666384l912495,1663383,913413,1xem913413,1nfc1200553,528,1470809,247400,1642915,666384e" filled="f" strokecolor="windowText" strokeweight="1pt">
                <v:stroke endarrow="block" endarrowlength="long"/>
                <v:path arrowok="t" o:connecttype="custom" o:connectlocs="913413,1;1642915,666384" o:connectangles="0,0"/>
                <w10:wrap anchorx="margin"/>
              </v:shape>
            </w:pict>
          </mc:Fallback>
        </mc:AlternateContent>
      </w:r>
      <w:r w:rsidR="00A92794" w:rsidRPr="00B53D11">
        <w:rPr>
          <w:noProof/>
          <w:lang w:eastAsia="en-IE"/>
        </w:rPr>
        <mc:AlternateContent>
          <mc:Choice Requires="wps">
            <w:drawing>
              <wp:anchor distT="0" distB="0" distL="114300" distR="114300" simplePos="0" relativeHeight="251770880" behindDoc="0" locked="0" layoutInCell="1" allowOverlap="1" wp14:anchorId="205A83A8" wp14:editId="4B799A93">
                <wp:simplePos x="0" y="0"/>
                <wp:positionH relativeFrom="column">
                  <wp:posOffset>-642919</wp:posOffset>
                </wp:positionH>
                <wp:positionV relativeFrom="paragraph">
                  <wp:posOffset>114300</wp:posOffset>
                </wp:positionV>
                <wp:extent cx="956733" cy="287866"/>
                <wp:effectExtent l="0" t="0" r="0" b="0"/>
                <wp:wrapNone/>
                <wp:docPr id="2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7B33" w:rsidRDefault="00AF0B39" w:rsidP="00B53D11">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05A83A8" id="_x0000_s1335" type="#_x0000_t202" style="position:absolute;margin-left:-50.6pt;margin-top:9pt;width:75.35pt;height:22.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" filled="f" stroked="f">
                <v:textbox>
                  <w:txbxContent>
                    <w:p w:rsidR="00AF0B39" w:rsidRPr="00CA7B33" w:rsidRDefault="00AF0B39" w:rsidP="00B53D11">
                      <w:pPr>
                        <w:rPr>
                          <w:sz w:val="18"/>
                          <w:szCs w:val="18"/>
                        </w:rPr>
                      </w:pPr>
                      <w:r w:rsidRPr="00CA7B33">
                        <w:rPr>
                          <w:sz w:val="18"/>
                          <w:szCs w:val="18"/>
                        </w:rPr>
                        <w:t>Supplier Details</w:t>
                      </w:r>
                    </w:p>
                  </w:txbxContent>
                </v:textbox>
              </v:shape>
            </w:pict>
          </mc:Fallback>
        </mc:AlternateContent>
      </w:r>
    </w:p>
    <w:p w:rsidR="00B53D11" w:rsidRDefault="00A77EB8">
      <w:r>
        <w:rPr>
          <w:noProof/>
          <w:lang w:eastAsia="en-IE"/>
        </w:rPr>
        <mc:AlternateContent>
          <mc:Choice Requires="wps">
            <w:drawing>
              <wp:anchor distT="0" distB="0" distL="114300" distR="114300" simplePos="0" relativeHeight="252226560" behindDoc="0" locked="0" layoutInCell="1" allowOverlap="1" wp14:anchorId="20794B50" wp14:editId="684AF4A2">
                <wp:simplePos x="0" y="0"/>
                <wp:positionH relativeFrom="margin">
                  <wp:posOffset>2522220</wp:posOffset>
                </wp:positionH>
                <wp:positionV relativeFrom="paragraph">
                  <wp:posOffset>99695</wp:posOffset>
                </wp:positionV>
                <wp:extent cx="3444240" cy="4892675"/>
                <wp:effectExtent l="18732" t="38418" r="0" b="0"/>
                <wp:wrapNone/>
                <wp:docPr id="723" name="Arc 723"/>
                <wp:cNvGraphicFramePr/>
                <a:graphic xmlns:a="http://schemas.openxmlformats.org/drawingml/2006/main">
                  <a:graphicData uri="http://schemas.microsoft.com/office/word/2010/wordprocessingShape">
                    <wps:wsp>
                      <wps:cNvSpPr/>
                      <wps:spPr>
                        <a:xfrm rot="16566597">
                          <a:off x="0" y="0"/>
                          <a:ext cx="3444240" cy="4892675"/>
                        </a:xfrm>
                        <a:prstGeom prst="arc">
                          <a:avLst>
                            <a:gd name="adj1" fmla="val 16086925"/>
                            <a:gd name="adj2" fmla="val 1998828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08DEF0" id="Arc 723" o:spid="_x0000_s1026" style="position:absolute;margin-left:198.6pt;margin-top:7.85pt;width:271.2pt;height:385.25pt;rotation:-5497818fd;z-index:252226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44240,489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" path="m1641713,2668nsc2398629,-47590,3089735,610873,3344217,1624757l1722120,2446338,1641713,2668xem1641713,2668nfc2398629,-47590,3089735,610873,3344217,1624757e" filled="f" strokecolor="windowText" strokeweight="1pt">
                <v:stroke endarrow="block" endarrowlength="long"/>
                <v:path arrowok="t" o:connecttype="custom" o:connectlocs="1641713,2668;3344217,1624757"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803648" behindDoc="0" locked="0" layoutInCell="1" allowOverlap="1" wp14:anchorId="69BD648F" wp14:editId="21C7A18F">
                <wp:simplePos x="0" y="0"/>
                <wp:positionH relativeFrom="column">
                  <wp:posOffset>5890895</wp:posOffset>
                </wp:positionH>
                <wp:positionV relativeFrom="paragraph">
                  <wp:posOffset>82550</wp:posOffset>
                </wp:positionV>
                <wp:extent cx="692150" cy="1098550"/>
                <wp:effectExtent l="0" t="0" r="12700" b="25400"/>
                <wp:wrapNone/>
                <wp:docPr id="479" name="Group 47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Straight Connector 48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2" name="Text Box 48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Text Box 48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4E70D3" w:rsidRDefault="00AF0B39" w:rsidP="009416A1">
                              <w:pPr>
                                <w:jc w:val="center"/>
                                <w:rPr>
                                  <w:sz w:val="18"/>
                                  <w:szCs w:val="18"/>
                                </w:rPr>
                              </w:pPr>
                              <w:r w:rsidRPr="004E70D3">
                                <w:rPr>
                                  <w:sz w:val="18"/>
                                  <w:szCs w:val="18"/>
                                </w:rPr>
                                <w:t>Report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9BD648F" id="Group 479" o:spid="_x0000_s1336" style="position:absolute;margin-left:463.85pt;margin-top:6.5pt;width:54.5pt;height:86.5pt;z-index:25180364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">
                <v:roundrect id="Rounded Rectangle 39" o:spid="_x0000_s133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" filled="f" strokecolor="black [3213]" strokeweight="1.5pt"/>
                <v:line id="Straight Connector 481" o:spid="_x0000_s133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" strokecolor="black [3213]" strokeweight="1.5pt"/>
                <v:shape id="Text Box 482" o:spid="_x0000_s133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" filled="f" stroked="f" strokeweight=".5pt">
                  <v:textbox>
                    <w:txbxContent>
                      <w:p w:rsidR="00AF0B39" w:rsidRPr="00FC2BB1" w:rsidRDefault="00AF0B39" w:rsidP="009416A1">
                        <w:pPr>
                          <w:jc w:val="center"/>
                          <w:rPr>
                            <w:sz w:val="16"/>
                            <w:szCs w:val="16"/>
                          </w:rPr>
                        </w:pPr>
                        <w:r>
                          <w:rPr>
                            <w:sz w:val="16"/>
                            <w:szCs w:val="16"/>
                          </w:rPr>
                          <w:t>P4</w:t>
                        </w:r>
                      </w:p>
                    </w:txbxContent>
                  </v:textbox>
                </v:shape>
                <v:shape id="Text Box 483" o:spid="_x0000_s134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" fillcolor="white [3201]" stroked="f" strokeweight=".5pt">
                  <v:textbox>
                    <w:txbxContent>
                      <w:p w:rsidR="00AF0B39" w:rsidRPr="004E70D3" w:rsidRDefault="00AF0B39" w:rsidP="009416A1">
                        <w:pPr>
                          <w:jc w:val="center"/>
                          <w:rPr>
                            <w:sz w:val="18"/>
                            <w:szCs w:val="18"/>
                          </w:rPr>
                        </w:pPr>
                        <w:r w:rsidRPr="004E70D3">
                          <w:rPr>
                            <w:sz w:val="18"/>
                            <w:szCs w:val="18"/>
                          </w:rPr>
                          <w:t>Report Analysis</w:t>
                        </w:r>
                      </w:p>
                    </w:txbxContent>
                  </v:textbox>
                </v:shape>
              </v:group>
            </w:pict>
          </mc:Fallback>
        </mc:AlternateContent>
      </w:r>
      <w:r w:rsidR="00CA7B33" w:rsidRPr="00B53D11">
        <w:rPr>
          <w:noProof/>
          <w:lang w:eastAsia="en-IE"/>
        </w:rPr>
        <mc:AlternateContent>
          <mc:Choice Requires="wpg">
            <w:drawing>
              <wp:anchor distT="0" distB="0" distL="114300" distR="114300" simplePos="0" relativeHeight="251771904" behindDoc="0" locked="0" layoutInCell="1" allowOverlap="1" wp14:anchorId="1225F0C7" wp14:editId="5492C008">
                <wp:simplePos x="0" y="0"/>
                <wp:positionH relativeFrom="column">
                  <wp:posOffset>-531495</wp:posOffset>
                </wp:positionH>
                <wp:positionV relativeFrom="paragraph">
                  <wp:posOffset>149860</wp:posOffset>
                </wp:positionV>
                <wp:extent cx="692150" cy="1098550"/>
                <wp:effectExtent l="0" t="0" r="12700" b="25400"/>
                <wp:wrapNone/>
                <wp:docPr id="221" name="Group 221"/>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22"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6" name="Text Box 4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B53D11">
                              <w:pPr>
                                <w:jc w:val="center"/>
                                <w:rPr>
                                  <w:sz w:val="16"/>
                                  <w:szCs w:val="16"/>
                                </w:rPr>
                              </w:pPr>
                              <w:r>
                                <w:rPr>
                                  <w:sz w:val="16"/>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7" name="Text Box 4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4E70D3" w:rsidRDefault="00AF0B39" w:rsidP="00B53D11">
                              <w:pPr>
                                <w:jc w:val="center"/>
                                <w:rPr>
                                  <w:sz w:val="16"/>
                                  <w:szCs w:val="16"/>
                                </w:rPr>
                              </w:pPr>
                              <w:r w:rsidRPr="004E70D3">
                                <w:rPr>
                                  <w:sz w:val="16"/>
                                  <w:szCs w:val="16"/>
                                </w:rPr>
                                <w:t>Manage Suppl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225F0C7" id="Group 221" o:spid="_x0000_s1341" style="position:absolute;margin-left:-41.85pt;margin-top:11.8pt;width:54.5pt;height:86.5pt;z-index:25177190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">
                <v:roundrect id="Rounded Rectangle 39" o:spid="_x0000_s134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" filled="f" strokecolor="black [3213]" strokeweight="1.5pt"/>
                <v:line id="Straight Connector 223" o:spid="_x0000_s134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" strokecolor="black [3213]" strokeweight="1.5pt"/>
                <v:shape id="Text Box 416" o:spid="_x0000_s134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K1xQAAANwAAAAPAAAAZHJzL2Rvd25yZXYueG1sRI9Bi8Iw&#10;FITvwv6H8ARvmiq7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BhhgK1xQAAANwAAAAP&#10;AAAAAAAAAAAAAAAAAAcCAABkcnMvZG93bnJldi54bWxQSwUGAAAAAAMAAwC3AAAA+QIAAAAA&#10;" filled="f" stroked="f" strokeweight=".5pt">
                  <v:textbox>
                    <w:txbxContent>
                      <w:p w:rsidR="00AF0B39" w:rsidRPr="00FC2BB1" w:rsidRDefault="00AF0B39" w:rsidP="00B53D11">
                        <w:pPr>
                          <w:jc w:val="center"/>
                          <w:rPr>
                            <w:sz w:val="16"/>
                            <w:szCs w:val="16"/>
                          </w:rPr>
                        </w:pPr>
                        <w:r>
                          <w:rPr>
                            <w:sz w:val="16"/>
                            <w:szCs w:val="16"/>
                          </w:rPr>
                          <w:t>P1</w:t>
                        </w:r>
                      </w:p>
                    </w:txbxContent>
                  </v:textbox>
                </v:shape>
                <v:shape id="Text Box 417" o:spid="_x0000_s134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" fillcolor="white [3201]" stroked="f" strokeweight=".5pt">
                  <v:textbox>
                    <w:txbxContent>
                      <w:p w:rsidR="00AF0B39" w:rsidRPr="004E70D3" w:rsidRDefault="00AF0B39" w:rsidP="00B53D11">
                        <w:pPr>
                          <w:jc w:val="center"/>
                          <w:rPr>
                            <w:sz w:val="16"/>
                            <w:szCs w:val="16"/>
                          </w:rPr>
                        </w:pPr>
                        <w:r w:rsidRPr="004E70D3">
                          <w:rPr>
                            <w:sz w:val="16"/>
                            <w:szCs w:val="16"/>
                          </w:rPr>
                          <w:t>Manage Suppliers</w:t>
                        </w:r>
                      </w:p>
                    </w:txbxContent>
                  </v:textbox>
                </v:shape>
              </v:group>
            </w:pict>
          </mc:Fallback>
        </mc:AlternateContent>
      </w:r>
    </w:p>
    <w:p w:rsidR="00B53D11" w:rsidRDefault="00A77EB8">
      <w:r w:rsidRPr="00B53D11">
        <w:rPr>
          <w:noProof/>
          <w:lang w:eastAsia="en-IE"/>
        </w:rPr>
        <mc:AlternateContent>
          <mc:Choice Requires="wps">
            <w:drawing>
              <wp:anchor distT="0" distB="0" distL="114300" distR="114300" simplePos="0" relativeHeight="252092416" behindDoc="0" locked="0" layoutInCell="1" allowOverlap="1" wp14:anchorId="5710F658" wp14:editId="40C7857B">
                <wp:simplePos x="0" y="0"/>
                <wp:positionH relativeFrom="column">
                  <wp:posOffset>365760</wp:posOffset>
                </wp:positionH>
                <wp:positionV relativeFrom="paragraph">
                  <wp:posOffset>108585</wp:posOffset>
                </wp:positionV>
                <wp:extent cx="956733" cy="287866"/>
                <wp:effectExtent l="0" t="0" r="0" b="0"/>
                <wp:wrapNone/>
                <wp:docPr id="4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7B33" w:rsidRDefault="00AF0B39"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10F658" id="_x0000_s1346" type="#_x0000_t202" style="position:absolute;margin-left:28.8pt;margin-top:8.55pt;width:75.35pt;height:22.6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" filled="f" stroked="f">
                <v:textbox>
                  <w:txbxContent>
                    <w:p w:rsidR="00AF0B39" w:rsidRPr="00CA7B33" w:rsidRDefault="00AF0B39" w:rsidP="00A92794">
                      <w:pPr>
                        <w:rPr>
                          <w:sz w:val="18"/>
                          <w:szCs w:val="18"/>
                        </w:rPr>
                      </w:pPr>
                      <w:r w:rsidRPr="00CA7B33">
                        <w:rPr>
                          <w:sz w:val="18"/>
                          <w:szCs w:val="18"/>
                        </w:rPr>
                        <w:t>Supplier Details</w:t>
                      </w:r>
                    </w:p>
                  </w:txbxContent>
                </v:textbox>
              </v:shape>
            </w:pict>
          </mc:Fallback>
        </mc:AlternateContent>
      </w:r>
      <w:r w:rsidR="00DB7478">
        <w:rPr>
          <w:noProof/>
          <w:lang w:eastAsia="en-IE"/>
        </w:rPr>
        <mc:AlternateContent>
          <mc:Choice Requires="wps">
            <w:drawing>
              <wp:anchor distT="0" distB="0" distL="114300" distR="114300" simplePos="0" relativeHeight="251998208" behindDoc="0" locked="0" layoutInCell="1" allowOverlap="1">
                <wp:simplePos x="0" y="0"/>
                <wp:positionH relativeFrom="column">
                  <wp:posOffset>4419174</wp:posOffset>
                </wp:positionH>
                <wp:positionV relativeFrom="paragraph">
                  <wp:posOffset>210232</wp:posOffset>
                </wp:positionV>
                <wp:extent cx="899160" cy="1965960"/>
                <wp:effectExtent l="0" t="0" r="0" b="320040"/>
                <wp:wrapNone/>
                <wp:docPr id="65" name="Arc 65"/>
                <wp:cNvGraphicFramePr/>
                <a:graphic xmlns:a="http://schemas.openxmlformats.org/drawingml/2006/main">
                  <a:graphicData uri="http://schemas.microsoft.com/office/word/2010/wordprocessingShape">
                    <wps:wsp>
                      <wps:cNvSpPr/>
                      <wps:spPr>
                        <a:xfrm rot="8019699">
                          <a:off x="0" y="0"/>
                          <a:ext cx="899160" cy="1965960"/>
                        </a:xfrm>
                        <a:prstGeom prst="arc">
                          <a:avLst>
                            <a:gd name="adj1" fmla="val 17123674"/>
                            <a:gd name="adj2" fmla="val 755934"/>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ED5211" id="Arc 65" o:spid="_x0000_s1026" style="position:absolute;margin-left:347.95pt;margin-top:16.55pt;width:70.8pt;height:154.8pt;rotation:8759650fd;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99160,1965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" path="m681460,140834nsc830632,337188,914536,704216,896830,1082943l449580,982980,681460,140834xem681460,140834nfc830632,337188,914536,704216,896830,1082943e" filled="f" strokecolor="black [3213]" strokeweight="1pt">
                <v:stroke endarrow="block" endarrowlength="long"/>
                <v:path arrowok="t" o:connecttype="custom" o:connectlocs="681460,140834;896830,1082943" o:connectangles="0,0"/>
              </v:shape>
            </w:pict>
          </mc:Fallback>
        </mc:AlternateContent>
      </w:r>
      <w:r w:rsidR="00DB7478" w:rsidRPr="00B53D11">
        <w:rPr>
          <w:noProof/>
          <w:lang w:eastAsia="en-IE"/>
        </w:rPr>
        <mc:AlternateContent>
          <mc:Choice Requires="wps">
            <w:drawing>
              <wp:anchor distT="0" distB="0" distL="114300" distR="114300" simplePos="0" relativeHeight="252110848" behindDoc="0" locked="0" layoutInCell="1" allowOverlap="1" wp14:anchorId="517D21CE" wp14:editId="4886CC9A">
                <wp:simplePos x="0" y="0"/>
                <wp:positionH relativeFrom="margin">
                  <wp:posOffset>5040630</wp:posOffset>
                </wp:positionH>
                <wp:positionV relativeFrom="paragraph">
                  <wp:posOffset>65405</wp:posOffset>
                </wp:positionV>
                <wp:extent cx="800100" cy="276225"/>
                <wp:effectExtent l="0" t="0" r="0" b="9525"/>
                <wp:wrapNone/>
                <wp:docPr id="65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7D21CE" id="_x0000_s1347" type="#_x0000_t202" style="position:absolute;margin-left:396.9pt;margin-top:5.15pt;width:63pt;height:21.7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" filled="f" stroked="f">
                <v:textbox>
                  <w:txbxContent>
                    <w:p w:rsidR="00AF0B39" w:rsidRDefault="00AF0B39" w:rsidP="000732AB">
                      <w:r>
                        <w:t>CD Details</w:t>
                      </w:r>
                    </w:p>
                  </w:txbxContent>
                </v:textbox>
                <w10:wrap anchorx="margin"/>
              </v:shape>
            </w:pict>
          </mc:Fallback>
        </mc:AlternateContent>
      </w:r>
      <w:r w:rsidR="00DB7478">
        <w:rPr>
          <w:noProof/>
          <w:lang w:eastAsia="en-IE"/>
        </w:rPr>
        <mc:AlternateContent>
          <mc:Choice Requires="wps">
            <w:drawing>
              <wp:anchor distT="0" distB="0" distL="114300" distR="114300" simplePos="0" relativeHeight="252127232" behindDoc="0" locked="0" layoutInCell="1" allowOverlap="1" wp14:anchorId="0E90D710" wp14:editId="65973197">
                <wp:simplePos x="0" y="0"/>
                <wp:positionH relativeFrom="margin">
                  <wp:posOffset>4694901</wp:posOffset>
                </wp:positionH>
                <wp:positionV relativeFrom="paragraph">
                  <wp:posOffset>226020</wp:posOffset>
                </wp:positionV>
                <wp:extent cx="2999740" cy="3416300"/>
                <wp:effectExtent l="0" t="113030" r="0" b="0"/>
                <wp:wrapNone/>
                <wp:docPr id="676" name="Arc 676"/>
                <wp:cNvGraphicFramePr/>
                <a:graphic xmlns:a="http://schemas.openxmlformats.org/drawingml/2006/main">
                  <a:graphicData uri="http://schemas.microsoft.com/office/word/2010/wordprocessingShape">
                    <wps:wsp>
                      <wps:cNvSpPr/>
                      <wps:spPr>
                        <a:xfrm rot="17792109">
                          <a:off x="0" y="0"/>
                          <a:ext cx="2999740" cy="3416300"/>
                        </a:xfrm>
                        <a:prstGeom prst="arc">
                          <a:avLst>
                            <a:gd name="adj1" fmla="val 16265762"/>
                            <a:gd name="adj2" fmla="val 196277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A4674D" id="Arc 676" o:spid="_x0000_s1026" style="position:absolute;margin-left:369.7pt;margin-top:17.8pt;width:236.2pt;height:269pt;rotation:-4159232fd;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999740,34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" path="m1532542,405nsc2060615,13509,2543709,341984,2804375,865177l1499870,1708150,1532542,405xem1532542,405nfc2060615,13509,2543709,341984,2804375,865177e" filled="f" strokecolor="windowText" strokeweight="1pt">
                <v:stroke endarrow="block" endarrowlength="long"/>
                <v:path arrowok="t" o:connecttype="custom" o:connectlocs="1532542,405;2804375,865177" o:connectangles="0,0"/>
                <w10:wrap anchorx="margin"/>
              </v:shape>
            </w:pict>
          </mc:Fallback>
        </mc:AlternateContent>
      </w:r>
    </w:p>
    <w:p w:rsidR="00B53D11" w:rsidRDefault="00A77EB8">
      <w:r w:rsidRPr="005A7F93">
        <w:rPr>
          <w:noProof/>
          <w:lang w:eastAsia="en-IE"/>
        </w:rPr>
        <mc:AlternateContent>
          <mc:Choice Requires="wpg">
            <w:drawing>
              <wp:anchor distT="0" distB="0" distL="114300" distR="114300" simplePos="0" relativeHeight="252220416" behindDoc="0" locked="0" layoutInCell="1" allowOverlap="1" wp14:anchorId="131F9D7C" wp14:editId="3EE95412">
                <wp:simplePos x="0" y="0"/>
                <wp:positionH relativeFrom="margin">
                  <wp:posOffset>3582016</wp:posOffset>
                </wp:positionH>
                <wp:positionV relativeFrom="paragraph">
                  <wp:posOffset>56515</wp:posOffset>
                </wp:positionV>
                <wp:extent cx="1212850" cy="285750"/>
                <wp:effectExtent l="0" t="0" r="25400" b="19050"/>
                <wp:wrapNone/>
                <wp:docPr id="674" name="Group 674"/>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75" name="Rectangle 675"/>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A77EB8">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Rectangle 704"/>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A77EB8">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31F9D7C" id="Group 674" o:spid="_x0000_s1348" style="position:absolute;margin-left:282.05pt;margin-top:4.45pt;width:95.5pt;height:22.5pt;z-index:25222041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">
                <v:rect id="Rectangle 675" o:spid="_x0000_s134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" filled="f" strokecolor="windowText" strokeweight="1pt">
                  <v:textbox>
                    <w:txbxContent>
                      <w:p w:rsidR="00AF0B39" w:rsidRPr="00FC2BB1" w:rsidRDefault="00AF0B39" w:rsidP="00A77EB8">
                        <w:pPr>
                          <w:jc w:val="center"/>
                          <w:rPr>
                            <w:color w:val="000000" w:themeColor="text1"/>
                            <w:sz w:val="16"/>
                            <w:szCs w:val="16"/>
                          </w:rPr>
                        </w:pPr>
                        <w:r>
                          <w:rPr>
                            <w:color w:val="000000" w:themeColor="text1"/>
                            <w:sz w:val="16"/>
                            <w:szCs w:val="16"/>
                          </w:rPr>
                          <w:t>D5</w:t>
                        </w:r>
                      </w:p>
                    </w:txbxContent>
                  </v:textbox>
                </v:rect>
                <v:rect id="Rectangle 704" o:spid="_x0000_s135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" filled="f" strokecolor="windowText" strokeweight="1pt">
                  <v:textbox>
                    <w:txbxContent>
                      <w:p w:rsidR="00AF0B39" w:rsidRPr="00FC2BB1" w:rsidRDefault="00AF0B39" w:rsidP="00A77EB8">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5A7F93">
        <w:rPr>
          <w:noProof/>
          <w:lang w:eastAsia="en-IE"/>
        </w:rPr>
        <mc:AlternateContent>
          <mc:Choice Requires="wpg">
            <w:drawing>
              <wp:anchor distT="0" distB="0" distL="114300" distR="114300" simplePos="0" relativeHeight="252216320" behindDoc="0" locked="0" layoutInCell="1" allowOverlap="1" wp14:anchorId="010CC229" wp14:editId="61814063">
                <wp:simplePos x="0" y="0"/>
                <wp:positionH relativeFrom="margin">
                  <wp:posOffset>1318895</wp:posOffset>
                </wp:positionH>
                <wp:positionV relativeFrom="paragraph">
                  <wp:posOffset>74930</wp:posOffset>
                </wp:positionV>
                <wp:extent cx="1212850" cy="285750"/>
                <wp:effectExtent l="0" t="0" r="25400" b="19050"/>
                <wp:wrapNone/>
                <wp:docPr id="666" name="Group 66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69" name="Rectangle 669"/>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10CC229" id="Group 666" o:spid="_x0000_s1351" style="position:absolute;margin-left:103.85pt;margin-top:5.9pt;width:95.5pt;height:22.5pt;z-index:252216320;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">
                <v:rect id="Rectangle 669" o:spid="_x0000_s135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" filled="f" strokecolor="windowText" strokeweight="1pt">
                  <v:textbox>
                    <w:txbxContent>
                      <w:p w:rsidR="00AF0B39" w:rsidRPr="00FC2BB1" w:rsidRDefault="00AF0B39" w:rsidP="008C227B">
                        <w:pPr>
                          <w:jc w:val="center"/>
                          <w:rPr>
                            <w:color w:val="000000" w:themeColor="text1"/>
                            <w:sz w:val="16"/>
                            <w:szCs w:val="16"/>
                          </w:rPr>
                        </w:pPr>
                        <w:r>
                          <w:rPr>
                            <w:color w:val="000000" w:themeColor="text1"/>
                            <w:sz w:val="16"/>
                            <w:szCs w:val="16"/>
                          </w:rPr>
                          <w:t>D4</w:t>
                        </w:r>
                      </w:p>
                    </w:txbxContent>
                  </v:textbox>
                </v:rect>
                <v:rect id="Rectangle 672" o:spid="_x0000_s135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" filled="f" strokecolor="windowText" strokeweight="1pt">
                  <v:textbox>
                    <w:txbxContent>
                      <w:p w:rsidR="00AF0B39" w:rsidRPr="00FC2BB1" w:rsidRDefault="00AF0B39"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A92794">
        <w:rPr>
          <w:noProof/>
          <w:lang w:eastAsia="en-IE"/>
        </w:rPr>
        <mc:AlternateContent>
          <mc:Choice Requires="wps">
            <w:drawing>
              <wp:anchor distT="0" distB="0" distL="114300" distR="114300" simplePos="0" relativeHeight="252094464" behindDoc="0" locked="0" layoutInCell="1" allowOverlap="1" wp14:anchorId="631A2879" wp14:editId="7D8F98B3">
                <wp:simplePos x="0" y="0"/>
                <wp:positionH relativeFrom="column">
                  <wp:posOffset>-541020</wp:posOffset>
                </wp:positionH>
                <wp:positionV relativeFrom="paragraph">
                  <wp:posOffset>288925</wp:posOffset>
                </wp:positionV>
                <wp:extent cx="1210310" cy="1636395"/>
                <wp:effectExtent l="19050" t="0" r="0" b="0"/>
                <wp:wrapNone/>
                <wp:docPr id="465" name="Arc 465"/>
                <wp:cNvGraphicFramePr/>
                <a:graphic xmlns:a="http://schemas.openxmlformats.org/drawingml/2006/main">
                  <a:graphicData uri="http://schemas.microsoft.com/office/word/2010/wordprocessingShape">
                    <wps:wsp>
                      <wps:cNvSpPr/>
                      <wps:spPr>
                        <a:xfrm rot="11205611">
                          <a:off x="0" y="0"/>
                          <a:ext cx="1210310" cy="1636395"/>
                        </a:xfrm>
                        <a:prstGeom prst="arc">
                          <a:avLst>
                            <a:gd name="adj1" fmla="val 16908105"/>
                            <a:gd name="adj2" fmla="val 268248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E5E001" id="Arc 465" o:spid="_x0000_s1026" style="position:absolute;margin-left:-42.6pt;margin-top:22.75pt;width:95.3pt;height:128.85pt;rotation:-11353445fd;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10310,1636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" path="m769673,30816nsc983841,112618,1147519,346757,1195861,640471v37858,230013,531,470928,-102423,661059l605155,818198,769673,30816xem769673,30816nfc983841,112618,1147519,346757,1195861,640471v37858,230013,531,470928,-102423,661059e" filled="f" strokecolor="windowText" strokeweight="1pt">
                <v:stroke endarrow="block" endarrowlength="long"/>
                <v:path arrowok="t" o:connecttype="custom" o:connectlocs="769673,30816;1195861,640471;1093438,1301530" o:connectangles="0,0,0"/>
              </v:shape>
            </w:pict>
          </mc:Fallback>
        </mc:AlternateContent>
      </w:r>
    </w:p>
    <w:p w:rsidR="00B53D11" w:rsidRDefault="00A77EB8">
      <w:r w:rsidRPr="00A77EB8">
        <w:rPr>
          <w:noProof/>
          <w:lang w:eastAsia="en-IE"/>
        </w:rPr>
        <mc:AlternateContent>
          <mc:Choice Requires="wps">
            <w:drawing>
              <wp:anchor distT="0" distB="0" distL="114300" distR="114300" simplePos="0" relativeHeight="252224512" behindDoc="0" locked="0" layoutInCell="1" allowOverlap="1" wp14:anchorId="13D7B52D" wp14:editId="554E4D1F">
                <wp:simplePos x="0" y="0"/>
                <wp:positionH relativeFrom="column">
                  <wp:posOffset>761396</wp:posOffset>
                </wp:positionH>
                <wp:positionV relativeFrom="paragraph">
                  <wp:posOffset>203200</wp:posOffset>
                </wp:positionV>
                <wp:extent cx="956733" cy="287866"/>
                <wp:effectExtent l="0" t="0" r="0" b="0"/>
                <wp:wrapNone/>
                <wp:docPr id="7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7B33" w:rsidRDefault="00AF0B39"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D7B52D" id="_x0000_s1354" type="#_x0000_t202" style="position:absolute;margin-left:59.95pt;margin-top:16pt;width:75.35pt;height:22.6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" filled="f" stroked="f">
                <v:textbox>
                  <w:txbxContent>
                    <w:p w:rsidR="00AF0B39" w:rsidRPr="00CA7B33" w:rsidRDefault="00AF0B39" w:rsidP="00A77EB8">
                      <w:pPr>
                        <w:rPr>
                          <w:sz w:val="18"/>
                          <w:szCs w:val="18"/>
                        </w:rPr>
                      </w:pPr>
                      <w:r>
                        <w:rPr>
                          <w:sz w:val="18"/>
                          <w:szCs w:val="18"/>
                        </w:rPr>
                        <w:t>Order</w:t>
                      </w:r>
                      <w:r w:rsidRPr="00CA7B33">
                        <w:rPr>
                          <w:sz w:val="18"/>
                          <w:szCs w:val="18"/>
                        </w:rPr>
                        <w:t xml:space="preserve"> Details</w:t>
                      </w:r>
                    </w:p>
                  </w:txbxContent>
                </v:textbox>
              </v:shape>
            </w:pict>
          </mc:Fallback>
        </mc:AlternateContent>
      </w:r>
    </w:p>
    <w:p w:rsidR="00B53D11" w:rsidRDefault="00A77EB8">
      <w:r w:rsidRPr="00A77EB8">
        <w:rPr>
          <w:noProof/>
          <w:lang w:eastAsia="en-IE"/>
        </w:rPr>
        <mc:AlternateContent>
          <mc:Choice Requires="wps">
            <w:drawing>
              <wp:anchor distT="0" distB="0" distL="114300" distR="114300" simplePos="0" relativeHeight="252228608" behindDoc="0" locked="0" layoutInCell="1" allowOverlap="1" wp14:anchorId="2145B058" wp14:editId="098AF2EB">
                <wp:simplePos x="0" y="0"/>
                <wp:positionH relativeFrom="column">
                  <wp:posOffset>2319020</wp:posOffset>
                </wp:positionH>
                <wp:positionV relativeFrom="paragraph">
                  <wp:posOffset>42545</wp:posOffset>
                </wp:positionV>
                <wp:extent cx="956733" cy="287866"/>
                <wp:effectExtent l="0" t="0" r="0" b="0"/>
                <wp:wrapNone/>
                <wp:docPr id="73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7B33" w:rsidRDefault="00AF0B39"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45B058" id="_x0000_s1355" type="#_x0000_t202" style="position:absolute;margin-left:182.6pt;margin-top:3.35pt;width:75.35pt;height:22.6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" filled="f" stroked="f">
                <v:textbox>
                  <w:txbxContent>
                    <w:p w:rsidR="00AF0B39" w:rsidRPr="00CA7B33" w:rsidRDefault="00AF0B39" w:rsidP="00A77EB8">
                      <w:pPr>
                        <w:rPr>
                          <w:sz w:val="18"/>
                          <w:szCs w:val="18"/>
                        </w:rPr>
                      </w:pPr>
                      <w:r>
                        <w:rPr>
                          <w:sz w:val="18"/>
                          <w:szCs w:val="18"/>
                        </w:rPr>
                        <w:t>Order</w:t>
                      </w:r>
                      <w:r w:rsidRPr="00CA7B33">
                        <w:rPr>
                          <w:sz w:val="18"/>
                          <w:szCs w:val="18"/>
                        </w:rPr>
                        <w:t xml:space="preserve"> Details</w:t>
                      </w:r>
                    </w:p>
                  </w:txbxContent>
                </v:textbox>
              </v:shape>
            </w:pict>
          </mc:Fallback>
        </mc:AlternateContent>
      </w:r>
      <w:r w:rsidR="00DB7478" w:rsidRPr="00B114BE">
        <w:rPr>
          <w:noProof/>
          <w:lang w:eastAsia="en-IE"/>
        </w:rPr>
        <mc:AlternateContent>
          <mc:Choice Requires="wpg">
            <w:drawing>
              <wp:anchor distT="0" distB="0" distL="114300" distR="114300" simplePos="0" relativeHeight="251793408" behindDoc="0" locked="0" layoutInCell="1" allowOverlap="1" wp14:anchorId="6814F2AA" wp14:editId="06AE5953">
                <wp:simplePos x="0" y="0"/>
                <wp:positionH relativeFrom="column">
                  <wp:posOffset>3564255</wp:posOffset>
                </wp:positionH>
                <wp:positionV relativeFrom="paragraph">
                  <wp:posOffset>201930</wp:posOffset>
                </wp:positionV>
                <wp:extent cx="1212850" cy="304800"/>
                <wp:effectExtent l="0" t="0" r="25400" b="19050"/>
                <wp:wrapNone/>
                <wp:docPr id="458" name="Group 45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59" name="Rectangle 459"/>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B114BE">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Rectangle 4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B114BE">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814F2AA" id="Group 458" o:spid="_x0000_s1356" style="position:absolute;margin-left:280.65pt;margin-top:15.9pt;width:95.5pt;height:24pt;z-index:25179340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">
                <v:rect id="Rectangle 459" o:spid="_x0000_s135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" filled="f" strokecolor="windowText" strokeweight="1pt">
                  <v:textbox>
                    <w:txbxContent>
                      <w:p w:rsidR="00AF0B39" w:rsidRPr="00FC2BB1" w:rsidRDefault="00AF0B39" w:rsidP="00B114BE">
                        <w:pPr>
                          <w:jc w:val="center"/>
                          <w:rPr>
                            <w:color w:val="000000" w:themeColor="text1"/>
                            <w:sz w:val="16"/>
                            <w:szCs w:val="16"/>
                          </w:rPr>
                        </w:pPr>
                        <w:r>
                          <w:rPr>
                            <w:color w:val="000000" w:themeColor="text1"/>
                            <w:sz w:val="16"/>
                            <w:szCs w:val="16"/>
                          </w:rPr>
                          <w:t>D2</w:t>
                        </w:r>
                      </w:p>
                    </w:txbxContent>
                  </v:textbox>
                </v:rect>
                <v:rect id="Rectangle 460" o:spid="_x0000_s135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" filled="f" strokecolor="windowText" strokeweight="1pt">
                  <v:textbox>
                    <w:txbxContent>
                      <w:p w:rsidR="00AF0B39" w:rsidRPr="00FC2BB1" w:rsidRDefault="00AF0B39" w:rsidP="00B114BE">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DB7478">
      <w:r w:rsidRPr="00B53D11">
        <w:rPr>
          <w:noProof/>
          <w:lang w:eastAsia="en-IE"/>
        </w:rPr>
        <mc:AlternateContent>
          <mc:Choice Requires="wps">
            <w:drawing>
              <wp:anchor distT="0" distB="0" distL="114300" distR="114300" simplePos="0" relativeHeight="251975680" behindDoc="0" locked="0" layoutInCell="1" allowOverlap="1" wp14:anchorId="3B21528E" wp14:editId="0868ED3A">
                <wp:simplePos x="0" y="0"/>
                <wp:positionH relativeFrom="column">
                  <wp:posOffset>4804836</wp:posOffset>
                </wp:positionH>
                <wp:positionV relativeFrom="paragraph">
                  <wp:posOffset>236855</wp:posOffset>
                </wp:positionV>
                <wp:extent cx="800100" cy="276225"/>
                <wp:effectExtent l="0" t="0" r="0" b="9525"/>
                <wp:wrapNone/>
                <wp:docPr id="6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C0100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21528E" id="_x0000_s1359" type="#_x0000_t202" style="position:absolute;margin-left:378.35pt;margin-top:18.65pt;width:63pt;height:21.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90suQIAAMM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" filled="f" stroked="f">
                <v:textbox>
                  <w:txbxContent>
                    <w:p w:rsidR="00AF0B39" w:rsidRDefault="00AF0B39" w:rsidP="00C01007">
                      <w:r>
                        <w:t>CD Details</w:t>
                      </w:r>
                    </w:p>
                  </w:txbxContent>
                </v:textbox>
              </v:shape>
            </w:pict>
          </mc:Fallback>
        </mc:AlternateContent>
      </w:r>
      <w:r w:rsidR="000732AB">
        <w:rPr>
          <w:noProof/>
          <w:lang w:eastAsia="en-IE"/>
        </w:rPr>
        <mc:AlternateContent>
          <mc:Choice Requires="wps">
            <w:drawing>
              <wp:anchor distT="0" distB="0" distL="114300" distR="114300" simplePos="0" relativeHeight="252108800" behindDoc="0" locked="0" layoutInCell="1" allowOverlap="1" wp14:anchorId="73F7ECD4" wp14:editId="09456F04">
                <wp:simplePos x="0" y="0"/>
                <wp:positionH relativeFrom="margin">
                  <wp:posOffset>-480060</wp:posOffset>
                </wp:positionH>
                <wp:positionV relativeFrom="paragraph">
                  <wp:posOffset>111760</wp:posOffset>
                </wp:positionV>
                <wp:extent cx="704850" cy="4121150"/>
                <wp:effectExtent l="0" t="0" r="914400" b="0"/>
                <wp:wrapNone/>
                <wp:docPr id="614" name="Arc 614"/>
                <wp:cNvGraphicFramePr/>
                <a:graphic xmlns:a="http://schemas.openxmlformats.org/drawingml/2006/main">
                  <a:graphicData uri="http://schemas.microsoft.com/office/word/2010/wordprocessingShape">
                    <wps:wsp>
                      <wps:cNvSpPr/>
                      <wps:spPr>
                        <a:xfrm rot="2675246">
                          <a:off x="0" y="0"/>
                          <a:ext cx="704850" cy="4121150"/>
                        </a:xfrm>
                        <a:prstGeom prst="arc">
                          <a:avLst>
                            <a:gd name="adj1" fmla="val 16726511"/>
                            <a:gd name="adj2" fmla="val 3492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760F84" id="Arc 614" o:spid="_x0000_s1026" style="position:absolute;margin-left:-37.8pt;margin-top:8.8pt;width:55.5pt;height:324.5pt;rotation:2922082fd;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" path="m588553,530900nsc659426,904902,701315,1431021,704637,1988888v1245,209157,-2966,418203,-12490,619943l352425,2060575,588553,530900xem588553,530900nfc659426,904902,701315,1431021,704637,1988888v1245,209157,-2966,418203,-12490,619943e" filled="f" strokecolor="windowText" strokeweight="1pt">
                <v:stroke endarrow="block" endarrowlength="long"/>
                <v:path arrowok="t" o:connecttype="custom" o:connectlocs="588553,530900;704637,1988888;692147,2608831" o:connectangles="0,0,0"/>
                <w10:wrap anchorx="margin"/>
              </v:shape>
            </w:pict>
          </mc:Fallback>
        </mc:AlternateContent>
      </w:r>
      <w:r w:rsidR="004741B8" w:rsidRPr="00B53D11">
        <w:rPr>
          <w:noProof/>
          <w:lang w:eastAsia="en-IE"/>
        </w:rPr>
        <mc:AlternateContent>
          <mc:Choice Requires="wpg">
            <w:drawing>
              <wp:anchor distT="0" distB="0" distL="114300" distR="114300" simplePos="0" relativeHeight="251801600" behindDoc="0" locked="0" layoutInCell="1" allowOverlap="1" wp14:anchorId="69BD648F" wp14:editId="21C7A18F">
                <wp:simplePos x="0" y="0"/>
                <wp:positionH relativeFrom="column">
                  <wp:posOffset>1124585</wp:posOffset>
                </wp:positionH>
                <wp:positionV relativeFrom="paragraph">
                  <wp:posOffset>307975</wp:posOffset>
                </wp:positionV>
                <wp:extent cx="692150" cy="1098550"/>
                <wp:effectExtent l="0" t="0" r="12700" b="25400"/>
                <wp:wrapNone/>
                <wp:docPr id="474" name="Group 47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Straight Connector 47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7" name="Text Box 47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Text Box 47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4E70D3" w:rsidRDefault="00AF0B39" w:rsidP="009416A1">
                              <w:pPr>
                                <w:jc w:val="center"/>
                                <w:rPr>
                                  <w:sz w:val="18"/>
                                  <w:szCs w:val="18"/>
                                </w:rPr>
                              </w:pPr>
                              <w:r w:rsidRPr="004E70D3">
                                <w:rPr>
                                  <w:sz w:val="18"/>
                                  <w:szCs w:val="18"/>
                                </w:rPr>
                                <w:t>Process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9BD648F" id="Group 474" o:spid="_x0000_s1360" style="position:absolute;margin-left:88.55pt;margin-top:24.25pt;width:54.5pt;height:86.5pt;z-index:2518016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">
                <v:roundrect id="Rounded Rectangle 39" o:spid="_x0000_s136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" filled="f" strokecolor="black [3213]" strokeweight="1.5pt"/>
                <v:line id="Straight Connector 476" o:spid="_x0000_s136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" strokecolor="black [3213]" strokeweight="1.5pt"/>
                <v:shape id="Text Box 477" o:spid="_x0000_s136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" filled="f" stroked="f" strokeweight=".5pt">
                  <v:textbox>
                    <w:txbxContent>
                      <w:p w:rsidR="00AF0B39" w:rsidRPr="00FC2BB1" w:rsidRDefault="00AF0B39" w:rsidP="009416A1">
                        <w:pPr>
                          <w:jc w:val="center"/>
                          <w:rPr>
                            <w:sz w:val="16"/>
                            <w:szCs w:val="16"/>
                          </w:rPr>
                        </w:pPr>
                        <w:r>
                          <w:rPr>
                            <w:sz w:val="16"/>
                            <w:szCs w:val="16"/>
                          </w:rPr>
                          <w:t>P3</w:t>
                        </w:r>
                      </w:p>
                    </w:txbxContent>
                  </v:textbox>
                </v:shape>
                <v:shape id="Text Box 478" o:spid="_x0000_s136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" fillcolor="white [3201]" stroked="f" strokeweight=".5pt">
                  <v:textbox>
                    <w:txbxContent>
                      <w:p w:rsidR="00AF0B39" w:rsidRPr="004E70D3" w:rsidRDefault="00AF0B39" w:rsidP="009416A1">
                        <w:pPr>
                          <w:jc w:val="center"/>
                          <w:rPr>
                            <w:sz w:val="18"/>
                            <w:szCs w:val="18"/>
                          </w:rPr>
                        </w:pPr>
                        <w:r w:rsidRPr="004E70D3">
                          <w:rPr>
                            <w:sz w:val="18"/>
                            <w:szCs w:val="18"/>
                          </w:rPr>
                          <w:t>Process Orders</w:t>
                        </w:r>
                      </w:p>
                    </w:txbxContent>
                  </v:textbox>
                </v:shape>
              </v:group>
            </w:pict>
          </mc:Fallback>
        </mc:AlternateContent>
      </w:r>
    </w:p>
    <w:p w:rsidR="00B53D11" w:rsidRDefault="00D40F53">
      <w:r w:rsidRPr="00B53D11">
        <w:rPr>
          <w:noProof/>
          <w:lang w:eastAsia="en-IE"/>
        </w:rPr>
        <mc:AlternateContent>
          <mc:Choice Requires="wps">
            <w:drawing>
              <wp:anchor distT="0" distB="0" distL="114300" distR="114300" simplePos="0" relativeHeight="252100608" behindDoc="0" locked="0" layoutInCell="1" allowOverlap="1" wp14:anchorId="187D4F83" wp14:editId="1A600D9D">
                <wp:simplePos x="0" y="0"/>
                <wp:positionH relativeFrom="column">
                  <wp:posOffset>243840</wp:posOffset>
                </wp:positionH>
                <wp:positionV relativeFrom="paragraph">
                  <wp:posOffset>150495</wp:posOffset>
                </wp:positionV>
                <wp:extent cx="883920" cy="464820"/>
                <wp:effectExtent l="0" t="0" r="0" b="0"/>
                <wp:wrapNone/>
                <wp:docPr id="5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A92794" w:rsidRDefault="00AF0B39" w:rsidP="00A92794">
                            <w:pPr>
                              <w:rPr>
                                <w:sz w:val="18"/>
                                <w:szCs w:val="18"/>
                              </w:rPr>
                            </w:pPr>
                            <w:r>
                              <w:rPr>
                                <w:sz w:val="18"/>
                                <w:szCs w:val="18"/>
                              </w:rPr>
                              <w:t xml:space="preserve">Selected </w:t>
                            </w:r>
                            <w:r w:rsidRPr="00A92794">
                              <w:rPr>
                                <w:sz w:val="18"/>
                                <w:szCs w:val="18"/>
                              </w:rPr>
                              <w:t>Supplier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7D4F83" id="_x0000_s1365" type="#_x0000_t202" style="position:absolute;margin-left:19.2pt;margin-top:11.85pt;width:69.6pt;height:36.6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xmquA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" filled="f" stroked="f">
                <v:textbox>
                  <w:txbxContent>
                    <w:p w:rsidR="00AF0B39" w:rsidRPr="00A92794" w:rsidRDefault="00AF0B39" w:rsidP="00A92794">
                      <w:pPr>
                        <w:rPr>
                          <w:sz w:val="18"/>
                          <w:szCs w:val="18"/>
                        </w:rPr>
                      </w:pPr>
                      <w:r>
                        <w:rPr>
                          <w:sz w:val="18"/>
                          <w:szCs w:val="18"/>
                        </w:rPr>
                        <w:t xml:space="preserve">Selected </w:t>
                      </w:r>
                      <w:r w:rsidRPr="00A92794">
                        <w:rPr>
                          <w:sz w:val="18"/>
                          <w:szCs w:val="18"/>
                        </w:rPr>
                        <w:t>Supplier Order</w:t>
                      </w:r>
                    </w:p>
                  </w:txbxContent>
                </v:textbox>
              </v:shape>
            </w:pict>
          </mc:Fallback>
        </mc:AlternateContent>
      </w:r>
      <w:r w:rsidR="007C6832">
        <w:rPr>
          <w:noProof/>
          <w:lang w:eastAsia="en-IE"/>
        </w:rPr>
        <mc:AlternateContent>
          <mc:Choice Requires="wps">
            <w:drawing>
              <wp:anchor distT="0" distB="0" distL="114300" distR="114300" simplePos="0" relativeHeight="252112896" behindDoc="0" locked="0" layoutInCell="1" allowOverlap="1" wp14:anchorId="3A60B01F" wp14:editId="2A5156C0">
                <wp:simplePos x="0" y="0"/>
                <wp:positionH relativeFrom="margin">
                  <wp:posOffset>1086987</wp:posOffset>
                </wp:positionH>
                <wp:positionV relativeFrom="paragraph">
                  <wp:posOffset>73469</wp:posOffset>
                </wp:positionV>
                <wp:extent cx="1824990" cy="3326765"/>
                <wp:effectExtent l="0" t="0" r="0" b="0"/>
                <wp:wrapNone/>
                <wp:docPr id="651" name="Arc 651"/>
                <wp:cNvGraphicFramePr/>
                <a:graphic xmlns:a="http://schemas.openxmlformats.org/drawingml/2006/main">
                  <a:graphicData uri="http://schemas.microsoft.com/office/word/2010/wordprocessingShape">
                    <wps:wsp>
                      <wps:cNvSpPr/>
                      <wps:spPr>
                        <a:xfrm rot="14383671">
                          <a:off x="0" y="0"/>
                          <a:ext cx="1824990" cy="3326765"/>
                        </a:xfrm>
                        <a:prstGeom prst="arc">
                          <a:avLst>
                            <a:gd name="adj1" fmla="val 16371051"/>
                            <a:gd name="adj2" fmla="val 2074903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04EB34" id="Arc 651" o:spid="_x0000_s1026" style="position:absolute;margin-left:85.6pt;margin-top:5.8pt;width:143.7pt;height:261.95pt;rotation:-7882156fd;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" path="m994989,6811nsc1417653,76752,1758066,668653,1816346,1434964l912495,1663383,994989,6811xem994989,6811nfc1417653,76752,1758066,668653,1816346,1434964e" filled="f" strokecolor="windowText" strokeweight="1pt">
                <v:stroke endarrow="block" endarrowlength="long"/>
                <v:path arrowok="t" o:connecttype="custom" o:connectlocs="994989,6811;1816346,1434964"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799552" behindDoc="0" locked="0" layoutInCell="1" allowOverlap="1" wp14:anchorId="69BD648F" wp14:editId="21C7A18F">
                <wp:simplePos x="0" y="0"/>
                <wp:positionH relativeFrom="column">
                  <wp:posOffset>5147945</wp:posOffset>
                </wp:positionH>
                <wp:positionV relativeFrom="paragraph">
                  <wp:posOffset>263428</wp:posOffset>
                </wp:positionV>
                <wp:extent cx="692150" cy="1098550"/>
                <wp:effectExtent l="0" t="0" r="31750" b="25400"/>
                <wp:wrapNone/>
                <wp:docPr id="469" name="Group 46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 name="Straight Connector 47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2" name="Text Box 47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3" name="Text Box 47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4E70D3" w:rsidRDefault="00AF0B39" w:rsidP="009416A1">
                              <w:pPr>
                                <w:jc w:val="center"/>
                                <w:rPr>
                                  <w:sz w:val="18"/>
                                  <w:szCs w:val="18"/>
                                </w:rPr>
                              </w:pPr>
                              <w:r w:rsidRPr="004E70D3">
                                <w:rPr>
                                  <w:sz w:val="18"/>
                                  <w:szCs w:val="18"/>
                                </w:rPr>
                                <w:t>Manage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9BD648F" id="Group 469" o:spid="_x0000_s1366" style="position:absolute;margin-left:405.35pt;margin-top:20.75pt;width:54.5pt;height:86.5pt;z-index:251799552;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">
                <v:roundrect id="Rounded Rectangle 39" o:spid="_x0000_s136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" filled="f" strokecolor="black [3213]" strokeweight="1.5pt"/>
                <v:line id="Straight Connector 471" o:spid="_x0000_s136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" strokecolor="black [3213]" strokeweight="1.5pt"/>
                <v:shape id="Text Box 472" o:spid="_x0000_s136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rsidR="00AF0B39" w:rsidRPr="00FC2BB1" w:rsidRDefault="00AF0B39" w:rsidP="009416A1">
                        <w:pPr>
                          <w:jc w:val="center"/>
                          <w:rPr>
                            <w:sz w:val="16"/>
                            <w:szCs w:val="16"/>
                          </w:rPr>
                        </w:pPr>
                        <w:r>
                          <w:rPr>
                            <w:sz w:val="16"/>
                            <w:szCs w:val="16"/>
                          </w:rPr>
                          <w:t>P2</w:t>
                        </w:r>
                      </w:p>
                    </w:txbxContent>
                  </v:textbox>
                </v:shape>
                <v:shape id="Text Box 473" o:spid="_x0000_s137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" fillcolor="white [3201]" stroked="f" strokeweight=".5pt">
                  <v:textbox>
                    <w:txbxContent>
                      <w:p w:rsidR="00AF0B39" w:rsidRPr="004E70D3" w:rsidRDefault="00AF0B39" w:rsidP="009416A1">
                        <w:pPr>
                          <w:jc w:val="center"/>
                          <w:rPr>
                            <w:sz w:val="18"/>
                            <w:szCs w:val="18"/>
                          </w:rPr>
                        </w:pPr>
                        <w:r w:rsidRPr="004E70D3">
                          <w:rPr>
                            <w:sz w:val="18"/>
                            <w:szCs w:val="18"/>
                          </w:rPr>
                          <w:t>Manage Stock</w:t>
                        </w:r>
                      </w:p>
                    </w:txbxContent>
                  </v:textbox>
                </v:shape>
              </v:group>
            </w:pict>
          </mc:Fallback>
        </mc:AlternateContent>
      </w:r>
      <w:r w:rsidR="00A92794" w:rsidRPr="00B53D11">
        <w:rPr>
          <w:noProof/>
          <w:lang w:eastAsia="en-IE"/>
        </w:rPr>
        <mc:AlternateContent>
          <mc:Choice Requires="wps">
            <w:drawing>
              <wp:anchor distT="0" distB="0" distL="114300" distR="114300" simplePos="0" relativeHeight="252096512" behindDoc="0" locked="0" layoutInCell="1" allowOverlap="1" wp14:anchorId="113ECA97" wp14:editId="30EEB98E">
                <wp:simplePos x="0" y="0"/>
                <wp:positionH relativeFrom="leftMargin">
                  <wp:align>right</wp:align>
                </wp:positionH>
                <wp:positionV relativeFrom="paragraph">
                  <wp:posOffset>120650</wp:posOffset>
                </wp:positionV>
                <wp:extent cx="956310" cy="287655"/>
                <wp:effectExtent l="0" t="0" r="0" b="0"/>
                <wp:wrapNone/>
                <wp:docPr id="46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7B33" w:rsidRDefault="00AF0B39"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3ECA97" id="_x0000_s1371" type="#_x0000_t202" style="position:absolute;margin-left:24.1pt;margin-top:9.5pt;width:75.3pt;height:22.65pt;z-index:25209651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CrR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" filled="f" stroked="f">
                <v:textbox>
                  <w:txbxContent>
                    <w:p w:rsidR="00AF0B39" w:rsidRPr="00CA7B33" w:rsidRDefault="00AF0B39" w:rsidP="00A92794">
                      <w:pPr>
                        <w:rPr>
                          <w:sz w:val="18"/>
                          <w:szCs w:val="18"/>
                        </w:rPr>
                      </w:pPr>
                      <w:r w:rsidRPr="00CA7B33">
                        <w:rPr>
                          <w:sz w:val="18"/>
                          <w:szCs w:val="18"/>
                        </w:rPr>
                        <w:t>Supplier Details</w:t>
                      </w:r>
                    </w:p>
                  </w:txbxContent>
                </v:textbox>
                <w10:wrap anchorx="margin"/>
              </v:shape>
            </w:pict>
          </mc:Fallback>
        </mc:AlternateContent>
      </w:r>
    </w:p>
    <w:p w:rsidR="00B53D11" w:rsidRDefault="002F3B42">
      <w:r w:rsidRPr="00B53D11">
        <w:rPr>
          <w:noProof/>
          <w:lang w:eastAsia="en-IE"/>
        </w:rPr>
        <mc:AlternateContent>
          <mc:Choice Requires="wps">
            <w:drawing>
              <wp:anchor distT="0" distB="0" distL="114300" distR="114300" simplePos="0" relativeHeight="252106752" behindDoc="0" locked="0" layoutInCell="1" allowOverlap="1" wp14:anchorId="4BB91786" wp14:editId="16C85D61">
                <wp:simplePos x="0" y="0"/>
                <wp:positionH relativeFrom="column">
                  <wp:posOffset>2735049</wp:posOffset>
                </wp:positionH>
                <wp:positionV relativeFrom="paragraph">
                  <wp:posOffset>48053</wp:posOffset>
                </wp:positionV>
                <wp:extent cx="800100" cy="276225"/>
                <wp:effectExtent l="0" t="0" r="0" b="9525"/>
                <wp:wrapNone/>
                <wp:docPr id="5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B91786" id="_x0000_s1372" type="#_x0000_t202" style="position:absolute;margin-left:215.35pt;margin-top:3.8pt;width:63pt;height:2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" filled="f" stroked="f">
                <v:textbox>
                  <w:txbxContent>
                    <w:p w:rsidR="00AF0B39" w:rsidRDefault="00AF0B39" w:rsidP="000732AB">
                      <w:r>
                        <w:t>CD Details</w:t>
                      </w:r>
                    </w:p>
                  </w:txbxContent>
                </v:textbox>
              </v:shape>
            </w:pict>
          </mc:Fallback>
        </mc:AlternateContent>
      </w:r>
      <w:r w:rsidR="00A92794">
        <w:rPr>
          <w:noProof/>
          <w:lang w:eastAsia="en-IE"/>
        </w:rPr>
        <mc:AlternateContent>
          <mc:Choice Requires="wps">
            <w:drawing>
              <wp:anchor distT="0" distB="0" distL="114300" distR="114300" simplePos="0" relativeHeight="252098560" behindDoc="0" locked="0" layoutInCell="1" allowOverlap="1" wp14:anchorId="08F5D653" wp14:editId="5A2BF436">
                <wp:simplePos x="0" y="0"/>
                <wp:positionH relativeFrom="column">
                  <wp:posOffset>476250</wp:posOffset>
                </wp:positionH>
                <wp:positionV relativeFrom="paragraph">
                  <wp:posOffset>201295</wp:posOffset>
                </wp:positionV>
                <wp:extent cx="1068705" cy="1040765"/>
                <wp:effectExtent l="0" t="81280" r="0" b="0"/>
                <wp:wrapNone/>
                <wp:docPr id="468" name="Arc 468"/>
                <wp:cNvGraphicFramePr/>
                <a:graphic xmlns:a="http://schemas.openxmlformats.org/drawingml/2006/main">
                  <a:graphicData uri="http://schemas.microsoft.com/office/word/2010/wordprocessingShape">
                    <wps:wsp>
                      <wps:cNvSpPr/>
                      <wps:spPr>
                        <a:xfrm rot="18249226">
                          <a:off x="0" y="0"/>
                          <a:ext cx="1068705" cy="1040765"/>
                        </a:xfrm>
                        <a:prstGeom prst="arc">
                          <a:avLst>
                            <a:gd name="adj1" fmla="val 16340181"/>
                            <a:gd name="adj2" fmla="val 203725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64E7C1" id="Arc 468" o:spid="_x0000_s1026" style="position:absolute;margin-left:37.5pt;margin-top:15.85pt;width:84.15pt;height:81.95pt;rotation:-3659939fd;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8705,10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" path="m555567,410nsc769030,8670,956927,139952,1033347,334232l534353,520383,555567,410xem555567,410nfc769030,8670,956927,139952,1033347,334232e" filled="f" strokecolor="windowText" strokeweight="1pt">
                <v:stroke endarrow="block" endarrowlength="long"/>
                <v:path arrowok="t" o:connecttype="custom" o:connectlocs="555567,410;1033347,334232" o:connectangles="0,0"/>
              </v:shape>
            </w:pict>
          </mc:Fallback>
        </mc:AlternateContent>
      </w:r>
      <w:r w:rsidR="00A92794" w:rsidRPr="00B53D11">
        <w:rPr>
          <w:noProof/>
          <w:lang w:eastAsia="en-IE"/>
        </w:rPr>
        <mc:AlternateContent>
          <mc:Choice Requires="wps">
            <w:drawing>
              <wp:anchor distT="0" distB="0" distL="114300" distR="114300" simplePos="0" relativeHeight="251769856" behindDoc="0" locked="0" layoutInCell="1" allowOverlap="1" wp14:anchorId="3CFFC9AD" wp14:editId="3BE8CD56">
                <wp:simplePos x="0" y="0"/>
                <wp:positionH relativeFrom="column">
                  <wp:posOffset>-685800</wp:posOffset>
                </wp:positionH>
                <wp:positionV relativeFrom="paragraph">
                  <wp:posOffset>258445</wp:posOffset>
                </wp:positionV>
                <wp:extent cx="1257300" cy="281940"/>
                <wp:effectExtent l="0" t="0" r="19050" b="22860"/>
                <wp:wrapNone/>
                <wp:docPr id="21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1940"/>
                        </a:xfrm>
                        <a:prstGeom prst="rect">
                          <a:avLst/>
                        </a:prstGeom>
                        <a:solidFill>
                          <a:schemeClr val="bg1">
                            <a:lumMod val="65000"/>
                          </a:schemeClr>
                        </a:solidFill>
                        <a:ln w="9525">
                          <a:solidFill>
                            <a:srgbClr val="000000"/>
                          </a:solidFill>
                          <a:miter lim="800000"/>
                          <a:headEnd/>
                          <a:tailEnd/>
                        </a:ln>
                      </wps:spPr>
                      <wps:txbx>
                        <w:txbxContent>
                          <w:p w:rsidR="00AF0B39" w:rsidRDefault="00AF0B39"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FFC9AD" id="_x0000_s1373" type="#_x0000_t202" style="position:absolute;margin-left:-54pt;margin-top:20.35pt;width:99pt;height:22.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" fillcolor="#a5a5a5 [2092]">
                <v:textbox>
                  <w:txbxContent>
                    <w:p w:rsidR="00AF0B39" w:rsidRDefault="00AF0B39" w:rsidP="00B53D11">
                      <w:pPr>
                        <w:jc w:val="center"/>
                      </w:pPr>
                      <w:r>
                        <w:t>Supplier</w:t>
                      </w:r>
                    </w:p>
                  </w:txbxContent>
                </v:textbox>
              </v:shape>
            </w:pict>
          </mc:Fallback>
        </mc:AlternateContent>
      </w:r>
    </w:p>
    <w:p w:rsidR="00B53D11" w:rsidRDefault="00A92794">
      <w:r>
        <w:rPr>
          <w:noProof/>
          <w:lang w:eastAsia="en-IE"/>
        </w:rPr>
        <mc:AlternateContent>
          <mc:Choice Requires="wps">
            <w:drawing>
              <wp:anchor distT="0" distB="0" distL="114300" distR="114300" simplePos="0" relativeHeight="252101632" behindDoc="0" locked="0" layoutInCell="1" allowOverlap="1">
                <wp:simplePos x="0" y="0"/>
                <wp:positionH relativeFrom="column">
                  <wp:posOffset>472440</wp:posOffset>
                </wp:positionH>
                <wp:positionV relativeFrom="paragraph">
                  <wp:posOffset>72390</wp:posOffset>
                </wp:positionV>
                <wp:extent cx="76200" cy="144780"/>
                <wp:effectExtent l="0" t="0" r="19050" b="26670"/>
                <wp:wrapNone/>
                <wp:docPr id="526" name="Straight Connector 526"/>
                <wp:cNvGraphicFramePr/>
                <a:graphic xmlns:a="http://schemas.openxmlformats.org/drawingml/2006/main">
                  <a:graphicData uri="http://schemas.microsoft.com/office/word/2010/wordprocessingShape">
                    <wps:wsp>
                      <wps:cNvCnPr/>
                      <wps:spPr>
                        <a:xfrm flipV="1">
                          <a:off x="0" y="0"/>
                          <a:ext cx="76200" cy="1447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C9188F" id="Straight Connector 526" o:spid="_x0000_s1026" style="position:absolute;flip:y;z-index:252101632;visibility:visible;mso-wrap-style:square;mso-wrap-distance-left:9pt;mso-wrap-distance-top:0;mso-wrap-distance-right:9pt;mso-wrap-distance-bottom:0;mso-position-horizontal:absolute;mso-position-horizontal-relative:text;mso-position-vertical:absolute;mso-position-vertical-relative:text" from="37.2pt,5.7pt" to="43.2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" strokecolor="black [3213]" strokeweight="1pt"/>
            </w:pict>
          </mc:Fallback>
        </mc:AlternateContent>
      </w:r>
    </w:p>
    <w:p w:rsidR="00B53D11" w:rsidRDefault="00DB7478">
      <w:r>
        <w:rPr>
          <w:noProof/>
          <w:lang w:eastAsia="en-IE"/>
        </w:rPr>
        <mc:AlternateContent>
          <mc:Choice Requires="wps">
            <w:drawing>
              <wp:anchor distT="0" distB="0" distL="114300" distR="114300" simplePos="0" relativeHeight="252088320" behindDoc="0" locked="0" layoutInCell="1" allowOverlap="1" wp14:anchorId="5D64357E" wp14:editId="68650E25">
                <wp:simplePos x="0" y="0"/>
                <wp:positionH relativeFrom="column">
                  <wp:posOffset>1263650</wp:posOffset>
                </wp:positionH>
                <wp:positionV relativeFrom="paragraph">
                  <wp:posOffset>18415</wp:posOffset>
                </wp:positionV>
                <wp:extent cx="1143000" cy="2491740"/>
                <wp:effectExtent l="0" t="19050" r="95250" b="0"/>
                <wp:wrapNone/>
                <wp:docPr id="445" name="Arc 445"/>
                <wp:cNvGraphicFramePr/>
                <a:graphic xmlns:a="http://schemas.openxmlformats.org/drawingml/2006/main">
                  <a:graphicData uri="http://schemas.microsoft.com/office/word/2010/wordprocessingShape">
                    <wps:wsp>
                      <wps:cNvSpPr/>
                      <wps:spPr>
                        <a:xfrm>
                          <a:off x="0" y="0"/>
                          <a:ext cx="1143000" cy="2491740"/>
                        </a:xfrm>
                        <a:prstGeom prst="arc">
                          <a:avLst>
                            <a:gd name="adj1" fmla="val 16166145"/>
                            <a:gd name="adj2" fmla="val 48549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FD10E1" id="Arc 445" o:spid="_x0000_s1026" style="position:absolute;margin-left:99.5pt;margin-top:1.45pt;width:90pt;height:196.2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43000,249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" path="m559233,287nsc796972,-10840,1013030,300118,1101741,781084v31931,173121,45617,359668,40047,545864l571500,1245870,559233,287xem559233,287nfc796972,-10840,1013030,300118,1101741,781084v31931,173121,45617,359668,40047,545864e" filled="f" strokecolor="windowText" strokeweight="1pt">
                <v:stroke endarrow="block" endarrowlength="long"/>
                <v:path arrowok="t" o:connecttype="custom" o:connectlocs="559233,287;1101741,781084;1141788,1326948" o:connectangles="0,0,0"/>
              </v:shape>
            </w:pict>
          </mc:Fallback>
        </mc:AlternateContent>
      </w:r>
    </w:p>
    <w:p w:rsidR="00B53D11" w:rsidRDefault="00910970">
      <w:r w:rsidRPr="00B53D11">
        <w:rPr>
          <w:noProof/>
          <w:lang w:eastAsia="en-IE"/>
        </w:rPr>
        <mc:AlternateContent>
          <mc:Choice Requires="wps">
            <w:drawing>
              <wp:anchor distT="0" distB="0" distL="114300" distR="114300" simplePos="0" relativeHeight="252114944" behindDoc="0" locked="0" layoutInCell="1" allowOverlap="1" wp14:anchorId="1ABF99A1" wp14:editId="437571F5">
                <wp:simplePos x="0" y="0"/>
                <wp:positionH relativeFrom="margin">
                  <wp:align>left</wp:align>
                </wp:positionH>
                <wp:positionV relativeFrom="paragraph">
                  <wp:posOffset>179705</wp:posOffset>
                </wp:positionV>
                <wp:extent cx="495300" cy="243840"/>
                <wp:effectExtent l="0" t="0" r="0" b="3810"/>
                <wp:wrapNone/>
                <wp:docPr id="65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0732AB" w:rsidRDefault="00AF0B39" w:rsidP="000732AB">
                            <w:pPr>
                              <w:rPr>
                                <w:sz w:val="18"/>
                                <w:szCs w:val="18"/>
                              </w:rPr>
                            </w:pPr>
                            <w:r>
                              <w:rPr>
                                <w:sz w:val="18"/>
                                <w:szCs w:val="18"/>
                              </w:rPr>
                              <w:t>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BF99A1" id="_x0000_s1374" type="#_x0000_t202" style="position:absolute;margin-left:0;margin-top:14.15pt;width:39pt;height:19.2pt;z-index:252114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l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" filled="f" stroked="f">
                <v:textbox>
                  <w:txbxContent>
                    <w:p w:rsidR="00AF0B39" w:rsidRPr="000732AB" w:rsidRDefault="00AF0B39" w:rsidP="000732AB">
                      <w:pPr>
                        <w:rPr>
                          <w:sz w:val="18"/>
                          <w:szCs w:val="18"/>
                        </w:rPr>
                      </w:pPr>
                      <w:r>
                        <w:rPr>
                          <w:sz w:val="18"/>
                          <w:szCs w:val="18"/>
                        </w:rPr>
                        <w:t>Order</w:t>
                      </w:r>
                    </w:p>
                  </w:txbxContent>
                </v:textbox>
                <w10:wrap anchorx="margin"/>
              </v:shape>
            </w:pict>
          </mc:Fallback>
        </mc:AlternateContent>
      </w:r>
    </w:p>
    <w:p w:rsidR="00B53D11" w:rsidRDefault="00DB7478">
      <w:r w:rsidRPr="00B53D11">
        <w:rPr>
          <w:noProof/>
          <w:lang w:eastAsia="en-IE"/>
        </w:rPr>
        <mc:AlternateContent>
          <mc:Choice Requires="wps">
            <w:drawing>
              <wp:anchor distT="0" distB="0" distL="114300" distR="114300" simplePos="0" relativeHeight="251973632" behindDoc="0" locked="0" layoutInCell="1" allowOverlap="1" wp14:anchorId="5C78B585" wp14:editId="1DD89898">
                <wp:simplePos x="0" y="0"/>
                <wp:positionH relativeFrom="column">
                  <wp:posOffset>2389505</wp:posOffset>
                </wp:positionH>
                <wp:positionV relativeFrom="paragraph">
                  <wp:posOffset>59690</wp:posOffset>
                </wp:positionV>
                <wp:extent cx="1162050" cy="276225"/>
                <wp:effectExtent l="0" t="0" r="0" b="9525"/>
                <wp:wrapNone/>
                <wp:docPr id="6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C01007">
                            <w: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78B585" id="_x0000_s1375" type="#_x0000_t202" style="position:absolute;margin-left:188.15pt;margin-top:4.7pt;width:91.5pt;height:21.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" filled="f" stroked="f">
                <v:textbox>
                  <w:txbxContent>
                    <w:p w:rsidR="00AF0B39" w:rsidRDefault="00AF0B39" w:rsidP="00C01007">
                      <w:r>
                        <w:t>Payment Details</w:t>
                      </w:r>
                    </w:p>
                  </w:txbxContent>
                </v:textbox>
              </v:shape>
            </w:pict>
          </mc:Fallback>
        </mc:AlternateContent>
      </w:r>
      <w:r w:rsidR="00FE6545" w:rsidRPr="00B53D11">
        <w:rPr>
          <w:noProof/>
          <w:lang w:eastAsia="en-IE"/>
        </w:rPr>
        <mc:AlternateContent>
          <mc:Choice Requires="wps">
            <w:drawing>
              <wp:anchor distT="0" distB="0" distL="114300" distR="114300" simplePos="0" relativeHeight="252116992" behindDoc="0" locked="0" layoutInCell="1" allowOverlap="1" wp14:anchorId="42450EC3" wp14:editId="6E542288">
                <wp:simplePos x="0" y="0"/>
                <wp:positionH relativeFrom="column">
                  <wp:posOffset>632460</wp:posOffset>
                </wp:positionH>
                <wp:positionV relativeFrom="paragraph">
                  <wp:posOffset>131445</wp:posOffset>
                </wp:positionV>
                <wp:extent cx="617220" cy="266700"/>
                <wp:effectExtent l="0" t="0" r="0" b="0"/>
                <wp:wrapNone/>
                <wp:docPr id="6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0732AB" w:rsidRDefault="00AF0B39" w:rsidP="00FE6545">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450EC3" id="_x0000_s1376" type="#_x0000_t202" style="position:absolute;margin-left:49.8pt;margin-top:10.35pt;width:48.6pt;height:21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" filled="f" stroked="f">
                <v:textbox>
                  <w:txbxContent>
                    <w:p w:rsidR="00AF0B39" w:rsidRPr="000732AB" w:rsidRDefault="00AF0B39" w:rsidP="00FE6545">
                      <w:pPr>
                        <w:rPr>
                          <w:sz w:val="18"/>
                          <w:szCs w:val="18"/>
                        </w:rPr>
                      </w:pPr>
                      <w:r w:rsidRPr="000732AB">
                        <w:rPr>
                          <w:sz w:val="18"/>
                          <w:szCs w:val="18"/>
                        </w:rPr>
                        <w:t xml:space="preserve">Payment </w:t>
                      </w:r>
                    </w:p>
                  </w:txbxContent>
                </v:textbox>
              </v:shape>
            </w:pict>
          </mc:Fallback>
        </mc:AlternateContent>
      </w:r>
    </w:p>
    <w:p w:rsidR="00B53D11" w:rsidRDefault="00B53D11"/>
    <w:p w:rsidR="00464556" w:rsidRDefault="00DB7478">
      <w:r w:rsidRPr="00B114BE">
        <w:rPr>
          <w:noProof/>
          <w:lang w:eastAsia="en-IE"/>
        </w:rPr>
        <mc:AlternateContent>
          <mc:Choice Requires="wpg">
            <w:drawing>
              <wp:anchor distT="0" distB="0" distL="114300" distR="114300" simplePos="0" relativeHeight="251795456" behindDoc="0" locked="0" layoutInCell="1" allowOverlap="1" wp14:anchorId="4D0DBAD8" wp14:editId="22C5C85D">
                <wp:simplePos x="0" y="0"/>
                <wp:positionH relativeFrom="column">
                  <wp:posOffset>2003425</wp:posOffset>
                </wp:positionH>
                <wp:positionV relativeFrom="paragraph">
                  <wp:posOffset>60325</wp:posOffset>
                </wp:positionV>
                <wp:extent cx="1212850" cy="304800"/>
                <wp:effectExtent l="0" t="0" r="25400" b="19050"/>
                <wp:wrapNone/>
                <wp:docPr id="461" name="Group 461"/>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62" name="Rectangle 462"/>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B114BE">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Rectangle 463"/>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B114BE">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D0DBAD8" id="Group 461" o:spid="_x0000_s1377" style="position:absolute;margin-left:157.75pt;margin-top:4.75pt;width:95.5pt;height:24pt;z-index:251795456;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">
                <v:rect id="Rectangle 462" o:spid="_x0000_s137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" filled="f" strokecolor="windowText" strokeweight="1pt">
                  <v:textbox>
                    <w:txbxContent>
                      <w:p w:rsidR="00AF0B39" w:rsidRPr="00FC2BB1" w:rsidRDefault="00AF0B39" w:rsidP="00B114BE">
                        <w:pPr>
                          <w:jc w:val="center"/>
                          <w:rPr>
                            <w:color w:val="000000" w:themeColor="text1"/>
                            <w:sz w:val="16"/>
                            <w:szCs w:val="16"/>
                          </w:rPr>
                        </w:pPr>
                        <w:r>
                          <w:rPr>
                            <w:color w:val="000000" w:themeColor="text1"/>
                            <w:sz w:val="16"/>
                            <w:szCs w:val="16"/>
                          </w:rPr>
                          <w:t>D3</w:t>
                        </w:r>
                      </w:p>
                    </w:txbxContent>
                  </v:textbox>
                </v:rect>
                <v:rect id="Rectangle 463" o:spid="_x0000_s137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" filled="f" strokecolor="windowText" strokeweight="1pt">
                  <v:textbox>
                    <w:txbxContent>
                      <w:p w:rsidR="00AF0B39" w:rsidRPr="00FC2BB1" w:rsidRDefault="00AF0B39" w:rsidP="00B114BE">
                        <w:pPr>
                          <w:rPr>
                            <w:color w:val="000000" w:themeColor="text1"/>
                            <w:sz w:val="16"/>
                            <w:szCs w:val="16"/>
                          </w:rPr>
                        </w:pPr>
                        <w:r>
                          <w:rPr>
                            <w:color w:val="000000" w:themeColor="text1"/>
                            <w:sz w:val="16"/>
                            <w:szCs w:val="16"/>
                          </w:rPr>
                          <w:t>Payment File</w:t>
                        </w:r>
                      </w:p>
                    </w:txbxContent>
                  </v:textbox>
                </v:rect>
              </v:group>
            </w:pict>
          </mc:Fallback>
        </mc:AlternateContent>
      </w:r>
      <w:r w:rsidR="00FE6545" w:rsidRPr="00A92794">
        <w:rPr>
          <w:noProof/>
          <w:lang w:eastAsia="en-IE"/>
        </w:rPr>
        <mc:AlternateContent>
          <mc:Choice Requires="wps">
            <w:drawing>
              <wp:anchor distT="0" distB="0" distL="114300" distR="114300" simplePos="0" relativeHeight="252104704" behindDoc="0" locked="0" layoutInCell="1" allowOverlap="1" wp14:anchorId="4E8C8981" wp14:editId="0083F8A7">
                <wp:simplePos x="0" y="0"/>
                <wp:positionH relativeFrom="column">
                  <wp:posOffset>920750</wp:posOffset>
                </wp:positionH>
                <wp:positionV relativeFrom="paragraph">
                  <wp:posOffset>209550</wp:posOffset>
                </wp:positionV>
                <wp:extent cx="153093" cy="251460"/>
                <wp:effectExtent l="0" t="0" r="37465" b="15240"/>
                <wp:wrapNone/>
                <wp:docPr id="528" name="Straight Connector 528"/>
                <wp:cNvGraphicFramePr/>
                <a:graphic xmlns:a="http://schemas.openxmlformats.org/drawingml/2006/main">
                  <a:graphicData uri="http://schemas.microsoft.com/office/word/2010/wordprocessingShape">
                    <wps:wsp>
                      <wps:cNvCnPr/>
                      <wps:spPr>
                        <a:xfrm flipV="1">
                          <a:off x="0" y="0"/>
                          <a:ext cx="153093"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7C9372" id="Straight Connector 528"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6.5pt" to="84.5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" strokecolor="windowText" strokeweight="1pt"/>
            </w:pict>
          </mc:Fallback>
        </mc:AlternateContent>
      </w:r>
      <w:r w:rsidR="00FE6545" w:rsidRPr="00A92794">
        <w:rPr>
          <w:noProof/>
          <w:lang w:eastAsia="en-IE"/>
        </w:rPr>
        <mc:AlternateContent>
          <mc:Choice Requires="wps">
            <w:drawing>
              <wp:anchor distT="0" distB="0" distL="114300" distR="114300" simplePos="0" relativeHeight="252103680" behindDoc="0" locked="0" layoutInCell="1" allowOverlap="1" wp14:anchorId="19E1DE9D" wp14:editId="0925F32C">
                <wp:simplePos x="0" y="0"/>
                <wp:positionH relativeFrom="column">
                  <wp:posOffset>-625475</wp:posOffset>
                </wp:positionH>
                <wp:positionV relativeFrom="paragraph">
                  <wp:posOffset>209550</wp:posOffset>
                </wp:positionV>
                <wp:extent cx="1684020" cy="281940"/>
                <wp:effectExtent l="0" t="0" r="11430" b="22860"/>
                <wp:wrapNone/>
                <wp:docPr id="52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AF0B39" w:rsidRDefault="00AF0B39" w:rsidP="00A92794">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E1DE9D" id="_x0000_s1380" type="#_x0000_t202" style="position:absolute;margin-left:-49.25pt;margin-top:16.5pt;width:132.6pt;height:22.2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" fillcolor="#a6a6a6">
                <v:textbox>
                  <w:txbxContent>
                    <w:p w:rsidR="00AF0B39" w:rsidRDefault="00AF0B39" w:rsidP="00A92794">
                      <w:pPr>
                        <w:jc w:val="center"/>
                      </w:pPr>
                      <w:r>
                        <w:t>Supplier</w:t>
                      </w:r>
                    </w:p>
                  </w:txbxContent>
                </v:textbox>
              </v:shape>
            </w:pict>
          </mc:Fallback>
        </mc:AlternateContent>
      </w:r>
    </w:p>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Pr="00D52C2B" w:rsidRDefault="00464556"/>
    <w:bookmarkStart w:id="30" w:name="_Toc511555643"/>
    <w:p w:rsidR="00E574DA" w:rsidRDefault="00C01EB8"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025856" behindDoc="0" locked="0" layoutInCell="1" allowOverlap="1" wp14:anchorId="4D6259D3" wp14:editId="511CC03A">
                <wp:simplePos x="0" y="0"/>
                <wp:positionH relativeFrom="page">
                  <wp:posOffset>2667381</wp:posOffset>
                </wp:positionH>
                <wp:positionV relativeFrom="paragraph">
                  <wp:posOffset>-340100</wp:posOffset>
                </wp:positionV>
                <wp:extent cx="955450" cy="4599844"/>
                <wp:effectExtent l="0" t="0" r="0" b="975677"/>
                <wp:wrapNone/>
                <wp:docPr id="212" name="Arc 212"/>
                <wp:cNvGraphicFramePr/>
                <a:graphic xmlns:a="http://schemas.openxmlformats.org/drawingml/2006/main">
                  <a:graphicData uri="http://schemas.microsoft.com/office/word/2010/wordprocessingShape">
                    <wps:wsp>
                      <wps:cNvSpPr/>
                      <wps:spPr>
                        <a:xfrm rot="13827038">
                          <a:off x="0" y="0"/>
                          <a:ext cx="955450" cy="4599844"/>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FF8CFC" id="Arc 212" o:spid="_x0000_s1026" style="position:absolute;margin-left:210.05pt;margin-top:-26.8pt;width:75.25pt;height:362.2pt;rotation:-8490147fd;z-index:25202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955450,459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" path="m514725,6909nsc763465,99937,955450,1098799,955450,2299922r-477725,l514725,6909xem514725,6909nfc763465,99937,955450,1098799,955450,2299922e" filled="f" strokecolor="windowText" strokeweight="1pt">
                <v:stroke endarrow="block" endarrowlength="long"/>
                <v:path arrowok="t" o:connecttype="custom" o:connectlocs="514725,6909;955450,2299922" o:connectangles="0,0"/>
                <w10:wrap anchorx="page"/>
              </v:shape>
            </w:pict>
          </mc:Fallback>
        </mc:AlternateContent>
      </w:r>
      <w:r w:rsidR="00E574DA" w:rsidRPr="00D52C2B">
        <w:rPr>
          <w:rFonts w:asciiTheme="minorHAnsi" w:hAnsiTheme="minorHAnsi"/>
          <w:sz w:val="24"/>
        </w:rPr>
        <w:t xml:space="preserve">Level-2 DFD </w:t>
      </w:r>
      <w:r w:rsidR="000516E6">
        <w:rPr>
          <w:rFonts w:asciiTheme="minorHAnsi" w:hAnsiTheme="minorHAnsi"/>
          <w:b w:val="0"/>
          <w:sz w:val="24"/>
        </w:rPr>
        <w:t>Manage Suppliers</w:t>
      </w:r>
      <w:bookmarkEnd w:id="30"/>
    </w:p>
    <w:p w:rsidR="00B53D11" w:rsidRDefault="00E60877" w:rsidP="00B53D11">
      <w:r>
        <w:rPr>
          <w:noProof/>
          <w:lang w:eastAsia="en-IE"/>
        </w:rPr>
        <mc:AlternateContent>
          <mc:Choice Requires="wps">
            <w:drawing>
              <wp:anchor distT="0" distB="0" distL="114300" distR="114300" simplePos="0" relativeHeight="252017664" behindDoc="0" locked="0" layoutInCell="1" allowOverlap="1" wp14:anchorId="7470EA19" wp14:editId="2AD1B7B2">
                <wp:simplePos x="0" y="0"/>
                <wp:positionH relativeFrom="column">
                  <wp:posOffset>3327991</wp:posOffset>
                </wp:positionH>
                <wp:positionV relativeFrom="paragraph">
                  <wp:posOffset>209860</wp:posOffset>
                </wp:positionV>
                <wp:extent cx="1403350" cy="2936875"/>
                <wp:effectExtent l="95250" t="0" r="0" b="0"/>
                <wp:wrapNone/>
                <wp:docPr id="62" name="Arc 62"/>
                <wp:cNvGraphicFramePr/>
                <a:graphic xmlns:a="http://schemas.openxmlformats.org/drawingml/2006/main">
                  <a:graphicData uri="http://schemas.microsoft.com/office/word/2010/wordprocessingShape">
                    <wps:wsp>
                      <wps:cNvSpPr/>
                      <wps:spPr>
                        <a:xfrm rot="10118290">
                          <a:off x="0" y="0"/>
                          <a:ext cx="1403350" cy="2936875"/>
                        </a:xfrm>
                        <a:prstGeom prst="arc">
                          <a:avLst>
                            <a:gd name="adj1" fmla="val 16419889"/>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549862" id="Arc 62" o:spid="_x0000_s1026" style="position:absolute;margin-left:262.05pt;margin-top:16.5pt;width:110.5pt;height:231.25pt;rotation:11051871fd;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03350,293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" path="m794895,13017nsc1083306,93922,1317927,538970,1384653,1131716v29220,259566,24112,530884,-14773,784836l701675,1468438,794895,13017xem794895,13017nfc1083306,93922,1317927,538970,1384653,1131716v29220,259566,24112,530884,-14773,784836e" filled="f" strokecolor="windowText" strokeweight="1pt">
                <v:stroke endarrow="block" endarrowlength="long"/>
                <v:path arrowok="t" o:connecttype="custom" o:connectlocs="794895,13017;1384653,1131716;1369880,1916552" o:connectangles="0,0,0"/>
              </v:shape>
            </w:pict>
          </mc:Fallback>
        </mc:AlternateContent>
      </w:r>
      <w:r w:rsidR="00464556" w:rsidRPr="00B53D11">
        <w:rPr>
          <w:noProof/>
          <w:lang w:eastAsia="en-IE"/>
        </w:rPr>
        <mc:AlternateContent>
          <mc:Choice Requires="wpg">
            <w:drawing>
              <wp:anchor distT="0" distB="0" distL="114300" distR="114300" simplePos="0" relativeHeight="251811840" behindDoc="0" locked="0" layoutInCell="1" allowOverlap="1" wp14:anchorId="1B541EC3" wp14:editId="052CDDDC">
                <wp:simplePos x="0" y="0"/>
                <wp:positionH relativeFrom="column">
                  <wp:posOffset>3843655</wp:posOffset>
                </wp:positionH>
                <wp:positionV relativeFrom="paragraph">
                  <wp:posOffset>145838</wp:posOffset>
                </wp:positionV>
                <wp:extent cx="692150" cy="1003300"/>
                <wp:effectExtent l="0" t="0" r="31750" b="25400"/>
                <wp:wrapNone/>
                <wp:docPr id="499" name="Group 499"/>
                <wp:cNvGraphicFramePr/>
                <a:graphic xmlns:a="http://schemas.openxmlformats.org/drawingml/2006/main">
                  <a:graphicData uri="http://schemas.microsoft.com/office/word/2010/wordprocessingGroup">
                    <wpg:wgp>
                      <wpg:cNvGrpSpPr/>
                      <wpg:grpSpPr>
                        <a:xfrm>
                          <a:off x="0" y="0"/>
                          <a:ext cx="692150" cy="1003300"/>
                          <a:chOff x="0" y="0"/>
                          <a:chExt cx="692150" cy="1098550"/>
                        </a:xfrm>
                      </wpg:grpSpPr>
                      <wps:wsp>
                        <wps:cNvPr id="50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1" name="Straight Connector 5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2" name="Text Box 5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Text Box 5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9A23EA" w:rsidRDefault="00AF0B39" w:rsidP="009416A1">
                              <w:pPr>
                                <w:jc w:val="center"/>
                                <w:rPr>
                                  <w:sz w:val="16"/>
                                  <w:szCs w:val="16"/>
                                </w:rPr>
                              </w:pPr>
                              <w:r w:rsidRPr="009A23EA">
                                <w:rPr>
                                  <w:sz w:val="16"/>
                                  <w:szCs w:val="16"/>
                                </w:rPr>
                                <w:t>Generate Supplier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B541EC3" id="Group 499" o:spid="_x0000_s1381" style="position:absolute;margin-left:302.65pt;margin-top:11.5pt;width:54.5pt;height:79pt;z-index:251811840;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">
                <v:roundrect id="Rounded Rectangle 39" o:spid="_x0000_s138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" filled="f" strokecolor="black [3213]" strokeweight="1.5pt"/>
                <v:line id="Straight Connector 501" o:spid="_x0000_s138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" strokecolor="black [3213]" strokeweight="1.5pt"/>
                <v:shape id="Text Box 502" o:spid="_x0000_s138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Z32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sE8TuDvTDgCcvkLAAD//wMAUEsBAi0AFAAGAAgAAAAhANvh9svuAAAAhQEAABMAAAAAAAAA&#10;AAAAAAAAAAAAAFtDb250ZW50X1R5cGVzXS54bWxQSwECLQAUAAYACAAAACEAWvQsW78AAAAVAQAA&#10;CwAAAAAAAAAAAAAAAAAfAQAAX3JlbHMvLnJlbHNQSwECLQAUAAYACAAAACEA7YWd9sYAAADcAAAA&#10;DwAAAAAAAAAAAAAAAAAHAgAAZHJzL2Rvd25yZXYueG1sUEsFBgAAAAADAAMAtwAAAPoCAAAAAA==&#10;" filled="f" stroked="f" strokeweight=".5pt">
                  <v:textbox>
                    <w:txbxContent>
                      <w:p w:rsidR="00AF0B39" w:rsidRPr="00FC2BB1" w:rsidRDefault="00AF0B39" w:rsidP="009416A1">
                        <w:pPr>
                          <w:jc w:val="center"/>
                          <w:rPr>
                            <w:sz w:val="16"/>
                            <w:szCs w:val="16"/>
                          </w:rPr>
                        </w:pPr>
                        <w:r>
                          <w:rPr>
                            <w:sz w:val="16"/>
                            <w:szCs w:val="16"/>
                          </w:rPr>
                          <w:t>P1.4</w:t>
                        </w:r>
                      </w:p>
                    </w:txbxContent>
                  </v:textbox>
                </v:shape>
                <v:shape id="Text Box 503" o:spid="_x0000_s138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" fillcolor="white [3201]" stroked="f" strokeweight=".5pt">
                  <v:textbox>
                    <w:txbxContent>
                      <w:p w:rsidR="00AF0B39" w:rsidRPr="009A23EA" w:rsidRDefault="00AF0B39" w:rsidP="009416A1">
                        <w:pPr>
                          <w:jc w:val="center"/>
                          <w:rPr>
                            <w:sz w:val="16"/>
                            <w:szCs w:val="16"/>
                          </w:rPr>
                        </w:pPr>
                        <w:r w:rsidRPr="009A23EA">
                          <w:rPr>
                            <w:sz w:val="16"/>
                            <w:szCs w:val="16"/>
                          </w:rPr>
                          <w:t>Generate Supplier List</w:t>
                        </w:r>
                      </w:p>
                    </w:txbxContent>
                  </v:textbox>
                </v:shape>
              </v:group>
            </w:pict>
          </mc:Fallback>
        </mc:AlternateContent>
      </w:r>
    </w:p>
    <w:p w:rsidR="00B53D11" w:rsidRDefault="00C01EB8" w:rsidP="00B53D11">
      <w:r>
        <w:rPr>
          <w:noProof/>
          <w:lang w:eastAsia="en-IE"/>
        </w:rPr>
        <mc:AlternateContent>
          <mc:Choice Requires="wps">
            <w:drawing>
              <wp:anchor distT="0" distB="0" distL="114300" distR="114300" simplePos="0" relativeHeight="252021760" behindDoc="0" locked="0" layoutInCell="1" allowOverlap="1" wp14:anchorId="72EB09B5" wp14:editId="3DE05153">
                <wp:simplePos x="0" y="0"/>
                <wp:positionH relativeFrom="page">
                  <wp:posOffset>782486</wp:posOffset>
                </wp:positionH>
                <wp:positionV relativeFrom="paragraph">
                  <wp:posOffset>144939</wp:posOffset>
                </wp:positionV>
                <wp:extent cx="876917" cy="1883530"/>
                <wp:effectExtent l="0" t="0" r="0" b="163195"/>
                <wp:wrapNone/>
                <wp:docPr id="74" name="Arc 74"/>
                <wp:cNvGraphicFramePr/>
                <a:graphic xmlns:a="http://schemas.openxmlformats.org/drawingml/2006/main">
                  <a:graphicData uri="http://schemas.microsoft.com/office/word/2010/wordprocessingShape">
                    <wps:wsp>
                      <wps:cNvSpPr/>
                      <wps:spPr>
                        <a:xfrm rot="13827038">
                          <a:off x="0" y="0"/>
                          <a:ext cx="876917" cy="1883530"/>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DE8C69" id="Arc 74" o:spid="_x0000_s1026" style="position:absolute;margin-left:61.6pt;margin-top:11.4pt;width:69.05pt;height:148.3pt;rotation:-8490147fd;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917,1883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" path="m453646,565nsc689747,18141,876918,434339,876918,941765r-438459,l453646,565xem453646,565nfc689747,18141,876918,434339,876918,941765e" filled="f" strokecolor="windowText" strokeweight="1pt">
                <v:stroke endarrow="block" endarrowlength="long"/>
                <v:path arrowok="t" o:connecttype="custom" o:connectlocs="453646,565;876918,941765" o:connectangles="0,0"/>
                <w10:wrap anchorx="page"/>
              </v:shape>
            </w:pict>
          </mc:Fallback>
        </mc:AlternateContent>
      </w:r>
      <w:r w:rsidR="00464556">
        <w:rPr>
          <w:noProof/>
          <w:lang w:eastAsia="en-IE"/>
        </w:rPr>
        <mc:AlternateContent>
          <mc:Choice Requires="wps">
            <w:drawing>
              <wp:anchor distT="0" distB="0" distL="114300" distR="114300" simplePos="0" relativeHeight="252005376" behindDoc="0" locked="0" layoutInCell="1" allowOverlap="1" wp14:anchorId="3ED473B3" wp14:editId="77675FDC">
                <wp:simplePos x="0" y="0"/>
                <wp:positionH relativeFrom="column">
                  <wp:posOffset>3526155</wp:posOffset>
                </wp:positionH>
                <wp:positionV relativeFrom="paragraph">
                  <wp:posOffset>152400</wp:posOffset>
                </wp:positionV>
                <wp:extent cx="958850" cy="1049020"/>
                <wp:effectExtent l="31115" t="26035" r="0" b="0"/>
                <wp:wrapNone/>
                <wp:docPr id="76" name="Arc 76"/>
                <wp:cNvGraphicFramePr/>
                <a:graphic xmlns:a="http://schemas.openxmlformats.org/drawingml/2006/main">
                  <a:graphicData uri="http://schemas.microsoft.com/office/word/2010/wordprocessingShape">
                    <wps:wsp>
                      <wps:cNvSpPr/>
                      <wps:spPr>
                        <a:xfrm rot="15180530">
                          <a:off x="0" y="0"/>
                          <a:ext cx="958850" cy="1049020"/>
                        </a:xfrm>
                        <a:prstGeom prst="arc">
                          <a:avLst>
                            <a:gd name="adj1" fmla="val 1615948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A67DDE" id="Arc 76" o:spid="_x0000_s1026" style="position:absolute;margin-left:277.65pt;margin-top:12pt;width:75.5pt;height:82.6pt;rotation:-7011773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" path="m473244,44nsc609029,-1871,739187,59302,831392,168371v81944,96931,127458,224107,127458,356139l479425,524510c477365,349688,475304,174866,473244,44xem473244,44nfc609029,-1871,739187,59302,831392,168371v81944,96931,127458,224107,127458,356139e" filled="f" strokecolor="windowText" strokeweight="1pt">
                <v:stroke endarrow="block" endarrowlength="long"/>
                <v:path arrowok="t" o:connecttype="custom" o:connectlocs="473244,44;831392,168371;958850,524510" o:connectangles="0,0,0"/>
              </v:shape>
            </w:pict>
          </mc:Fallback>
        </mc:AlternateContent>
      </w:r>
      <w:r w:rsidR="00464556" w:rsidRPr="00B53D11">
        <w:rPr>
          <w:noProof/>
          <w:lang w:eastAsia="en-IE"/>
        </w:rPr>
        <mc:AlternateContent>
          <mc:Choice Requires="wps">
            <w:drawing>
              <wp:anchor distT="0" distB="0" distL="114300" distR="114300" simplePos="0" relativeHeight="252007424" behindDoc="0" locked="0" layoutInCell="1" allowOverlap="1" wp14:anchorId="572ECEF7" wp14:editId="39C6C554">
                <wp:simplePos x="0" y="0"/>
                <wp:positionH relativeFrom="column">
                  <wp:posOffset>3191933</wp:posOffset>
                </wp:positionH>
                <wp:positionV relativeFrom="paragraph">
                  <wp:posOffset>16298</wp:posOffset>
                </wp:positionV>
                <wp:extent cx="635000" cy="431800"/>
                <wp:effectExtent l="0" t="0" r="0" b="6350"/>
                <wp:wrapNone/>
                <wp:docPr id="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2ECEF7" id="_x0000_s1386" type="#_x0000_t202" style="position:absolute;margin-left:251.35pt;margin-top:1.3pt;width:50pt;height:34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s8NvgIAAMM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" filled="f" stroked="f">
                <v:textbox>
                  <w:txbxContent>
                    <w:p w:rsidR="00AF0B39" w:rsidRPr="00464556" w:rsidRDefault="00AF0B39" w:rsidP="00464556">
                      <w:pPr>
                        <w:rPr>
                          <w:sz w:val="18"/>
                          <w:szCs w:val="18"/>
                        </w:rPr>
                      </w:pPr>
                      <w:r w:rsidRPr="00464556">
                        <w:rPr>
                          <w:sz w:val="18"/>
                          <w:szCs w:val="18"/>
                        </w:rPr>
                        <w:t>Supplier Details</w:t>
                      </w:r>
                    </w:p>
                  </w:txbxContent>
                </v:textbox>
              </v:shape>
            </w:pict>
          </mc:Fallback>
        </mc:AlternateContent>
      </w:r>
      <w:r w:rsidR="00464556" w:rsidRPr="00B53D11">
        <w:rPr>
          <w:noProof/>
          <w:lang w:eastAsia="en-IE"/>
        </w:rPr>
        <mc:AlternateContent>
          <mc:Choice Requires="wps">
            <w:drawing>
              <wp:anchor distT="0" distB="0" distL="114300" distR="114300" simplePos="0" relativeHeight="251777024" behindDoc="0" locked="0" layoutInCell="1" allowOverlap="1" wp14:anchorId="205A83A8" wp14:editId="4B799A93">
                <wp:simplePos x="0" y="0"/>
                <wp:positionH relativeFrom="column">
                  <wp:posOffset>1136438</wp:posOffset>
                </wp:positionH>
                <wp:positionV relativeFrom="paragraph">
                  <wp:posOffset>293793</wp:posOffset>
                </wp:positionV>
                <wp:extent cx="635000" cy="431800"/>
                <wp:effectExtent l="0" t="0" r="0" b="6350"/>
                <wp:wrapNone/>
                <wp:docPr id="42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B53D11">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05A83A8" id="_x0000_s1387" type="#_x0000_t202" style="position:absolute;margin-left:89.5pt;margin-top:23.15pt;width:50pt;height:3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" filled="f" stroked="f">
                <v:textbox>
                  <w:txbxContent>
                    <w:p w:rsidR="00AF0B39" w:rsidRPr="00464556" w:rsidRDefault="00AF0B39" w:rsidP="00B53D11">
                      <w:pPr>
                        <w:rPr>
                          <w:sz w:val="18"/>
                          <w:szCs w:val="18"/>
                        </w:rPr>
                      </w:pPr>
                      <w:r w:rsidRPr="00464556">
                        <w:rPr>
                          <w:sz w:val="18"/>
                          <w:szCs w:val="18"/>
                        </w:rPr>
                        <w:t>Supplier Details</w:t>
                      </w:r>
                    </w:p>
                  </w:txbxContent>
                </v:textbox>
              </v:shape>
            </w:pict>
          </mc:Fallback>
        </mc:AlternateContent>
      </w:r>
      <w:r w:rsidR="009416A1" w:rsidRPr="00B53D11">
        <w:rPr>
          <w:noProof/>
          <w:lang w:eastAsia="en-IE"/>
        </w:rPr>
        <mc:AlternateContent>
          <mc:Choice Requires="wpg">
            <w:drawing>
              <wp:anchor distT="0" distB="0" distL="114300" distR="114300" simplePos="0" relativeHeight="251805696" behindDoc="0" locked="0" layoutInCell="1" allowOverlap="1" wp14:anchorId="1B541EC3" wp14:editId="052CDDDC">
                <wp:simplePos x="0" y="0"/>
                <wp:positionH relativeFrom="column">
                  <wp:posOffset>0</wp:posOffset>
                </wp:positionH>
                <wp:positionV relativeFrom="paragraph">
                  <wp:posOffset>-635</wp:posOffset>
                </wp:positionV>
                <wp:extent cx="692150" cy="1098550"/>
                <wp:effectExtent l="0" t="0" r="12700" b="25400"/>
                <wp:wrapNone/>
                <wp:docPr id="484" name="Group 48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traight Connector 48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7" name="Text Box 48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Text Box 48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9A23EA" w:rsidRDefault="00AF0B39" w:rsidP="009416A1">
                              <w:pPr>
                                <w:jc w:val="center"/>
                                <w:rPr>
                                  <w:sz w:val="18"/>
                                  <w:szCs w:val="18"/>
                                </w:rPr>
                              </w:pPr>
                              <w:r w:rsidRPr="009A23EA">
                                <w:rPr>
                                  <w:sz w:val="18"/>
                                  <w:szCs w:val="18"/>
                                </w:rPr>
                                <w:t>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B541EC3" id="Group 484" o:spid="_x0000_s1388" style="position:absolute;margin-left:0;margin-top:-.05pt;width:54.5pt;height:86.5pt;z-index:25180569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">
                <v:roundrect id="Rounded Rectangle 39" o:spid="_x0000_s138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" filled="f" strokecolor="black [3213]" strokeweight="1.5pt"/>
                <v:line id="Straight Connector 486" o:spid="_x0000_s139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" strokecolor="black [3213]" strokeweight="1.5pt"/>
                <v:shape id="Text Box 487" o:spid="_x0000_s139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rsidR="00AF0B39" w:rsidRPr="00FC2BB1" w:rsidRDefault="00AF0B39" w:rsidP="009416A1">
                        <w:pPr>
                          <w:jc w:val="center"/>
                          <w:rPr>
                            <w:sz w:val="16"/>
                            <w:szCs w:val="16"/>
                          </w:rPr>
                        </w:pPr>
                        <w:r>
                          <w:rPr>
                            <w:sz w:val="16"/>
                            <w:szCs w:val="16"/>
                          </w:rPr>
                          <w:t>P1.1</w:t>
                        </w:r>
                      </w:p>
                    </w:txbxContent>
                  </v:textbox>
                </v:shape>
                <v:shape id="Text Box 488" o:spid="_x0000_s139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" fillcolor="white [3201]" stroked="f" strokeweight=".5pt">
                  <v:textbox>
                    <w:txbxContent>
                      <w:p w:rsidR="00AF0B39" w:rsidRPr="009A23EA" w:rsidRDefault="00AF0B39" w:rsidP="009416A1">
                        <w:pPr>
                          <w:jc w:val="center"/>
                          <w:rPr>
                            <w:sz w:val="18"/>
                            <w:szCs w:val="18"/>
                          </w:rPr>
                        </w:pPr>
                        <w:r w:rsidRPr="009A23EA">
                          <w:rPr>
                            <w:sz w:val="18"/>
                            <w:szCs w:val="18"/>
                          </w:rPr>
                          <w:t>Register Supplier</w:t>
                        </w:r>
                      </w:p>
                    </w:txbxContent>
                  </v:textbox>
                </v:shape>
              </v:group>
            </w:pict>
          </mc:Fallback>
        </mc:AlternateContent>
      </w:r>
    </w:p>
    <w:p w:rsidR="00B53D11" w:rsidRDefault="005E38FB" w:rsidP="00B53D11">
      <w:r>
        <w:rPr>
          <w:noProof/>
          <w:lang w:eastAsia="en-IE"/>
        </w:rPr>
        <mc:AlternateContent>
          <mc:Choice Requires="wps">
            <w:drawing>
              <wp:anchor distT="0" distB="0" distL="114300" distR="114300" simplePos="0" relativeHeight="252048384" behindDoc="0" locked="0" layoutInCell="1" allowOverlap="1" wp14:anchorId="400E8191" wp14:editId="078D7F15">
                <wp:simplePos x="0" y="0"/>
                <wp:positionH relativeFrom="column">
                  <wp:posOffset>690033</wp:posOffset>
                </wp:positionH>
                <wp:positionV relativeFrom="paragraph">
                  <wp:posOffset>66676</wp:posOffset>
                </wp:positionV>
                <wp:extent cx="1066165" cy="3489325"/>
                <wp:effectExtent l="0" t="544830" r="0" b="675005"/>
                <wp:wrapNone/>
                <wp:docPr id="403" name="Arc 403"/>
                <wp:cNvGraphicFramePr/>
                <a:graphic xmlns:a="http://schemas.openxmlformats.org/drawingml/2006/main">
                  <a:graphicData uri="http://schemas.microsoft.com/office/word/2010/wordprocessingShape">
                    <wps:wsp>
                      <wps:cNvSpPr/>
                      <wps:spPr>
                        <a:xfrm rot="2885332">
                          <a:off x="0" y="0"/>
                          <a:ext cx="1066165" cy="3489325"/>
                        </a:xfrm>
                        <a:prstGeom prst="arc">
                          <a:avLst>
                            <a:gd name="adj1" fmla="val 16419032"/>
                            <a:gd name="adj2" fmla="val 4585895"/>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C04E14" id="Arc 403" o:spid="_x0000_s1026" style="position:absolute;margin-left:54.35pt;margin-top:5.25pt;width:83.95pt;height:274.75pt;rotation:3151552fd;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6165,3489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" path="m642042,36833nsc883952,202146,1059428,889919,1065978,1698426v4454,549861,-70585,1074397,-202475,1415337l533083,1744663,642042,36833xem642042,36833nfc883952,202146,1059428,889919,1065978,1698426v4454,549861,-70585,1074397,-202475,1415337e" filled="f" strokecolor="windowText" strokeweight="1pt">
                <v:stroke endarrow="block" endarrowlength="long"/>
                <v:path arrowok="t" o:connecttype="custom" o:connectlocs="642042,36833;1065978,1698426;863503,3113763" o:connectangles="0,0,0"/>
              </v:shape>
            </w:pict>
          </mc:Fallback>
        </mc:AlternateContent>
      </w:r>
      <w:r w:rsidR="00C01EB8" w:rsidRPr="00C01EB8">
        <w:rPr>
          <w:noProof/>
          <w:lang w:eastAsia="en-IE"/>
        </w:rPr>
        <mc:AlternateContent>
          <mc:Choice Requires="wps">
            <w:drawing>
              <wp:anchor distT="0" distB="0" distL="114300" distR="114300" simplePos="0" relativeHeight="252023808" behindDoc="0" locked="0" layoutInCell="1" allowOverlap="1" wp14:anchorId="118DEB88" wp14:editId="0C918E43">
                <wp:simplePos x="0" y="0"/>
                <wp:positionH relativeFrom="column">
                  <wp:posOffset>-626533</wp:posOffset>
                </wp:positionH>
                <wp:positionV relativeFrom="paragraph">
                  <wp:posOffset>332028</wp:posOffset>
                </wp:positionV>
                <wp:extent cx="635000" cy="431800"/>
                <wp:effectExtent l="0" t="0" r="0" b="6350"/>
                <wp:wrapNone/>
                <wp:docPr id="7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C01EB8">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8DEB88" id="_x0000_s1393" type="#_x0000_t202" style="position:absolute;margin-left:-49.35pt;margin-top:26.15pt;width:50pt;height:34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lojvgIAAMM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" filled="f" stroked="f">
                <v:textbox>
                  <w:txbxContent>
                    <w:p w:rsidR="00AF0B39" w:rsidRPr="00464556" w:rsidRDefault="00AF0B39" w:rsidP="00C01EB8">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1999232" behindDoc="0" locked="0" layoutInCell="1" allowOverlap="1">
                <wp:simplePos x="0" y="0"/>
                <wp:positionH relativeFrom="column">
                  <wp:posOffset>237067</wp:posOffset>
                </wp:positionH>
                <wp:positionV relativeFrom="paragraph">
                  <wp:posOffset>4445</wp:posOffset>
                </wp:positionV>
                <wp:extent cx="958850" cy="1049443"/>
                <wp:effectExtent l="0" t="0" r="50800" b="0"/>
                <wp:wrapNone/>
                <wp:docPr id="66" name="Arc 66"/>
                <wp:cNvGraphicFramePr/>
                <a:graphic xmlns:a="http://schemas.openxmlformats.org/drawingml/2006/main">
                  <a:graphicData uri="http://schemas.microsoft.com/office/word/2010/wordprocessingShape">
                    <wps:wsp>
                      <wps:cNvSpPr/>
                      <wps:spPr>
                        <a:xfrm>
                          <a:off x="0" y="0"/>
                          <a:ext cx="958850" cy="1049443"/>
                        </a:xfrm>
                        <a:prstGeom prst="arc">
                          <a:avLst>
                            <a:gd name="adj1" fmla="val 16255467"/>
                            <a:gd name="adj2" fmla="val 0"/>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5EEA9B" id="Arc 66" o:spid="_x0000_s1026" style="position:absolute;margin-left:18.65pt;margin-top:.35pt;width:75.5pt;height:82.6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" path="m487891,82nsc749329,5135,958850,238538,958850,524722r-479425,l487891,82xem487891,82nfc749329,5135,958850,238538,958850,524722e" filled="f" strokecolor="black [3213]" strokeweight="1pt">
                <v:stroke endarrow="block" endarrowlength="long"/>
                <v:path arrowok="t" o:connecttype="custom" o:connectlocs="487891,82;958850,524722" o:connectangles="0,0"/>
              </v:shape>
            </w:pict>
          </mc:Fallback>
        </mc:AlternateContent>
      </w:r>
    </w:p>
    <w:p w:rsidR="00B53D11" w:rsidRDefault="00464556" w:rsidP="00B53D11">
      <w:r>
        <w:rPr>
          <w:noProof/>
          <w:lang w:eastAsia="en-IE"/>
        </w:rPr>
        <mc:AlternateContent>
          <mc:Choice Requires="wps">
            <w:drawing>
              <wp:anchor distT="0" distB="0" distL="114300" distR="114300" simplePos="0" relativeHeight="252013568" behindDoc="0" locked="0" layoutInCell="1" allowOverlap="1" wp14:anchorId="7D111BD2" wp14:editId="14653091">
                <wp:simplePos x="0" y="0"/>
                <wp:positionH relativeFrom="column">
                  <wp:posOffset>3386667</wp:posOffset>
                </wp:positionH>
                <wp:positionV relativeFrom="paragraph">
                  <wp:posOffset>230928</wp:posOffset>
                </wp:positionV>
                <wp:extent cx="1341120" cy="2153285"/>
                <wp:effectExtent l="0" t="0" r="163830" b="0"/>
                <wp:wrapNone/>
                <wp:docPr id="210" name="Arc 210"/>
                <wp:cNvGraphicFramePr/>
                <a:graphic xmlns:a="http://schemas.openxmlformats.org/drawingml/2006/main">
                  <a:graphicData uri="http://schemas.microsoft.com/office/word/2010/wordprocessingShape">
                    <wps:wsp>
                      <wps:cNvSpPr/>
                      <wps:spPr>
                        <a:xfrm rot="19730655">
                          <a:off x="0" y="0"/>
                          <a:ext cx="1341120" cy="2153285"/>
                        </a:xfrm>
                        <a:prstGeom prst="arc">
                          <a:avLst>
                            <a:gd name="adj1" fmla="val 16438007"/>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B2AF22" id="Arc 210" o:spid="_x0000_s1026" style="position:absolute;margin-left:266.65pt;margin-top:18.2pt;width:105.6pt;height:169.55pt;rotation:-2041823fd;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41120,21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" path="m744760,6612nsc1010858,54181,1233829,351344,1311945,762525v45564,239839,37561,497692,-22630,729069l670560,1076643,744760,6612xem744760,6612nfc1010858,54181,1233829,351344,1311945,762525v45564,239839,37561,497692,-22630,729069e" filled="f" strokecolor="windowText" strokeweight="1pt">
                <v:stroke endarrow="block" endarrowlength="long"/>
                <v:path arrowok="t" o:connecttype="custom" o:connectlocs="744760,6612;1311945,762525;1289315,1491594" o:connectangles="0,0,0"/>
              </v:shape>
            </w:pict>
          </mc:Fallback>
        </mc:AlternateContent>
      </w:r>
      <w:r w:rsidRPr="00B53D11">
        <w:rPr>
          <w:noProof/>
          <w:lang w:eastAsia="en-IE"/>
        </w:rPr>
        <mc:AlternateContent>
          <mc:Choice Requires="wpg">
            <w:drawing>
              <wp:anchor distT="0" distB="0" distL="114300" distR="114300" simplePos="0" relativeHeight="251779072" behindDoc="0" locked="0" layoutInCell="1" allowOverlap="1" wp14:anchorId="07E16093" wp14:editId="6C429C39">
                <wp:simplePos x="0" y="0"/>
                <wp:positionH relativeFrom="column">
                  <wp:posOffset>956732</wp:posOffset>
                </wp:positionH>
                <wp:positionV relativeFrom="paragraph">
                  <wp:posOffset>180128</wp:posOffset>
                </wp:positionV>
                <wp:extent cx="2599267" cy="228600"/>
                <wp:effectExtent l="0" t="0" r="10795" b="19050"/>
                <wp:wrapNone/>
                <wp:docPr id="429" name="Group 429"/>
                <wp:cNvGraphicFramePr/>
                <a:graphic xmlns:a="http://schemas.openxmlformats.org/drawingml/2006/main">
                  <a:graphicData uri="http://schemas.microsoft.com/office/word/2010/wordprocessingGroup">
                    <wpg:wgp>
                      <wpg:cNvGrpSpPr/>
                      <wpg:grpSpPr>
                        <a:xfrm>
                          <a:off x="0" y="0"/>
                          <a:ext cx="2599267" cy="228600"/>
                          <a:chOff x="0" y="0"/>
                          <a:chExt cx="1212850" cy="203200"/>
                        </a:xfrm>
                      </wpg:grpSpPr>
                      <wps:wsp>
                        <wps:cNvPr id="430" name="Rectangle 4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Rectangle 4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7E16093" id="Group 429" o:spid="_x0000_s1394" style="position:absolute;margin-left:75.35pt;margin-top:14.2pt;width:204.65pt;height:18pt;z-index:251779072;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">
                <v:rect id="Rectangle 430" o:spid="_x0000_s139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xJRxAAAANwAAAAPAAAAZHJzL2Rvd25yZXYueG1sRE9Na8JA&#10;EL0X/A/LFHoR3diW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GbLElHEAAAA3AAAAA8A&#10;AAAAAAAAAAAAAAAABwIAAGRycy9kb3ducmV2LnhtbFBLBQYAAAAAAwADALcAAAD4AgAAAAA=&#10;" filled="f" strokecolor="black [3213]" strokeweight="1pt">
                  <v:textbox>
                    <w:txbxContent>
                      <w:p w:rsidR="00AF0B39" w:rsidRPr="00FC2BB1" w:rsidRDefault="00AF0B39" w:rsidP="00B53D11">
                        <w:pPr>
                          <w:jc w:val="center"/>
                          <w:rPr>
                            <w:color w:val="000000" w:themeColor="text1"/>
                            <w:sz w:val="16"/>
                            <w:szCs w:val="16"/>
                          </w:rPr>
                        </w:pPr>
                        <w:r>
                          <w:rPr>
                            <w:color w:val="000000" w:themeColor="text1"/>
                            <w:sz w:val="16"/>
                            <w:szCs w:val="16"/>
                          </w:rPr>
                          <w:t>D1</w:t>
                        </w:r>
                      </w:p>
                    </w:txbxContent>
                  </v:textbox>
                </v:rect>
                <v:rect id="Rectangle 431" o:spid="_x0000_s139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7fKxwAAANwAAAAPAAAAZHJzL2Rvd25yZXYueG1sRI9BS8NA&#10;FITvQv/D8gpeSruJi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AmHt8rHAAAA3AAA&#10;AA8AAAAAAAAAAAAAAAAABwIAAGRycy9kb3ducmV2LnhtbFBLBQYAAAAAAwADALcAAAD7AgAAAAA=&#10;" filled="f" strokecolor="black [3213]" strokeweight="1pt">
                  <v:textbox>
                    <w:txbxContent>
                      <w:p w:rsidR="00AF0B39" w:rsidRPr="00FC2BB1" w:rsidRDefault="00AF0B39"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464556" w:rsidP="00B53D11">
      <w:r w:rsidRPr="00B53D11">
        <w:rPr>
          <w:noProof/>
          <w:lang w:eastAsia="en-IE"/>
        </w:rPr>
        <mc:AlternateContent>
          <mc:Choice Requires="wps">
            <w:drawing>
              <wp:anchor distT="0" distB="0" distL="114300" distR="114300" simplePos="0" relativeHeight="252015616" behindDoc="0" locked="0" layoutInCell="1" allowOverlap="1" wp14:anchorId="06D28B84" wp14:editId="563EF542">
                <wp:simplePos x="0" y="0"/>
                <wp:positionH relativeFrom="column">
                  <wp:posOffset>4351867</wp:posOffset>
                </wp:positionH>
                <wp:positionV relativeFrom="paragraph">
                  <wp:posOffset>70062</wp:posOffset>
                </wp:positionV>
                <wp:extent cx="635000" cy="431800"/>
                <wp:effectExtent l="0" t="0" r="0" b="6350"/>
                <wp:wrapNone/>
                <wp:docPr id="21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D28B84" id="_x0000_s1397" type="#_x0000_t202" style="position:absolute;margin-left:342.65pt;margin-top:5.5pt;width:50pt;height:34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CLbvgIAAMQ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" filled="f" stroked="f">
                <v:textbox>
                  <w:txbxContent>
                    <w:p w:rsidR="00AF0B39" w:rsidRPr="00464556" w:rsidRDefault="00AF0B39" w:rsidP="00464556">
                      <w:pPr>
                        <w:rPr>
                          <w:sz w:val="18"/>
                          <w:szCs w:val="18"/>
                        </w:rPr>
                      </w:pPr>
                      <w:r w:rsidRPr="00464556">
                        <w:rPr>
                          <w:sz w:val="18"/>
                          <w:szCs w:val="18"/>
                        </w:rPr>
                        <w:t>Supplier Details</w:t>
                      </w:r>
                    </w:p>
                  </w:txbxContent>
                </v:textbox>
              </v:shape>
            </w:pict>
          </mc:Fallback>
        </mc:AlternateContent>
      </w:r>
    </w:p>
    <w:p w:rsidR="00B53D11" w:rsidRDefault="00C01EB8" w:rsidP="00B53D11">
      <w:r>
        <w:rPr>
          <w:noProof/>
          <w:lang w:eastAsia="en-IE"/>
        </w:rPr>
        <mc:AlternateContent>
          <mc:Choice Requires="wps">
            <w:drawing>
              <wp:anchor distT="0" distB="0" distL="114300" distR="114300" simplePos="0" relativeHeight="252027904" behindDoc="0" locked="0" layoutInCell="1" allowOverlap="1" wp14:anchorId="4565FD6B" wp14:editId="74B7DCA4">
                <wp:simplePos x="0" y="0"/>
                <wp:positionH relativeFrom="page">
                  <wp:posOffset>50800</wp:posOffset>
                </wp:positionH>
                <wp:positionV relativeFrom="paragraph">
                  <wp:posOffset>126366</wp:posOffset>
                </wp:positionV>
                <wp:extent cx="876300" cy="1883410"/>
                <wp:effectExtent l="0" t="0" r="266700" b="0"/>
                <wp:wrapNone/>
                <wp:docPr id="213" name="Arc 213"/>
                <wp:cNvGraphicFramePr/>
                <a:graphic xmlns:a="http://schemas.openxmlformats.org/drawingml/2006/main">
                  <a:graphicData uri="http://schemas.microsoft.com/office/word/2010/wordprocessingShape">
                    <wps:wsp>
                      <wps:cNvSpPr/>
                      <wps:spPr>
                        <a:xfrm rot="2409004">
                          <a:off x="0" y="0"/>
                          <a:ext cx="876300" cy="1883410"/>
                        </a:xfrm>
                        <a:prstGeom prst="arc">
                          <a:avLst>
                            <a:gd name="adj1" fmla="val 1742243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BBBF0F" id="Arc 213" o:spid="_x0000_s1026" style="position:absolute;margin-left:4pt;margin-top:9.95pt;width:69pt;height:148.3pt;rotation:2631275fd;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" path="m711483,205709nsc815643,384399,876300,655266,876300,941705r-438150,l711483,205709xem711483,205709nfc815643,384399,876300,655266,876300,941705e" filled="f" strokecolor="windowText" strokeweight="1pt">
                <v:stroke endarrow="block" endarrowlength="long"/>
                <v:path arrowok="t" o:connecttype="custom" o:connectlocs="711483,205709;876300,941705" o:connectangles="0,0"/>
                <w10:wrap anchorx="page"/>
              </v:shape>
            </w:pict>
          </mc:Fallback>
        </mc:AlternateContent>
      </w:r>
      <w:r w:rsidR="00464556">
        <w:rPr>
          <w:noProof/>
          <w:lang w:eastAsia="en-IE"/>
        </w:rPr>
        <mc:AlternateContent>
          <mc:Choice Requires="wps">
            <w:drawing>
              <wp:anchor distT="0" distB="0" distL="114300" distR="114300" simplePos="0" relativeHeight="252009472" behindDoc="0" locked="0" layoutInCell="1" allowOverlap="1" wp14:anchorId="515FFC6D" wp14:editId="6A63CE3E">
                <wp:simplePos x="0" y="0"/>
                <wp:positionH relativeFrom="column">
                  <wp:posOffset>4635500</wp:posOffset>
                </wp:positionH>
                <wp:positionV relativeFrom="paragraph">
                  <wp:posOffset>139065</wp:posOffset>
                </wp:positionV>
                <wp:extent cx="958850" cy="1049020"/>
                <wp:effectExtent l="0" t="0" r="43815" b="100965"/>
                <wp:wrapNone/>
                <wp:docPr id="79" name="Arc 79"/>
                <wp:cNvGraphicFramePr/>
                <a:graphic xmlns:a="http://schemas.openxmlformats.org/drawingml/2006/main">
                  <a:graphicData uri="http://schemas.microsoft.com/office/word/2010/wordprocessingShape">
                    <wps:wsp>
                      <wps:cNvSpPr/>
                      <wps:spPr>
                        <a:xfrm rot="3363292">
                          <a:off x="0" y="0"/>
                          <a:ext cx="958850" cy="1049020"/>
                        </a:xfrm>
                        <a:prstGeom prst="arc">
                          <a:avLst>
                            <a:gd name="adj1" fmla="val 16159485"/>
                            <a:gd name="adj2" fmla="val 285403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597D2A" id="Arc 79" o:spid="_x0000_s1026" style="position:absolute;margin-left:365pt;margin-top:10.95pt;width:75.5pt;height:82.6pt;rotation:367361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" path="m473244,44nsc677499,-2837,860991,136191,930360,346392v63116,191254,19507,405186,-111906,548977l479425,524510c477365,349688,475304,174866,473244,44xem473244,44nfc677499,-2837,860991,136191,930360,346392v63116,191254,19507,405186,-111906,548977e" filled="f" strokecolor="windowText" strokeweight="1pt">
                <v:stroke endarrow="block" endarrowlength="long"/>
                <v:path arrowok="t" o:connecttype="custom" o:connectlocs="473244,44;930360,346392;818454,895369" o:connectangles="0,0,0"/>
              </v:shape>
            </w:pict>
          </mc:Fallback>
        </mc:AlternateContent>
      </w:r>
      <w:r w:rsidR="00464556" w:rsidRPr="00B53D11">
        <w:rPr>
          <w:noProof/>
          <w:lang w:eastAsia="en-IE"/>
        </w:rPr>
        <mc:AlternateContent>
          <mc:Choice Requires="wps">
            <w:drawing>
              <wp:anchor distT="0" distB="0" distL="114300" distR="114300" simplePos="0" relativeHeight="251776000" behindDoc="0" locked="0" layoutInCell="1" allowOverlap="1" wp14:anchorId="3CFFC9AD" wp14:editId="3BE8CD56">
                <wp:simplePos x="0" y="0"/>
                <wp:positionH relativeFrom="column">
                  <wp:posOffset>5146040</wp:posOffset>
                </wp:positionH>
                <wp:positionV relativeFrom="paragraph">
                  <wp:posOffset>5080</wp:posOffset>
                </wp:positionV>
                <wp:extent cx="1257300" cy="342900"/>
                <wp:effectExtent l="0" t="0" r="19050" b="19050"/>
                <wp:wrapNone/>
                <wp:docPr id="4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F0B39" w:rsidRDefault="00AF0B39"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FFC9AD" id="_x0000_s1398" type="#_x0000_t202" style="position:absolute;margin-left:405.2pt;margin-top:.4pt;width:99pt;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" fillcolor="#a5a5a5 [2092]">
                <v:textbox>
                  <w:txbxContent>
                    <w:p w:rsidR="00AF0B39" w:rsidRDefault="00AF0B39" w:rsidP="00B53D11">
                      <w:pPr>
                        <w:jc w:val="center"/>
                      </w:pPr>
                      <w:r>
                        <w:t>Supplier</w:t>
                      </w:r>
                    </w:p>
                  </w:txbxContent>
                </v:textbox>
              </v:shape>
            </w:pict>
          </mc:Fallback>
        </mc:AlternateContent>
      </w:r>
      <w:r w:rsidR="00464556">
        <w:rPr>
          <w:noProof/>
          <w:lang w:eastAsia="en-IE"/>
        </w:rPr>
        <mc:AlternateContent>
          <mc:Choice Requires="wps">
            <w:drawing>
              <wp:anchor distT="0" distB="0" distL="114300" distR="114300" simplePos="0" relativeHeight="252003328" behindDoc="0" locked="0" layoutInCell="1" allowOverlap="1">
                <wp:simplePos x="0" y="0"/>
                <wp:positionH relativeFrom="column">
                  <wp:posOffset>6264910</wp:posOffset>
                </wp:positionH>
                <wp:positionV relativeFrom="paragraph">
                  <wp:posOffset>177800</wp:posOffset>
                </wp:positionV>
                <wp:extent cx="118110" cy="160655"/>
                <wp:effectExtent l="0" t="0" r="34290" b="29845"/>
                <wp:wrapNone/>
                <wp:docPr id="75" name="Straight Connector 75"/>
                <wp:cNvGraphicFramePr/>
                <a:graphic xmlns:a="http://schemas.openxmlformats.org/drawingml/2006/main">
                  <a:graphicData uri="http://schemas.microsoft.com/office/word/2010/wordprocessingShape">
                    <wps:wsp>
                      <wps:cNvCnPr/>
                      <wps:spPr>
                        <a:xfrm flipV="1">
                          <a:off x="0" y="0"/>
                          <a:ext cx="118110" cy="1606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3CDB045" id="Straight Connector 75" o:spid="_x0000_s1026" style="position:absolute;flip:y;z-index:252003328;visibility:visible;mso-wrap-style:square;mso-wrap-distance-left:9pt;mso-wrap-distance-top:0;mso-wrap-distance-right:9pt;mso-wrap-distance-bottom:0;mso-position-horizontal:absolute;mso-position-horizontal-relative:text;mso-position-vertical:absolute;mso-position-vertical-relative:text" from="493.3pt,14pt" to="502.6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" strokecolor="black [3213]" strokeweight="1pt"/>
            </w:pict>
          </mc:Fallback>
        </mc:AlternateContent>
      </w:r>
      <w:r w:rsidR="00464556" w:rsidRPr="00B53D11">
        <w:rPr>
          <w:noProof/>
          <w:lang w:eastAsia="en-IE"/>
        </w:rPr>
        <mc:AlternateContent>
          <mc:Choice Requires="wps">
            <w:drawing>
              <wp:anchor distT="0" distB="0" distL="114300" distR="114300" simplePos="0" relativeHeight="252001280" behindDoc="0" locked="0" layoutInCell="1" allowOverlap="1" wp14:anchorId="709BFDF1" wp14:editId="2B69FC1D">
                <wp:simplePos x="0" y="0"/>
                <wp:positionH relativeFrom="margin">
                  <wp:posOffset>-635000</wp:posOffset>
                </wp:positionH>
                <wp:positionV relativeFrom="paragraph">
                  <wp:posOffset>333798</wp:posOffset>
                </wp:positionV>
                <wp:extent cx="1257300" cy="342900"/>
                <wp:effectExtent l="0" t="0" r="19050" b="19050"/>
                <wp:wrapNone/>
                <wp:docPr id="7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AF0B39" w:rsidRDefault="00AF0B39" w:rsidP="00464556">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9BFDF1" id="_x0000_s1399" type="#_x0000_t202" style="position:absolute;margin-left:-50pt;margin-top:26.3pt;width:99pt;height:27pt;z-index:25200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" fillcolor="#a6a6a6">
                <v:textbox>
                  <w:txbxContent>
                    <w:p w:rsidR="00AF0B39" w:rsidRDefault="00AF0B39" w:rsidP="00464556">
                      <w:pPr>
                        <w:jc w:val="center"/>
                      </w:pPr>
                      <w:r>
                        <w:t>Supplier</w:t>
                      </w:r>
                    </w:p>
                  </w:txbxContent>
                </v:textbox>
                <w10:wrap anchorx="margin"/>
              </v:shape>
            </w:pict>
          </mc:Fallback>
        </mc:AlternateContent>
      </w:r>
    </w:p>
    <w:p w:rsidR="00B53D11" w:rsidRPr="00B53D11" w:rsidRDefault="002C3855" w:rsidP="00B53D11">
      <w:r w:rsidRPr="002C3855">
        <w:rPr>
          <w:noProof/>
          <w:lang w:eastAsia="en-IE"/>
        </w:rPr>
        <mc:AlternateContent>
          <mc:Choice Requires="wps">
            <w:drawing>
              <wp:anchor distT="0" distB="0" distL="114300" distR="114300" simplePos="0" relativeHeight="252032000" behindDoc="0" locked="0" layoutInCell="1" allowOverlap="1" wp14:anchorId="2EB12D94" wp14:editId="5E2E48ED">
                <wp:simplePos x="0" y="0"/>
                <wp:positionH relativeFrom="leftMargin">
                  <wp:posOffset>2065867</wp:posOffset>
                </wp:positionH>
                <wp:positionV relativeFrom="paragraph">
                  <wp:posOffset>51646</wp:posOffset>
                </wp:positionV>
                <wp:extent cx="635000" cy="584200"/>
                <wp:effectExtent l="0" t="0" r="0" b="6350"/>
                <wp:wrapNone/>
                <wp:docPr id="2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2C3855">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B12D94" id="_x0000_s1400" type="#_x0000_t202" style="position:absolute;margin-left:162.65pt;margin-top:4.05pt;width:50pt;height:46pt;z-index:2520320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" filled="f" stroked="f">
                <v:textbox>
                  <w:txbxContent>
                    <w:p w:rsidR="00AF0B39" w:rsidRPr="00464556" w:rsidRDefault="00AF0B39" w:rsidP="002C3855">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C01EB8" w:rsidRPr="00C01EB8">
        <w:rPr>
          <w:noProof/>
          <w:lang w:eastAsia="en-IE"/>
        </w:rPr>
        <mc:AlternateContent>
          <mc:Choice Requires="wps">
            <w:drawing>
              <wp:anchor distT="0" distB="0" distL="114300" distR="114300" simplePos="0" relativeHeight="252029952" behindDoc="0" locked="0" layoutInCell="1" allowOverlap="1" wp14:anchorId="57681999" wp14:editId="4FAAF632">
                <wp:simplePos x="0" y="0"/>
                <wp:positionH relativeFrom="leftMargin">
                  <wp:align>right</wp:align>
                </wp:positionH>
                <wp:positionV relativeFrom="paragraph">
                  <wp:posOffset>392430</wp:posOffset>
                </wp:positionV>
                <wp:extent cx="635000" cy="584200"/>
                <wp:effectExtent l="0" t="0" r="0" b="6350"/>
                <wp:wrapNone/>
                <wp:docPr id="21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C01EB8">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681999" id="_x0000_s1401" type="#_x0000_t202" style="position:absolute;margin-left:-1.2pt;margin-top:30.9pt;width:50pt;height:46pt;z-index:25202995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" filled="f" stroked="f">
                <v:textbox>
                  <w:txbxContent>
                    <w:p w:rsidR="00AF0B39" w:rsidRPr="00464556" w:rsidRDefault="00AF0B39" w:rsidP="00C01EB8">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464556" w:rsidRPr="00B53D11">
        <w:rPr>
          <w:noProof/>
          <w:lang w:eastAsia="en-IE"/>
        </w:rPr>
        <mc:AlternateContent>
          <mc:Choice Requires="wps">
            <w:drawing>
              <wp:anchor distT="0" distB="0" distL="114300" distR="114300" simplePos="0" relativeHeight="252011520" behindDoc="0" locked="0" layoutInCell="1" allowOverlap="1" wp14:anchorId="16BA0480" wp14:editId="794B639C">
                <wp:simplePos x="0" y="0"/>
                <wp:positionH relativeFrom="column">
                  <wp:posOffset>5723467</wp:posOffset>
                </wp:positionH>
                <wp:positionV relativeFrom="paragraph">
                  <wp:posOffset>167640</wp:posOffset>
                </wp:positionV>
                <wp:extent cx="635000" cy="431800"/>
                <wp:effectExtent l="0" t="0" r="0" b="6350"/>
                <wp:wrapNone/>
                <wp:docPr id="8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BA0480" id="_x0000_s1402" type="#_x0000_t202" style="position:absolute;margin-left:450.65pt;margin-top:13.2pt;width:50pt;height:34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" filled="f" stroked="f">
                <v:textbox>
                  <w:txbxContent>
                    <w:p w:rsidR="00AF0B39" w:rsidRPr="00464556" w:rsidRDefault="00AF0B39" w:rsidP="00464556">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2002304" behindDoc="0" locked="0" layoutInCell="1" allowOverlap="1">
                <wp:simplePos x="0" y="0"/>
                <wp:positionH relativeFrom="column">
                  <wp:posOffset>499110</wp:posOffset>
                </wp:positionH>
                <wp:positionV relativeFrom="paragraph">
                  <wp:posOffset>210608</wp:posOffset>
                </wp:positionV>
                <wp:extent cx="101600" cy="131233"/>
                <wp:effectExtent l="0" t="0" r="31750" b="21590"/>
                <wp:wrapNone/>
                <wp:docPr id="73" name="Straight Connector 73"/>
                <wp:cNvGraphicFramePr/>
                <a:graphic xmlns:a="http://schemas.openxmlformats.org/drawingml/2006/main">
                  <a:graphicData uri="http://schemas.microsoft.com/office/word/2010/wordprocessingShape">
                    <wps:wsp>
                      <wps:cNvCnPr/>
                      <wps:spPr>
                        <a:xfrm flipV="1">
                          <a:off x="0" y="0"/>
                          <a:ext cx="101600" cy="13123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E4A927" id="Straight Connector 73" o:spid="_x0000_s1026" style="position:absolute;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6.6pt" to="47.3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" strokecolor="black [3213]" strokeweight="1pt"/>
            </w:pict>
          </mc:Fallback>
        </mc:AlternateContent>
      </w:r>
    </w:p>
    <w:p w:rsidR="00B53D11" w:rsidRDefault="009A23EA" w:rsidP="00B53D11">
      <w:r w:rsidRPr="00B53D11">
        <w:rPr>
          <w:noProof/>
          <w:lang w:eastAsia="en-IE"/>
        </w:rPr>
        <mc:AlternateContent>
          <mc:Choice Requires="wpg">
            <w:drawing>
              <wp:anchor distT="0" distB="0" distL="114300" distR="114300" simplePos="0" relativeHeight="251809792" behindDoc="0" locked="0" layoutInCell="1" allowOverlap="1" wp14:anchorId="1B541EC3" wp14:editId="052CDDDC">
                <wp:simplePos x="0" y="0"/>
                <wp:positionH relativeFrom="column">
                  <wp:posOffset>4231758</wp:posOffset>
                </wp:positionH>
                <wp:positionV relativeFrom="paragraph">
                  <wp:posOffset>31972</wp:posOffset>
                </wp:positionV>
                <wp:extent cx="819741" cy="1024255"/>
                <wp:effectExtent l="0" t="0" r="19050" b="23495"/>
                <wp:wrapNone/>
                <wp:docPr id="494" name="Group 494"/>
                <wp:cNvGraphicFramePr/>
                <a:graphic xmlns:a="http://schemas.openxmlformats.org/drawingml/2006/main">
                  <a:graphicData uri="http://schemas.microsoft.com/office/word/2010/wordprocessingGroup">
                    <wpg:wgp>
                      <wpg:cNvGrpSpPr/>
                      <wpg:grpSpPr>
                        <a:xfrm>
                          <a:off x="0" y="0"/>
                          <a:ext cx="819741" cy="1024255"/>
                          <a:chOff x="0" y="0"/>
                          <a:chExt cx="692150" cy="1098550"/>
                        </a:xfrm>
                      </wpg:grpSpPr>
                      <wps:wsp>
                        <wps:cNvPr id="4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6" name="Straight Connector 4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7" name="Text Box 4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Text Box 4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9A23EA" w:rsidRDefault="00AF0B39" w:rsidP="009416A1">
                              <w:pPr>
                                <w:jc w:val="center"/>
                                <w:rPr>
                                  <w:sz w:val="18"/>
                                  <w:szCs w:val="18"/>
                                </w:rPr>
                              </w:pPr>
                              <w:r w:rsidRPr="009A23EA">
                                <w:rPr>
                                  <w:sz w:val="18"/>
                                  <w:szCs w:val="18"/>
                                </w:rPr>
                                <w:t>De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B541EC3" id="Group 494" o:spid="_x0000_s1403" style="position:absolute;margin-left:333.2pt;margin-top:2.5pt;width:64.55pt;height:80.65pt;z-index:25180979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">
                <v:roundrect id="Rounded Rectangle 39" o:spid="_x0000_s140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" filled="f" strokecolor="black [3213]" strokeweight="1.5pt"/>
                <v:line id="Straight Connector 496" o:spid="_x0000_s140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" strokecolor="black [3213]" strokeweight="1.5pt"/>
                <v:shape id="Text Box 497" o:spid="_x0000_s140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R0xwAAANwAAAAPAAAAZHJzL2Rvd25yZXYueG1sRI9Ba8JA&#10;FITvQv/D8gredFPR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GMZpHTHAAAA3AAA&#10;AA8AAAAAAAAAAAAAAAAABwIAAGRycy9kb3ducmV2LnhtbFBLBQYAAAAAAwADALcAAAD7AgAAAAA=&#10;" filled="f" stroked="f" strokeweight=".5pt">
                  <v:textbox>
                    <w:txbxContent>
                      <w:p w:rsidR="00AF0B39" w:rsidRPr="00FC2BB1" w:rsidRDefault="00AF0B39" w:rsidP="009416A1">
                        <w:pPr>
                          <w:jc w:val="center"/>
                          <w:rPr>
                            <w:sz w:val="16"/>
                            <w:szCs w:val="16"/>
                          </w:rPr>
                        </w:pPr>
                        <w:r>
                          <w:rPr>
                            <w:sz w:val="16"/>
                            <w:szCs w:val="16"/>
                          </w:rPr>
                          <w:t>P1.3</w:t>
                        </w:r>
                      </w:p>
                    </w:txbxContent>
                  </v:textbox>
                </v:shape>
                <v:shape id="Text Box 498" o:spid="_x0000_s140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" fillcolor="white [3201]" stroked="f" strokeweight=".5pt">
                  <v:textbox>
                    <w:txbxContent>
                      <w:p w:rsidR="00AF0B39" w:rsidRPr="009A23EA" w:rsidRDefault="00AF0B39" w:rsidP="009416A1">
                        <w:pPr>
                          <w:jc w:val="center"/>
                          <w:rPr>
                            <w:sz w:val="18"/>
                            <w:szCs w:val="18"/>
                          </w:rPr>
                        </w:pPr>
                        <w:r w:rsidRPr="009A23EA">
                          <w:rPr>
                            <w:sz w:val="18"/>
                            <w:szCs w:val="18"/>
                          </w:rPr>
                          <w:t>Deregister Supplier</w:t>
                        </w:r>
                      </w:p>
                    </w:txbxContent>
                  </v:textbox>
                </v:shape>
              </v:group>
            </w:pict>
          </mc:Fallback>
        </mc:AlternateContent>
      </w:r>
      <w:r w:rsidR="00E60877" w:rsidRPr="00E60877">
        <w:rPr>
          <w:noProof/>
          <w:lang w:eastAsia="en-IE"/>
        </w:rPr>
        <mc:AlternateContent>
          <mc:Choice Requires="wps">
            <w:drawing>
              <wp:anchor distT="0" distB="0" distL="114300" distR="114300" simplePos="0" relativeHeight="252019712" behindDoc="0" locked="0" layoutInCell="1" allowOverlap="1" wp14:anchorId="103F6DD0" wp14:editId="6C648E97">
                <wp:simplePos x="0" y="0"/>
                <wp:positionH relativeFrom="column">
                  <wp:posOffset>3191933</wp:posOffset>
                </wp:positionH>
                <wp:positionV relativeFrom="paragraph">
                  <wp:posOffset>279004</wp:posOffset>
                </wp:positionV>
                <wp:extent cx="635000" cy="431800"/>
                <wp:effectExtent l="0" t="0" r="0" b="6350"/>
                <wp:wrapNone/>
                <wp:docPr id="6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E60877">
                            <w:pPr>
                              <w:rPr>
                                <w:sz w:val="18"/>
                                <w:szCs w:val="18"/>
                              </w:rPr>
                            </w:pPr>
                            <w:r>
                              <w:rPr>
                                <w:sz w:val="18"/>
                                <w:szCs w:val="18"/>
                              </w:rPr>
                              <w:t>Supplier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3F6DD0" id="_x0000_s1408" type="#_x0000_t202" style="position:absolute;margin-left:251.35pt;margin-top:21.95pt;width:50pt;height:34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" filled="f" stroked="f">
                <v:textbox>
                  <w:txbxContent>
                    <w:p w:rsidR="00AF0B39" w:rsidRPr="00464556" w:rsidRDefault="00AF0B39" w:rsidP="00E60877">
                      <w:pPr>
                        <w:rPr>
                          <w:sz w:val="18"/>
                          <w:szCs w:val="18"/>
                        </w:rPr>
                      </w:pPr>
                      <w:r>
                        <w:rPr>
                          <w:sz w:val="18"/>
                          <w:szCs w:val="18"/>
                        </w:rPr>
                        <w:t>Supplier Status</w:t>
                      </w:r>
                    </w:p>
                  </w:txbxContent>
                </v:textbox>
              </v:shape>
            </w:pict>
          </mc:Fallback>
        </mc:AlternateContent>
      </w:r>
    </w:p>
    <w:p w:rsidR="00B53D11" w:rsidRDefault="005E38FB" w:rsidP="00B53D11">
      <w:r w:rsidRPr="005E38FB">
        <w:rPr>
          <w:noProof/>
          <w:lang w:eastAsia="en-IE"/>
        </w:rPr>
        <mc:AlternateContent>
          <mc:Choice Requires="wps">
            <w:drawing>
              <wp:anchor distT="0" distB="0" distL="114300" distR="114300" simplePos="0" relativeHeight="252050432" behindDoc="0" locked="0" layoutInCell="1" allowOverlap="1" wp14:anchorId="00738773" wp14:editId="6B1FF9F3">
                <wp:simplePos x="0" y="0"/>
                <wp:positionH relativeFrom="column">
                  <wp:posOffset>1820333</wp:posOffset>
                </wp:positionH>
                <wp:positionV relativeFrom="paragraph">
                  <wp:posOffset>16298</wp:posOffset>
                </wp:positionV>
                <wp:extent cx="635000" cy="431800"/>
                <wp:effectExtent l="0" t="0" r="0" b="6350"/>
                <wp:wrapNone/>
                <wp:docPr id="40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64556" w:rsidRDefault="00AF0B39" w:rsidP="005E38FB">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738773" id="_x0000_s1409" type="#_x0000_t202" style="position:absolute;margin-left:143.35pt;margin-top:1.3pt;width:50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cNKvQ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" filled="f" stroked="f">
                <v:textbox>
                  <w:txbxContent>
                    <w:p w:rsidR="00AF0B39" w:rsidRPr="00464556" w:rsidRDefault="00AF0B39" w:rsidP="005E38FB">
                      <w:pPr>
                        <w:rPr>
                          <w:sz w:val="18"/>
                          <w:szCs w:val="18"/>
                        </w:rPr>
                      </w:pPr>
                      <w:r w:rsidRPr="00464556">
                        <w:rPr>
                          <w:sz w:val="18"/>
                          <w:szCs w:val="18"/>
                        </w:rPr>
                        <w:t>Supplier Details</w:t>
                      </w:r>
                    </w:p>
                  </w:txbxContent>
                </v:textbox>
              </v:shape>
            </w:pict>
          </mc:Fallback>
        </mc:AlternateContent>
      </w:r>
      <w:r w:rsidR="0077360D" w:rsidRPr="00B53D11">
        <w:rPr>
          <w:noProof/>
          <w:lang w:eastAsia="en-IE"/>
        </w:rPr>
        <mc:AlternateContent>
          <mc:Choice Requires="wpg">
            <w:drawing>
              <wp:anchor distT="0" distB="0" distL="114300" distR="114300" simplePos="0" relativeHeight="251807744" behindDoc="0" locked="0" layoutInCell="1" allowOverlap="1" wp14:anchorId="1B541EC3" wp14:editId="052CDDDC">
                <wp:simplePos x="0" y="0"/>
                <wp:positionH relativeFrom="column">
                  <wp:posOffset>-262678</wp:posOffset>
                </wp:positionH>
                <wp:positionV relativeFrom="paragraph">
                  <wp:posOffset>325755</wp:posOffset>
                </wp:positionV>
                <wp:extent cx="692150" cy="1143000"/>
                <wp:effectExtent l="0" t="0" r="31750" b="19050"/>
                <wp:wrapNone/>
                <wp:docPr id="489" name="Group 489"/>
                <wp:cNvGraphicFramePr/>
                <a:graphic xmlns:a="http://schemas.openxmlformats.org/drawingml/2006/main">
                  <a:graphicData uri="http://schemas.microsoft.com/office/word/2010/wordprocessingGroup">
                    <wpg:wgp>
                      <wpg:cNvGrpSpPr/>
                      <wpg:grpSpPr>
                        <a:xfrm>
                          <a:off x="0" y="0"/>
                          <a:ext cx="692150" cy="1143000"/>
                          <a:chOff x="0" y="0"/>
                          <a:chExt cx="692150" cy="1098550"/>
                        </a:xfrm>
                      </wpg:grpSpPr>
                      <wps:wsp>
                        <wps:cNvPr id="49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Straight Connector 4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2" name="Text Box 4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9416A1">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Text Box 49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9A23EA" w:rsidRDefault="00AF0B39" w:rsidP="009416A1">
                              <w:pPr>
                                <w:jc w:val="center"/>
                                <w:rPr>
                                  <w:sz w:val="18"/>
                                  <w:szCs w:val="18"/>
                                </w:rPr>
                              </w:pPr>
                              <w:r w:rsidRPr="009A23EA">
                                <w:rPr>
                                  <w:sz w:val="18"/>
                                  <w:szCs w:val="18"/>
                                </w:rPr>
                                <w:t>Update Suppli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B541EC3" id="Group 489" o:spid="_x0000_s1410" style="position:absolute;margin-left:-20.7pt;margin-top:25.65pt;width:54.5pt;height:90pt;z-index:251807744;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">
                <v:roundrect id="Rounded Rectangle 39" o:spid="_x0000_s141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" filled="f" strokecolor="black [3213]" strokeweight="1.5pt"/>
                <v:line id="Straight Connector 491" o:spid="_x0000_s141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" strokecolor="black [3213]" strokeweight="1.5pt"/>
                <v:shape id="Text Box 492" o:spid="_x0000_s141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gfsxwAAANwAAAAPAAAAZHJzL2Rvd25yZXYueG1sRI/Na8JA&#10;FMTvBf+H5Qne6sbQ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HNuB+zHAAAA3AAA&#10;AA8AAAAAAAAAAAAAAAAABwIAAGRycy9kb3ducmV2LnhtbFBLBQYAAAAAAwADALcAAAD7AgAAAAA=&#10;" filled="f" stroked="f" strokeweight=".5pt">
                  <v:textbox>
                    <w:txbxContent>
                      <w:p w:rsidR="00AF0B39" w:rsidRPr="00FC2BB1" w:rsidRDefault="00AF0B39" w:rsidP="009416A1">
                        <w:pPr>
                          <w:jc w:val="center"/>
                          <w:rPr>
                            <w:sz w:val="16"/>
                            <w:szCs w:val="16"/>
                          </w:rPr>
                        </w:pPr>
                        <w:r>
                          <w:rPr>
                            <w:sz w:val="16"/>
                            <w:szCs w:val="16"/>
                          </w:rPr>
                          <w:t>P1.2</w:t>
                        </w:r>
                      </w:p>
                    </w:txbxContent>
                  </v:textbox>
                </v:shape>
                <v:shape id="Text Box 493" o:spid="_x0000_s141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" fillcolor="white [3201]" stroked="f" strokeweight=".5pt">
                  <v:textbox>
                    <w:txbxContent>
                      <w:p w:rsidR="00AF0B39" w:rsidRPr="009A23EA" w:rsidRDefault="00AF0B39" w:rsidP="009416A1">
                        <w:pPr>
                          <w:jc w:val="center"/>
                          <w:rPr>
                            <w:sz w:val="18"/>
                            <w:szCs w:val="18"/>
                          </w:rPr>
                        </w:pPr>
                        <w:r w:rsidRPr="009A23EA">
                          <w:rPr>
                            <w:sz w:val="18"/>
                            <w:szCs w:val="18"/>
                          </w:rPr>
                          <w:t>Update Supplier Details</w:t>
                        </w:r>
                      </w:p>
                    </w:txbxContent>
                  </v:textbox>
                </v:shape>
              </v:group>
            </w:pict>
          </mc:Fallback>
        </mc:AlternateContent>
      </w:r>
    </w:p>
    <w:p w:rsidR="008E1AA9" w:rsidRDefault="008E1AA9"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Pr="00B53D11" w:rsidRDefault="002C3855" w:rsidP="00B53D11"/>
    <w:p w:rsidR="006358B5" w:rsidRPr="00D52C2B" w:rsidRDefault="006358B5" w:rsidP="006358B5"/>
    <w:p w:rsidR="006358B5" w:rsidRDefault="006358B5" w:rsidP="00830A9A">
      <w:pPr>
        <w:pStyle w:val="Heading2"/>
        <w:numPr>
          <w:ilvl w:val="1"/>
          <w:numId w:val="5"/>
        </w:numPr>
        <w:ind w:left="142" w:hanging="568"/>
        <w:rPr>
          <w:rFonts w:asciiTheme="minorHAnsi" w:hAnsiTheme="minorHAnsi"/>
          <w:b w:val="0"/>
          <w:sz w:val="24"/>
        </w:rPr>
      </w:pPr>
      <w:bookmarkStart w:id="31" w:name="_Toc511555644"/>
      <w:r w:rsidRPr="00D52C2B">
        <w:rPr>
          <w:rFonts w:asciiTheme="minorHAnsi" w:hAnsiTheme="minorHAnsi"/>
          <w:sz w:val="24"/>
        </w:rPr>
        <w:t xml:space="preserve">Level-2 DFD </w:t>
      </w:r>
      <w:r w:rsidR="00C70E99">
        <w:rPr>
          <w:rFonts w:asciiTheme="minorHAnsi" w:hAnsiTheme="minorHAnsi"/>
          <w:b w:val="0"/>
          <w:sz w:val="24"/>
        </w:rPr>
        <w:t>Manage Stock</w:t>
      </w:r>
      <w:bookmarkEnd w:id="31"/>
    </w:p>
    <w:p w:rsidR="00B53D11" w:rsidRDefault="002C3855" w:rsidP="00B53D11">
      <w:r w:rsidRPr="00A67445">
        <w:rPr>
          <w:noProof/>
          <w:lang w:eastAsia="en-IE"/>
        </w:rPr>
        <mc:AlternateContent>
          <mc:Choice Requires="wpg">
            <w:drawing>
              <wp:anchor distT="0" distB="0" distL="114300" distR="114300" simplePos="0" relativeHeight="251849728" behindDoc="0" locked="0" layoutInCell="1" allowOverlap="1" wp14:anchorId="433295BA" wp14:editId="06A6CC7A">
                <wp:simplePos x="0" y="0"/>
                <wp:positionH relativeFrom="margin">
                  <wp:posOffset>4467860</wp:posOffset>
                </wp:positionH>
                <wp:positionV relativeFrom="paragraph">
                  <wp:posOffset>4657</wp:posOffset>
                </wp:positionV>
                <wp:extent cx="692150" cy="1098550"/>
                <wp:effectExtent l="0" t="0" r="31750" b="25400"/>
                <wp:wrapNone/>
                <wp:docPr id="540" name="Group 54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4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Straight Connector 54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43" name="Text Box 543"/>
                        <wps:cNvSpPr txBox="1"/>
                        <wps:spPr>
                          <a:xfrm>
                            <a:off x="133350" y="57150"/>
                            <a:ext cx="476250" cy="222250"/>
                          </a:xfrm>
                          <a:prstGeom prst="rect">
                            <a:avLst/>
                          </a:prstGeom>
                          <a:noFill/>
                          <a:ln w="6350">
                            <a:noFill/>
                          </a:ln>
                          <a:effectLst/>
                        </wps:spPr>
                        <wps:txbx>
                          <w:txbxContent>
                            <w:p w:rsidR="00AF0B39" w:rsidRPr="00FC2BB1" w:rsidRDefault="00AF0B39" w:rsidP="00A67445">
                              <w:pPr>
                                <w:jc w:val="center"/>
                                <w:rPr>
                                  <w:sz w:val="16"/>
                                  <w:szCs w:val="16"/>
                                </w:rPr>
                              </w:pPr>
                              <w:r>
                                <w:rPr>
                                  <w:sz w:val="16"/>
                                  <w:szCs w:val="16"/>
                                </w:rPr>
                                <w:t>P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4" name="Text Box 544"/>
                        <wps:cNvSpPr txBox="1"/>
                        <wps:spPr>
                          <a:xfrm>
                            <a:off x="50800" y="419100"/>
                            <a:ext cx="590550" cy="584200"/>
                          </a:xfrm>
                          <a:prstGeom prst="rect">
                            <a:avLst/>
                          </a:prstGeom>
                          <a:solidFill>
                            <a:sysClr val="window" lastClr="FFFFFF"/>
                          </a:solidFill>
                          <a:ln w="6350">
                            <a:noFill/>
                          </a:ln>
                          <a:effectLst/>
                        </wps:spPr>
                        <wps:txbx>
                          <w:txbxContent>
                            <w:p w:rsidR="00AF0B39" w:rsidRPr="00851E91" w:rsidRDefault="00AF0B39" w:rsidP="00A67445">
                              <w:pPr>
                                <w:jc w:val="center"/>
                                <w:rPr>
                                  <w:sz w:val="18"/>
                                  <w:szCs w:val="18"/>
                                </w:rPr>
                              </w:pPr>
                              <w:r w:rsidRPr="00851E91">
                                <w:rPr>
                                  <w:sz w:val="18"/>
                                  <w:szCs w:val="18"/>
                                </w:rPr>
                                <w:t>Query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33295BA" id="Group 540" o:spid="_x0000_s1415" style="position:absolute;margin-left:351.8pt;margin-top:.35pt;width:54.5pt;height:86.5pt;z-index:25184972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">
                <v:roundrect id="Rounded Rectangle 39" o:spid="_x0000_s141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" filled="f" strokecolor="windowText" strokeweight="1.5pt"/>
                <v:line id="Straight Connector 542" o:spid="_x0000_s141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iXOxgAAANwAAAAPAAAAZHJzL2Rvd25yZXYueG1sRI9Ba8JA&#10;FITvBf/D8oReim6UWj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dm4lzsYAAADcAAAA&#10;DwAAAAAAAAAAAAAAAAAHAgAAZHJzL2Rvd25yZXYueG1sUEsFBgAAAAADAAMAtwAAAPoCAAAAAA==&#10;" strokecolor="windowText" strokeweight="1.5pt"/>
                <v:shape id="Text Box 543" o:spid="_x0000_s141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4G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5Rn+z4QjINd/AAAA//8DAFBLAQItABQABgAIAAAAIQDb4fbL7gAAAIUBAAATAAAAAAAA&#10;AAAAAAAAAAAAAABbQ29udGVudF9UeXBlc10ueG1sUEsBAi0AFAAGAAgAAAAhAFr0LFu/AAAAFQEA&#10;AAsAAAAAAAAAAAAAAAAAHwEAAF9yZWxzLy5yZWxzUEsBAi0AFAAGAAgAAAAhABSjga3HAAAA3AAA&#10;AA8AAAAAAAAAAAAAAAAABwIAAGRycy9kb3ducmV2LnhtbFBLBQYAAAAAAwADALcAAAD7AgAAAAA=&#10;" filled="f" stroked="f" strokeweight=".5pt">
                  <v:textbox>
                    <w:txbxContent>
                      <w:p w:rsidR="00AF0B39" w:rsidRPr="00FC2BB1" w:rsidRDefault="00AF0B39" w:rsidP="00A67445">
                        <w:pPr>
                          <w:jc w:val="center"/>
                          <w:rPr>
                            <w:sz w:val="16"/>
                            <w:szCs w:val="16"/>
                          </w:rPr>
                        </w:pPr>
                        <w:r>
                          <w:rPr>
                            <w:sz w:val="16"/>
                            <w:szCs w:val="16"/>
                          </w:rPr>
                          <w:t>P2.4</w:t>
                        </w:r>
                      </w:p>
                    </w:txbxContent>
                  </v:textbox>
                </v:shape>
                <v:shape id="Text Box 544" o:spid="_x0000_s141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" fillcolor="window" stroked="f" strokeweight=".5pt">
                  <v:textbox>
                    <w:txbxContent>
                      <w:p w:rsidR="00AF0B39" w:rsidRPr="00851E91" w:rsidRDefault="00AF0B39" w:rsidP="00A67445">
                        <w:pPr>
                          <w:jc w:val="center"/>
                          <w:rPr>
                            <w:sz w:val="18"/>
                            <w:szCs w:val="18"/>
                          </w:rPr>
                        </w:pPr>
                        <w:r w:rsidRPr="00851E91">
                          <w:rPr>
                            <w:sz w:val="18"/>
                            <w:szCs w:val="18"/>
                          </w:rPr>
                          <w:t>Query CDS</w:t>
                        </w:r>
                      </w:p>
                    </w:txbxContent>
                  </v:textbox>
                </v:shape>
                <w10:wrap anchorx="margin"/>
              </v:group>
            </w:pict>
          </mc:Fallback>
        </mc:AlternateContent>
      </w:r>
      <w:r>
        <w:rPr>
          <w:noProof/>
          <w:lang w:eastAsia="en-IE"/>
        </w:rPr>
        <mc:AlternateContent>
          <mc:Choice Requires="wps">
            <w:drawing>
              <wp:anchor distT="0" distB="0" distL="114300" distR="114300" simplePos="0" relativeHeight="252038144" behindDoc="0" locked="0" layoutInCell="1" allowOverlap="1" wp14:anchorId="534BD2AC" wp14:editId="1EDDF138">
                <wp:simplePos x="0" y="0"/>
                <wp:positionH relativeFrom="page">
                  <wp:posOffset>4622800</wp:posOffset>
                </wp:positionH>
                <wp:positionV relativeFrom="paragraph">
                  <wp:posOffset>183938</wp:posOffset>
                </wp:positionV>
                <wp:extent cx="876300" cy="1883410"/>
                <wp:effectExtent l="285750" t="0" r="0" b="0"/>
                <wp:wrapNone/>
                <wp:docPr id="398" name="Arc 398"/>
                <wp:cNvGraphicFramePr/>
                <a:graphic xmlns:a="http://schemas.openxmlformats.org/drawingml/2006/main">
                  <a:graphicData uri="http://schemas.microsoft.com/office/word/2010/wordprocessingShape">
                    <wps:wsp>
                      <wps:cNvSpPr/>
                      <wps:spPr>
                        <a:xfrm rot="13428640">
                          <a:off x="0" y="0"/>
                          <a:ext cx="876300" cy="1883410"/>
                        </a:xfrm>
                        <a:prstGeom prst="arc">
                          <a:avLst>
                            <a:gd name="adj1" fmla="val 17422435"/>
                            <a:gd name="adj2" fmla="val 43814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D61094" id="Arc 398" o:spid="_x0000_s1026" style="position:absolute;margin-left:364pt;margin-top:14.5pt;width:69pt;height:148.3pt;rotation:-8925304fd;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" path="m711483,205709nsc817301,387245,878127,663729,876258,954701v-2008,312682,-76103,602826,-197753,774369l438150,941705,711483,205709xem711483,205709nfc817301,387245,878127,663729,876258,954701v-2008,312682,-76103,602826,-197753,774369e" filled="f" strokecolor="windowText" strokeweight="1pt">
                <v:stroke endarrow="block" endarrowlength="long"/>
                <v:path arrowok="t" o:connecttype="custom" o:connectlocs="711483,205709;876258,954701;678505,1729070" o:connectangles="0,0,0"/>
                <w10:wrap anchorx="page"/>
              </v:shape>
            </w:pict>
          </mc:Fallback>
        </mc:AlternateContent>
      </w:r>
      <w:r w:rsidRPr="00B53D11">
        <w:rPr>
          <w:noProof/>
          <w:lang w:eastAsia="en-IE"/>
        </w:rPr>
        <mc:AlternateContent>
          <mc:Choice Requires="wpg">
            <w:drawing>
              <wp:anchor distT="0" distB="0" distL="114300" distR="114300" simplePos="0" relativeHeight="251790336" behindDoc="0" locked="0" layoutInCell="1" allowOverlap="1" wp14:anchorId="1225F0C7" wp14:editId="5492C008">
                <wp:simplePos x="0" y="0"/>
                <wp:positionH relativeFrom="margin">
                  <wp:align>left</wp:align>
                </wp:positionH>
                <wp:positionV relativeFrom="paragraph">
                  <wp:posOffset>320675</wp:posOffset>
                </wp:positionV>
                <wp:extent cx="692150" cy="1098550"/>
                <wp:effectExtent l="0" t="0" r="31750" b="25400"/>
                <wp:wrapNone/>
                <wp:docPr id="449" name="Group 4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5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45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45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B53D11">
                              <w:pPr>
                                <w:jc w:val="center"/>
                                <w:rPr>
                                  <w:sz w:val="16"/>
                                  <w:szCs w:val="16"/>
                                </w:rPr>
                              </w:pPr>
                              <w:r>
                                <w:rPr>
                                  <w:sz w:val="16"/>
                                  <w:szCs w:val="16"/>
                                </w:rPr>
                                <w:t>P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45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851E91" w:rsidRDefault="00AF0B39" w:rsidP="00B53D11">
                              <w:pPr>
                                <w:jc w:val="center"/>
                                <w:rPr>
                                  <w:sz w:val="18"/>
                                  <w:szCs w:val="18"/>
                                </w:rPr>
                              </w:pPr>
                              <w:r w:rsidRPr="00851E91">
                                <w:rPr>
                                  <w:sz w:val="18"/>
                                  <w:szCs w:val="18"/>
                                </w:rPr>
                                <w:t>Insert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225F0C7" id="Group 449" o:spid="_x0000_s1420" style="position:absolute;margin-left:0;margin-top:25.25pt;width:54.5pt;height:86.5pt;z-index:251790336;mso-position-horizontal:lef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">
                <v:roundrect id="Rounded Rectangle 39" o:spid="_x0000_s142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451" o:spid="_x0000_s142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452" o:spid="_x0000_s142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AF0B39" w:rsidRPr="00FC2BB1" w:rsidRDefault="00AF0B39" w:rsidP="00B53D11">
                        <w:pPr>
                          <w:jc w:val="center"/>
                          <w:rPr>
                            <w:sz w:val="16"/>
                            <w:szCs w:val="16"/>
                          </w:rPr>
                        </w:pPr>
                        <w:r>
                          <w:rPr>
                            <w:sz w:val="16"/>
                            <w:szCs w:val="16"/>
                          </w:rPr>
                          <w:t>P2.1</w:t>
                        </w:r>
                      </w:p>
                    </w:txbxContent>
                  </v:textbox>
                </v:shape>
                <v:shape id="Text Box 453" o:spid="_x0000_s142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AF0B39" w:rsidRPr="00851E91" w:rsidRDefault="00AF0B39" w:rsidP="00B53D11">
                        <w:pPr>
                          <w:jc w:val="center"/>
                          <w:rPr>
                            <w:sz w:val="18"/>
                            <w:szCs w:val="18"/>
                          </w:rPr>
                        </w:pPr>
                        <w:r w:rsidRPr="00851E91">
                          <w:rPr>
                            <w:sz w:val="18"/>
                            <w:szCs w:val="18"/>
                          </w:rPr>
                          <w:t>Insert New CDS</w:t>
                        </w:r>
                      </w:p>
                    </w:txbxContent>
                  </v:textbox>
                </v:shape>
                <w10:wrap anchorx="margin"/>
              </v:group>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0192" behindDoc="0" locked="0" layoutInCell="1" allowOverlap="1" wp14:anchorId="5FB45887" wp14:editId="24B50AF0">
                <wp:simplePos x="0" y="0"/>
                <wp:positionH relativeFrom="column">
                  <wp:posOffset>3470108</wp:posOffset>
                </wp:positionH>
                <wp:positionV relativeFrom="paragraph">
                  <wp:posOffset>22772</wp:posOffset>
                </wp:positionV>
                <wp:extent cx="818515" cy="233680"/>
                <wp:effectExtent l="0" t="0" r="0" b="0"/>
                <wp:wrapNone/>
                <wp:docPr id="39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2C3855">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FB45887" id="_x0000_s1425" type="#_x0000_t202" style="position:absolute;margin-left:273.25pt;margin-top:1.8pt;width:64.45pt;height:18.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6Gkvg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" filled="f" stroked="f">
                <v:textbox>
                  <w:txbxContent>
                    <w:p w:rsidR="00AF0B39" w:rsidRDefault="00AF0B39" w:rsidP="002C3855">
                      <w:r>
                        <w:t>CD Details</w:t>
                      </w:r>
                    </w:p>
                  </w:txbxContent>
                </v:textbox>
              </v:shape>
            </w:pict>
          </mc:Fallback>
        </mc:AlternateContent>
      </w:r>
      <w:r w:rsidRPr="00B53D11">
        <w:rPr>
          <w:noProof/>
          <w:lang w:eastAsia="en-IE"/>
        </w:rPr>
        <mc:AlternateContent>
          <mc:Choice Requires="wps">
            <w:drawing>
              <wp:anchor distT="0" distB="0" distL="114300" distR="114300" simplePos="0" relativeHeight="251789312" behindDoc="0" locked="0" layoutInCell="1" allowOverlap="1" wp14:anchorId="205A83A8" wp14:editId="4B799A93">
                <wp:simplePos x="0" y="0"/>
                <wp:positionH relativeFrom="column">
                  <wp:posOffset>915458</wp:posOffset>
                </wp:positionH>
                <wp:positionV relativeFrom="paragraph">
                  <wp:posOffset>277918</wp:posOffset>
                </wp:positionV>
                <wp:extent cx="818515" cy="233680"/>
                <wp:effectExtent l="0" t="0" r="0" b="0"/>
                <wp:wrapNone/>
                <wp:docPr id="44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B53D11">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05A83A8" id="_x0000_s1426" type="#_x0000_t202" style="position:absolute;margin-left:72.1pt;margin-top:21.9pt;width:64.45pt;height:18.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g6MvQ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" filled="f" stroked="f">
                <v:textbox>
                  <w:txbxContent>
                    <w:p w:rsidR="00AF0B39" w:rsidRDefault="00AF0B39" w:rsidP="00B53D11">
                      <w:r>
                        <w:t>CD Details</w:t>
                      </w:r>
                    </w:p>
                  </w:txbxContent>
                </v:textbox>
              </v:shape>
            </w:pict>
          </mc:Fallback>
        </mc:AlternateContent>
      </w:r>
      <w:r>
        <w:rPr>
          <w:noProof/>
          <w:lang w:eastAsia="en-IE"/>
        </w:rPr>
        <mc:AlternateContent>
          <mc:Choice Requires="wps">
            <w:drawing>
              <wp:anchor distT="0" distB="0" distL="114300" distR="114300" simplePos="0" relativeHeight="252034048" behindDoc="0" locked="0" layoutInCell="1" allowOverlap="1" wp14:anchorId="534BD2AC" wp14:editId="1EDDF138">
                <wp:simplePos x="0" y="0"/>
                <wp:positionH relativeFrom="margin">
                  <wp:posOffset>440267</wp:posOffset>
                </wp:positionH>
                <wp:positionV relativeFrom="paragraph">
                  <wp:posOffset>97790</wp:posOffset>
                </wp:positionV>
                <wp:extent cx="876300" cy="1883410"/>
                <wp:effectExtent l="0" t="0" r="228600" b="0"/>
                <wp:wrapNone/>
                <wp:docPr id="388" name="Arc 388"/>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FA8080" id="Arc 388" o:spid="_x0000_s1026" style="position:absolute;margin-left:34.65pt;margin-top:7.7pt;width:69pt;height:148.3pt;rotation:-2349731fd;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p>
    <w:p w:rsidR="00B53D11" w:rsidRDefault="00304A1E" w:rsidP="00B53D11">
      <w:r>
        <w:rPr>
          <w:noProof/>
          <w:lang w:eastAsia="en-IE"/>
        </w:rPr>
        <mc:AlternateContent>
          <mc:Choice Requires="wps">
            <w:drawing>
              <wp:anchor distT="0" distB="0" distL="114300" distR="114300" simplePos="0" relativeHeight="252052480" behindDoc="0" locked="0" layoutInCell="1" allowOverlap="1" wp14:anchorId="3EFD056F" wp14:editId="0BC63AA9">
                <wp:simplePos x="0" y="0"/>
                <wp:positionH relativeFrom="margin">
                  <wp:posOffset>2777066</wp:posOffset>
                </wp:positionH>
                <wp:positionV relativeFrom="paragraph">
                  <wp:posOffset>197909</wp:posOffset>
                </wp:positionV>
                <wp:extent cx="2192655" cy="2256155"/>
                <wp:effectExtent l="44450" t="0" r="0" b="61595"/>
                <wp:wrapNone/>
                <wp:docPr id="405" name="Arc 405"/>
                <wp:cNvGraphicFramePr/>
                <a:graphic xmlns:a="http://schemas.openxmlformats.org/drawingml/2006/main">
                  <a:graphicData uri="http://schemas.microsoft.com/office/word/2010/wordprocessingShape">
                    <wps:wsp>
                      <wps:cNvSpPr/>
                      <wps:spPr>
                        <a:xfrm rot="7256392">
                          <a:off x="0" y="0"/>
                          <a:ext cx="2192655" cy="2256155"/>
                        </a:xfrm>
                        <a:prstGeom prst="arc">
                          <a:avLst>
                            <a:gd name="adj1" fmla="val 18716963"/>
                            <a:gd name="adj2" fmla="val 435758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40C935" id="Arc 405" o:spid="_x0000_s1026" style="position:absolute;margin-left:218.65pt;margin-top:15.6pt;width:172.65pt;height:177.65pt;rotation:7925915fd;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192655,225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" path="m1840708,299888nsc2124194,569659,2248854,972989,2168887,1361696v-81402,395681,-362439,716243,-736593,840185l1096328,1128078,1840708,299888xem1840708,299888nfc2124194,569659,2248854,972989,2168887,1361696v-81402,395681,-362439,716243,-736593,840185e" filled="f" strokecolor="windowText" strokeweight="1pt">
                <v:stroke endarrow="block" endarrowlength="long"/>
                <v:path arrowok="t" o:connecttype="custom" o:connectlocs="1840708,299888;2168887,1361696;1432294,2201881" o:connectangles="0,0,0"/>
                <w10:wrap anchorx="margin"/>
              </v:shape>
            </w:pict>
          </mc:Fallback>
        </mc:AlternateContent>
      </w:r>
    </w:p>
    <w:p w:rsidR="00B53D11" w:rsidRDefault="00B53D11" w:rsidP="00B53D11"/>
    <w:p w:rsidR="00B53D11" w:rsidRDefault="00304A1E" w:rsidP="00B53D11">
      <w:r>
        <w:rPr>
          <w:noProof/>
          <w:lang w:eastAsia="en-IE"/>
        </w:rPr>
        <mc:AlternateContent>
          <mc:Choice Requires="wps">
            <w:drawing>
              <wp:anchor distT="0" distB="0" distL="114300" distR="114300" simplePos="0" relativeHeight="252054528" behindDoc="0" locked="0" layoutInCell="1" allowOverlap="1" wp14:anchorId="14327464" wp14:editId="6EA7D586">
                <wp:simplePos x="0" y="0"/>
                <wp:positionH relativeFrom="margin">
                  <wp:posOffset>3400277</wp:posOffset>
                </wp:positionH>
                <wp:positionV relativeFrom="paragraph">
                  <wp:posOffset>218440</wp:posOffset>
                </wp:positionV>
                <wp:extent cx="876300" cy="1883410"/>
                <wp:effectExtent l="0" t="0" r="228600" b="0"/>
                <wp:wrapNone/>
                <wp:docPr id="406" name="Arc 406"/>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B9D69E" id="Arc 406" o:spid="_x0000_s1026" style="position:absolute;margin-left:267.75pt;margin-top:17.2pt;width:69pt;height:148.3pt;rotation:-2349731fd;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5E38FB">
        <w:rPr>
          <w:noProof/>
          <w:lang w:eastAsia="en-IE"/>
        </w:rPr>
        <mc:AlternateContent>
          <mc:Choice Requires="wps">
            <w:drawing>
              <wp:anchor distT="0" distB="0" distL="114300" distR="114300" simplePos="0" relativeHeight="252036096" behindDoc="0" locked="0" layoutInCell="1" allowOverlap="1" wp14:anchorId="534BD2AC" wp14:editId="1EDDF138">
                <wp:simplePos x="0" y="0"/>
                <wp:positionH relativeFrom="page">
                  <wp:posOffset>1481667</wp:posOffset>
                </wp:positionH>
                <wp:positionV relativeFrom="paragraph">
                  <wp:posOffset>26247</wp:posOffset>
                </wp:positionV>
                <wp:extent cx="2128520" cy="2302510"/>
                <wp:effectExtent l="0" t="0" r="62230" b="59690"/>
                <wp:wrapNone/>
                <wp:docPr id="390" name="Arc 390"/>
                <wp:cNvGraphicFramePr/>
                <a:graphic xmlns:a="http://schemas.openxmlformats.org/drawingml/2006/main">
                  <a:graphicData uri="http://schemas.microsoft.com/office/word/2010/wordprocessingShape">
                    <wps:wsp>
                      <wps:cNvSpPr/>
                      <wps:spPr>
                        <a:xfrm rot="796559">
                          <a:off x="0" y="0"/>
                          <a:ext cx="2128520" cy="2302510"/>
                        </a:xfrm>
                        <a:prstGeom prst="arc">
                          <a:avLst>
                            <a:gd name="adj1" fmla="val 18203497"/>
                            <a:gd name="adj2" fmla="val 555242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D539A0" id="Arc 390" o:spid="_x0000_s1026" style="position:absolute;margin-left:116.65pt;margin-top:2.05pt;width:167.6pt;height:181.3pt;rotation:870055fd;z-index:252036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2128520,2302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" path="m1682140,213893nsc2053067,500003,2214514,1009770,2083703,1481824v-140419,506726,-581998,844723,-1070464,819362l1064260,1151255,1682140,213893xem1682140,213893nfc2053067,500003,2214514,1009770,2083703,1481824v-140419,506726,-581998,844723,-1070464,819362e" filled="f" strokecolor="windowText" strokeweight="1pt">
                <v:stroke endarrow="block" endarrowlength="long"/>
                <v:path arrowok="t" o:connecttype="custom" o:connectlocs="1682140,213893;2083703,1481824;1013239,2301186" o:connectangles="0,0,0"/>
                <w10:wrap anchorx="page"/>
              </v:shape>
            </w:pict>
          </mc:Fallback>
        </mc:AlternateContent>
      </w:r>
      <w:r w:rsidR="002C3855">
        <w:rPr>
          <w:noProof/>
          <w:lang w:eastAsia="en-IE"/>
        </w:rPr>
        <mc:AlternateContent>
          <mc:Choice Requires="wps">
            <w:drawing>
              <wp:anchor distT="0" distB="0" distL="114300" distR="114300" simplePos="0" relativeHeight="252044288" behindDoc="0" locked="0" layoutInCell="1" allowOverlap="1" wp14:anchorId="32CF38D9" wp14:editId="52C4A4B0">
                <wp:simplePos x="0" y="0"/>
                <wp:positionH relativeFrom="margin">
                  <wp:posOffset>1371899</wp:posOffset>
                </wp:positionH>
                <wp:positionV relativeFrom="paragraph">
                  <wp:posOffset>44238</wp:posOffset>
                </wp:positionV>
                <wp:extent cx="876300" cy="1883410"/>
                <wp:effectExtent l="190500" t="0" r="0" b="0"/>
                <wp:wrapNone/>
                <wp:docPr id="401" name="Arc 401"/>
                <wp:cNvGraphicFramePr/>
                <a:graphic xmlns:a="http://schemas.openxmlformats.org/drawingml/2006/main">
                  <a:graphicData uri="http://schemas.microsoft.com/office/word/2010/wordprocessingShape">
                    <wps:wsp>
                      <wps:cNvSpPr/>
                      <wps:spPr>
                        <a:xfrm rot="12584482">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E79368" id="Arc 401" o:spid="_x0000_s1026" style="position:absolute;margin-left:108pt;margin-top:3.5pt;width:69pt;height:148.3pt;rotation:-9847350fd;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2C3855" w:rsidRPr="00B53D11">
        <w:rPr>
          <w:noProof/>
          <w:lang w:eastAsia="en-IE"/>
        </w:rPr>
        <mc:AlternateContent>
          <mc:Choice Requires="wpg">
            <w:drawing>
              <wp:anchor distT="0" distB="0" distL="114300" distR="114300" simplePos="0" relativeHeight="251791360" behindDoc="0" locked="0" layoutInCell="1" allowOverlap="1" wp14:anchorId="07E16093" wp14:editId="6C429C39">
                <wp:simplePos x="0" y="0"/>
                <wp:positionH relativeFrom="column">
                  <wp:posOffset>1405466</wp:posOffset>
                </wp:positionH>
                <wp:positionV relativeFrom="paragraph">
                  <wp:posOffset>195580</wp:posOffset>
                </wp:positionV>
                <wp:extent cx="2226733" cy="211667"/>
                <wp:effectExtent l="0" t="0" r="21590" b="17145"/>
                <wp:wrapNone/>
                <wp:docPr id="454" name="Group 454"/>
                <wp:cNvGraphicFramePr/>
                <a:graphic xmlns:a="http://schemas.openxmlformats.org/drawingml/2006/main">
                  <a:graphicData uri="http://schemas.microsoft.com/office/word/2010/wordprocessingGroup">
                    <wpg:wgp>
                      <wpg:cNvGrpSpPr/>
                      <wpg:grpSpPr>
                        <a:xfrm>
                          <a:off x="0" y="0"/>
                          <a:ext cx="2226733" cy="211667"/>
                          <a:chOff x="0" y="0"/>
                          <a:chExt cx="1212850" cy="203200"/>
                        </a:xfrm>
                      </wpg:grpSpPr>
                      <wps:wsp>
                        <wps:cNvPr id="455" name="Rectangle 45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Rectangle 45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B53D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7E16093" id="Group 454" o:spid="_x0000_s1427" style="position:absolute;margin-left:110.65pt;margin-top:15.4pt;width:175.35pt;height:16.65pt;z-index:251791360;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">
                <v:rect id="Rectangle 455" o:spid="_x0000_s142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" filled="f" strokecolor="black [3213]" strokeweight="1pt">
                  <v:textbox>
                    <w:txbxContent>
                      <w:p w:rsidR="00AF0B39" w:rsidRPr="00FC2BB1" w:rsidRDefault="00AF0B39" w:rsidP="00B53D11">
                        <w:pPr>
                          <w:jc w:val="center"/>
                          <w:rPr>
                            <w:color w:val="000000" w:themeColor="text1"/>
                            <w:sz w:val="16"/>
                            <w:szCs w:val="16"/>
                          </w:rPr>
                        </w:pPr>
                        <w:r>
                          <w:rPr>
                            <w:color w:val="000000" w:themeColor="text1"/>
                            <w:sz w:val="16"/>
                            <w:szCs w:val="16"/>
                          </w:rPr>
                          <w:t>D2</w:t>
                        </w:r>
                      </w:p>
                    </w:txbxContent>
                  </v:textbox>
                </v:rect>
                <v:rect id="Rectangle 456" o:spid="_x0000_s142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" filled="f" strokecolor="black [3213]" strokeweight="1pt">
                  <v:textbox>
                    <w:txbxContent>
                      <w:p w:rsidR="00AF0B39" w:rsidRPr="00FC2BB1" w:rsidRDefault="00AF0B39" w:rsidP="00B53D11">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304A1E" w:rsidP="00B53D11">
      <w:r w:rsidRPr="00304A1E">
        <w:rPr>
          <w:noProof/>
          <w:lang w:eastAsia="en-IE"/>
        </w:rPr>
        <mc:AlternateContent>
          <mc:Choice Requires="wps">
            <w:drawing>
              <wp:anchor distT="0" distB="0" distL="114300" distR="114300" simplePos="0" relativeHeight="252060672" behindDoc="0" locked="0" layoutInCell="1" allowOverlap="1" wp14:anchorId="38DE4058" wp14:editId="41573906">
                <wp:simplePos x="0" y="0"/>
                <wp:positionH relativeFrom="column">
                  <wp:posOffset>3877733</wp:posOffset>
                </wp:positionH>
                <wp:positionV relativeFrom="paragraph">
                  <wp:posOffset>16933</wp:posOffset>
                </wp:positionV>
                <wp:extent cx="818515" cy="233680"/>
                <wp:effectExtent l="0" t="0" r="0" b="0"/>
                <wp:wrapNone/>
                <wp:docPr id="40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DE4058" id="_x0000_s1430" type="#_x0000_t202" style="position:absolute;margin-left:305.35pt;margin-top:1.35pt;width:64.45pt;height:18.4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0he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" filled="f" stroked="f">
                <v:textbox>
                  <w:txbxContent>
                    <w:p w:rsidR="00AF0B39" w:rsidRDefault="00AF0B39" w:rsidP="00304A1E">
                      <w:r>
                        <w:t>CD Details</w:t>
                      </w:r>
                    </w:p>
                  </w:txbxContent>
                </v:textbox>
              </v:shape>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6336" behindDoc="0" locked="0" layoutInCell="1" allowOverlap="1" wp14:anchorId="4E1E0F43" wp14:editId="723C5C59">
                <wp:simplePos x="0" y="0"/>
                <wp:positionH relativeFrom="column">
                  <wp:posOffset>1430443</wp:posOffset>
                </wp:positionH>
                <wp:positionV relativeFrom="paragraph">
                  <wp:posOffset>124460</wp:posOffset>
                </wp:positionV>
                <wp:extent cx="753534" cy="431800"/>
                <wp:effectExtent l="0" t="0" r="0" b="6350"/>
                <wp:wrapNone/>
                <wp:docPr id="40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3534"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2C3855" w:rsidRDefault="00AF0B39" w:rsidP="002C3855">
                            <w:pPr>
                              <w:rPr>
                                <w:sz w:val="20"/>
                                <w:szCs w:val="20"/>
                              </w:rPr>
                            </w:pPr>
                            <w:r w:rsidRPr="002C3855">
                              <w:rPr>
                                <w:sz w:val="20"/>
                                <w:szCs w:val="20"/>
                              </w:rPr>
                              <w:t>Upda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1E0F43" id="_x0000_s1431" type="#_x0000_t202" style="position:absolute;margin-left:112.65pt;margin-top:9.8pt;width:59.35pt;height:34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" filled="f" stroked="f">
                <v:textbox>
                  <w:txbxContent>
                    <w:p w:rsidR="00AF0B39" w:rsidRPr="002C3855" w:rsidRDefault="00AF0B39" w:rsidP="002C3855">
                      <w:pPr>
                        <w:rPr>
                          <w:sz w:val="20"/>
                          <w:szCs w:val="20"/>
                        </w:rPr>
                      </w:pPr>
                      <w:r w:rsidRPr="002C3855">
                        <w:rPr>
                          <w:sz w:val="20"/>
                          <w:szCs w:val="20"/>
                        </w:rPr>
                        <w:t>Updated CD Details</w:t>
                      </w:r>
                    </w:p>
                  </w:txbxContent>
                </v:textbox>
              </v:shape>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8624" behindDoc="0" locked="0" layoutInCell="1" allowOverlap="1" wp14:anchorId="38DE4058" wp14:editId="41573906">
                <wp:simplePos x="0" y="0"/>
                <wp:positionH relativeFrom="column">
                  <wp:posOffset>2956983</wp:posOffset>
                </wp:positionH>
                <wp:positionV relativeFrom="paragraph">
                  <wp:posOffset>227965</wp:posOffset>
                </wp:positionV>
                <wp:extent cx="818515" cy="233680"/>
                <wp:effectExtent l="0" t="0" r="0" b="0"/>
                <wp:wrapNone/>
                <wp:docPr id="40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304A1E">
                            <w:r>
                              <w:t>CD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DE4058" id="_x0000_s1432" type="#_x0000_t202" style="position:absolute;margin-left:232.85pt;margin-top:17.95pt;width:64.45pt;height:18.4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KlvQ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" filled="f" stroked="f">
                <v:textbox>
                  <w:txbxContent>
                    <w:p w:rsidR="00AF0B39" w:rsidRDefault="00AF0B39" w:rsidP="00304A1E">
                      <w:r>
                        <w:t>CD Status</w:t>
                      </w:r>
                    </w:p>
                  </w:txbxContent>
                </v:textbox>
              </v:shape>
            </w:pict>
          </mc:Fallback>
        </mc:AlternateContent>
      </w:r>
      <w:r w:rsidR="002C3855" w:rsidRPr="00A67445">
        <w:rPr>
          <w:noProof/>
          <w:lang w:eastAsia="en-IE"/>
        </w:rPr>
        <mc:AlternateContent>
          <mc:Choice Requires="wpg">
            <w:drawing>
              <wp:anchor distT="0" distB="0" distL="114300" distR="114300" simplePos="0" relativeHeight="251845632" behindDoc="0" locked="0" layoutInCell="1" allowOverlap="1" wp14:anchorId="433295BA" wp14:editId="06A6CC7A">
                <wp:simplePos x="0" y="0"/>
                <wp:positionH relativeFrom="margin">
                  <wp:posOffset>4222327</wp:posOffset>
                </wp:positionH>
                <wp:positionV relativeFrom="paragraph">
                  <wp:posOffset>315171</wp:posOffset>
                </wp:positionV>
                <wp:extent cx="868680" cy="1098550"/>
                <wp:effectExtent l="0" t="0" r="26670" b="25400"/>
                <wp:wrapNone/>
                <wp:docPr id="530" name="Group 530"/>
                <wp:cNvGraphicFramePr/>
                <a:graphic xmlns:a="http://schemas.openxmlformats.org/drawingml/2006/main">
                  <a:graphicData uri="http://schemas.microsoft.com/office/word/2010/wordprocessingGroup">
                    <wpg:wgp>
                      <wpg:cNvGrpSpPr/>
                      <wpg:grpSpPr>
                        <a:xfrm>
                          <a:off x="0" y="0"/>
                          <a:ext cx="868680" cy="1098550"/>
                          <a:chOff x="0" y="0"/>
                          <a:chExt cx="692150" cy="1098550"/>
                        </a:xfrm>
                      </wpg:grpSpPr>
                      <wps:wsp>
                        <wps:cNvPr id="53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Straight Connector 53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3" name="Text Box 533"/>
                        <wps:cNvSpPr txBox="1"/>
                        <wps:spPr>
                          <a:xfrm>
                            <a:off x="133350" y="57150"/>
                            <a:ext cx="476250" cy="222250"/>
                          </a:xfrm>
                          <a:prstGeom prst="rect">
                            <a:avLst/>
                          </a:prstGeom>
                          <a:noFill/>
                          <a:ln w="6350">
                            <a:noFill/>
                          </a:ln>
                          <a:effectLst/>
                        </wps:spPr>
                        <wps:txbx>
                          <w:txbxContent>
                            <w:p w:rsidR="00AF0B39" w:rsidRPr="00FC2BB1" w:rsidRDefault="00AF0B39" w:rsidP="00A67445">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Text Box 534"/>
                        <wps:cNvSpPr txBox="1"/>
                        <wps:spPr>
                          <a:xfrm>
                            <a:off x="50800" y="419100"/>
                            <a:ext cx="590550" cy="584200"/>
                          </a:xfrm>
                          <a:prstGeom prst="rect">
                            <a:avLst/>
                          </a:prstGeom>
                          <a:solidFill>
                            <a:sysClr val="window" lastClr="FFFFFF"/>
                          </a:solidFill>
                          <a:ln w="6350">
                            <a:noFill/>
                          </a:ln>
                          <a:effectLst/>
                        </wps:spPr>
                        <wps:txbx>
                          <w:txbxContent>
                            <w:p w:rsidR="00AF0B39" w:rsidRPr="00851E91" w:rsidRDefault="00AF0B39" w:rsidP="00A67445">
                              <w:pPr>
                                <w:jc w:val="center"/>
                                <w:rPr>
                                  <w:sz w:val="18"/>
                                  <w:szCs w:val="18"/>
                                </w:rPr>
                              </w:pPr>
                              <w:r w:rsidRPr="00851E91">
                                <w:rPr>
                                  <w:sz w:val="18"/>
                                  <w:szCs w:val="18"/>
                                </w:rPr>
                                <w:t>Discontinue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33295BA" id="Group 530" o:spid="_x0000_s1433" style="position:absolute;margin-left:332.45pt;margin-top:24.8pt;width:68.4pt;height:86.5pt;z-index:2518456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">
                <v:roundrect id="Rounded Rectangle 39" o:spid="_x0000_s143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" filled="f" strokecolor="windowText" strokeweight="1.5pt"/>
                <v:line id="Straight Connector 532" o:spid="_x0000_s143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FazxgAAANwAAAAPAAAAZHJzL2Rvd25yZXYueG1sRI9Ba8JA&#10;FITvBf/D8oReim60WD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LmhWs8YAAADcAAAA&#10;DwAAAAAAAAAAAAAAAAAHAgAAZHJzL2Rvd25yZXYueG1sUEsFBgAAAAADAAMAtwAAAPoCAAAAAA==&#10;" strokecolor="windowText" strokeweight="1.5pt"/>
                <v:shape id="Text Box 533" o:spid="_x0000_s143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rsidR="00AF0B39" w:rsidRPr="00FC2BB1" w:rsidRDefault="00AF0B39" w:rsidP="00A67445">
                        <w:pPr>
                          <w:jc w:val="center"/>
                          <w:rPr>
                            <w:sz w:val="16"/>
                            <w:szCs w:val="16"/>
                          </w:rPr>
                        </w:pPr>
                        <w:r>
                          <w:rPr>
                            <w:sz w:val="16"/>
                            <w:szCs w:val="16"/>
                          </w:rPr>
                          <w:t>P2.3</w:t>
                        </w:r>
                      </w:p>
                    </w:txbxContent>
                  </v:textbox>
                </v:shape>
                <v:shape id="Text Box 534" o:spid="_x0000_s143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" fillcolor="window" stroked="f" strokeweight=".5pt">
                  <v:textbox>
                    <w:txbxContent>
                      <w:p w:rsidR="00AF0B39" w:rsidRPr="00851E91" w:rsidRDefault="00AF0B39" w:rsidP="00A67445">
                        <w:pPr>
                          <w:jc w:val="center"/>
                          <w:rPr>
                            <w:sz w:val="18"/>
                            <w:szCs w:val="18"/>
                          </w:rPr>
                        </w:pPr>
                        <w:r w:rsidRPr="00851E91">
                          <w:rPr>
                            <w:sz w:val="18"/>
                            <w:szCs w:val="18"/>
                          </w:rPr>
                          <w:t>Discontinue CDS</w:t>
                        </w:r>
                      </w:p>
                    </w:txbxContent>
                  </v:textbox>
                </v:shape>
                <w10:wrap anchorx="margin"/>
              </v:group>
            </w:pict>
          </mc:Fallback>
        </mc:AlternateContent>
      </w:r>
    </w:p>
    <w:p w:rsidR="0040048F" w:rsidRDefault="002C3855" w:rsidP="00B53D11">
      <w:r w:rsidRPr="00A67445">
        <w:rPr>
          <w:noProof/>
          <w:lang w:eastAsia="en-IE"/>
        </w:rPr>
        <mc:AlternateContent>
          <mc:Choice Requires="wpg">
            <w:drawing>
              <wp:anchor distT="0" distB="0" distL="114300" distR="114300" simplePos="0" relativeHeight="251847680" behindDoc="0" locked="0" layoutInCell="1" allowOverlap="1" wp14:anchorId="433295BA" wp14:editId="06A6CC7A">
                <wp:simplePos x="0" y="0"/>
                <wp:positionH relativeFrom="margin">
                  <wp:posOffset>626534</wp:posOffset>
                </wp:positionH>
                <wp:positionV relativeFrom="paragraph">
                  <wp:posOffset>187325</wp:posOffset>
                </wp:positionV>
                <wp:extent cx="692150" cy="1098550"/>
                <wp:effectExtent l="0" t="0" r="31750" b="25400"/>
                <wp:wrapNone/>
                <wp:docPr id="535" name="Group 53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36"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Straight Connector 5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8" name="Text Box 538"/>
                        <wps:cNvSpPr txBox="1"/>
                        <wps:spPr>
                          <a:xfrm>
                            <a:off x="133350" y="57150"/>
                            <a:ext cx="476250" cy="222250"/>
                          </a:xfrm>
                          <a:prstGeom prst="rect">
                            <a:avLst/>
                          </a:prstGeom>
                          <a:noFill/>
                          <a:ln w="6350">
                            <a:noFill/>
                          </a:ln>
                          <a:effectLst/>
                        </wps:spPr>
                        <wps:txbx>
                          <w:txbxContent>
                            <w:p w:rsidR="00AF0B39" w:rsidRPr="00FC2BB1" w:rsidRDefault="00AF0B39" w:rsidP="00A67445">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Text Box 539"/>
                        <wps:cNvSpPr txBox="1"/>
                        <wps:spPr>
                          <a:xfrm>
                            <a:off x="50800" y="419100"/>
                            <a:ext cx="590550" cy="584200"/>
                          </a:xfrm>
                          <a:prstGeom prst="rect">
                            <a:avLst/>
                          </a:prstGeom>
                          <a:solidFill>
                            <a:sysClr val="window" lastClr="FFFFFF"/>
                          </a:solidFill>
                          <a:ln w="6350">
                            <a:noFill/>
                          </a:ln>
                          <a:effectLst/>
                        </wps:spPr>
                        <wps:txbx>
                          <w:txbxContent>
                            <w:p w:rsidR="00AF0B39" w:rsidRPr="00851E91" w:rsidRDefault="00AF0B39" w:rsidP="00A67445">
                              <w:pPr>
                                <w:jc w:val="center"/>
                                <w:rPr>
                                  <w:sz w:val="18"/>
                                  <w:szCs w:val="18"/>
                                </w:rPr>
                              </w:pPr>
                              <w:r w:rsidRPr="00851E91">
                                <w:rPr>
                                  <w:sz w:val="18"/>
                                  <w:szCs w:val="18"/>
                                </w:rPr>
                                <w:t>Update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33295BA" id="Group 535" o:spid="_x0000_s1438" style="position:absolute;margin-left:49.35pt;margin-top:14.75pt;width:54.5pt;height:86.5pt;z-index:2518476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">
                <v:roundrect id="Rounded Rectangle 39" o:spid="_x0000_s143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" filled="f" strokecolor="windowText" strokeweight="1.5pt"/>
                <v:line id="Straight Connector 537" o:spid="_x0000_s144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" strokecolor="windowText" strokeweight="1.5pt"/>
                <v:shape id="Text Box 538" o:spid="_x0000_s144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rsidR="00AF0B39" w:rsidRPr="00FC2BB1" w:rsidRDefault="00AF0B39" w:rsidP="00A67445">
                        <w:pPr>
                          <w:jc w:val="center"/>
                          <w:rPr>
                            <w:sz w:val="16"/>
                            <w:szCs w:val="16"/>
                          </w:rPr>
                        </w:pPr>
                        <w:r>
                          <w:rPr>
                            <w:sz w:val="16"/>
                            <w:szCs w:val="16"/>
                          </w:rPr>
                          <w:t>P2.2</w:t>
                        </w:r>
                      </w:p>
                    </w:txbxContent>
                  </v:textbox>
                </v:shape>
                <v:shape id="Text Box 539" o:spid="_x0000_s144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" fillcolor="window" stroked="f" strokeweight=".5pt">
                  <v:textbox>
                    <w:txbxContent>
                      <w:p w:rsidR="00AF0B39" w:rsidRPr="00851E91" w:rsidRDefault="00AF0B39" w:rsidP="00A67445">
                        <w:pPr>
                          <w:jc w:val="center"/>
                          <w:rPr>
                            <w:sz w:val="18"/>
                            <w:szCs w:val="18"/>
                          </w:rPr>
                        </w:pPr>
                        <w:r w:rsidRPr="00851E91">
                          <w:rPr>
                            <w:sz w:val="18"/>
                            <w:szCs w:val="18"/>
                          </w:rPr>
                          <w:t>Update New CDS</w:t>
                        </w:r>
                      </w:p>
                    </w:txbxContent>
                  </v:textbox>
                </v:shape>
                <w10:wrap anchorx="margin"/>
              </v:group>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6576" behindDoc="0" locked="0" layoutInCell="1" allowOverlap="1" wp14:anchorId="38DE4058" wp14:editId="41573906">
                <wp:simplePos x="0" y="0"/>
                <wp:positionH relativeFrom="column">
                  <wp:posOffset>2342169</wp:posOffset>
                </wp:positionH>
                <wp:positionV relativeFrom="paragraph">
                  <wp:posOffset>238548</wp:posOffset>
                </wp:positionV>
                <wp:extent cx="818515" cy="233680"/>
                <wp:effectExtent l="0" t="0" r="0" b="0"/>
                <wp:wrapNone/>
                <wp:docPr id="40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DE4058" id="_x0000_s1443" type="#_x0000_t202" style="position:absolute;margin-left:184.4pt;margin-top:18.8pt;width:64.45pt;height:18.4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q5g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" filled="f" stroked="f">
                <v:textbox>
                  <w:txbxContent>
                    <w:p w:rsidR="00AF0B39" w:rsidRDefault="00AF0B39" w:rsidP="00304A1E">
                      <w:r>
                        <w:t>CD Details</w:t>
                      </w:r>
                    </w:p>
                  </w:txbxContent>
                </v:textbox>
              </v:shape>
            </w:pict>
          </mc:Fallback>
        </mc:AlternateContent>
      </w:r>
    </w:p>
    <w:p w:rsidR="002C3855" w:rsidRDefault="002C3855" w:rsidP="00B53D11"/>
    <w:p w:rsidR="002C3855" w:rsidRDefault="002C3855" w:rsidP="00B53D11"/>
    <w:p w:rsidR="002C3855" w:rsidRDefault="002C3855" w:rsidP="00B53D11"/>
    <w:p w:rsidR="002C3855" w:rsidRDefault="002C3855" w:rsidP="00B53D11"/>
    <w:p w:rsidR="00A67445" w:rsidRDefault="00A67445"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940ED6" w:rsidP="00B53D11">
      <w:r>
        <w:rPr>
          <w:noProof/>
          <w:lang w:eastAsia="en-IE"/>
        </w:rPr>
        <w:lastRenderedPageBreak/>
        <mc:AlternateContent>
          <mc:Choice Requires="wps">
            <w:drawing>
              <wp:anchor distT="0" distB="0" distL="114300" distR="114300" simplePos="0" relativeHeight="252281856" behindDoc="0" locked="0" layoutInCell="1" allowOverlap="1" wp14:anchorId="088BB646" wp14:editId="72DC4670">
                <wp:simplePos x="0" y="0"/>
                <wp:positionH relativeFrom="column">
                  <wp:posOffset>1257300</wp:posOffset>
                </wp:positionH>
                <wp:positionV relativeFrom="paragraph">
                  <wp:posOffset>-771525</wp:posOffset>
                </wp:positionV>
                <wp:extent cx="3028950" cy="4571365"/>
                <wp:effectExtent l="0" t="0" r="0" b="66992"/>
                <wp:wrapNone/>
                <wp:docPr id="647" name="Arc 647"/>
                <wp:cNvGraphicFramePr/>
                <a:graphic xmlns:a="http://schemas.openxmlformats.org/drawingml/2006/main">
                  <a:graphicData uri="http://schemas.microsoft.com/office/word/2010/wordprocessingShape">
                    <wps:wsp>
                      <wps:cNvSpPr/>
                      <wps:spPr>
                        <a:xfrm rot="5400000">
                          <a:off x="0" y="0"/>
                          <a:ext cx="3028950" cy="4571365"/>
                        </a:xfrm>
                        <a:prstGeom prst="arc">
                          <a:avLst>
                            <a:gd name="adj1" fmla="val 1812399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9F7499" id="Arc 647" o:spid="_x0000_s1026" style="position:absolute;margin-left:99pt;margin-top:-60.75pt;width:238.5pt;height:359.95pt;rotation:90;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" path="m2554968,624844nsc2821926,1005789,2988029,1520204,3022334,2072262l1514475,2285683,2554968,624844xem2554968,624844nfc2821926,1005789,2988029,1520204,3022334,2072262e" filled="f" strokecolor="windowText" strokeweight="1pt">
                <v:stroke endarrow="block"/>
                <v:path arrowok="t" o:connecttype="custom" o:connectlocs="2554968,624844;3022334,2072262" o:connectangles="0,0"/>
              </v:shape>
            </w:pict>
          </mc:Fallback>
        </mc:AlternateContent>
      </w:r>
      <w:r w:rsidR="00334184">
        <w:rPr>
          <w:noProof/>
          <w:lang w:eastAsia="en-IE"/>
        </w:rPr>
        <mc:AlternateContent>
          <mc:Choice Requires="wps">
            <w:drawing>
              <wp:anchor distT="0" distB="0" distL="114300" distR="114300" simplePos="0" relativeHeight="252246016" behindDoc="0" locked="0" layoutInCell="1" allowOverlap="1" wp14:anchorId="4322F6BE" wp14:editId="2F60B596">
                <wp:simplePos x="0" y="0"/>
                <wp:positionH relativeFrom="column">
                  <wp:posOffset>1935480</wp:posOffset>
                </wp:positionH>
                <wp:positionV relativeFrom="paragraph">
                  <wp:posOffset>-129540</wp:posOffset>
                </wp:positionV>
                <wp:extent cx="3028950" cy="4571365"/>
                <wp:effectExtent l="0" t="0" r="0" b="238442"/>
                <wp:wrapNone/>
                <wp:docPr id="748" name="Arc 748"/>
                <wp:cNvGraphicFramePr/>
                <a:graphic xmlns:a="http://schemas.openxmlformats.org/drawingml/2006/main">
                  <a:graphicData uri="http://schemas.microsoft.com/office/word/2010/wordprocessingShape">
                    <wps:wsp>
                      <wps:cNvSpPr/>
                      <wps:spPr>
                        <a:xfrm rot="7005553">
                          <a:off x="0" y="0"/>
                          <a:ext cx="3028950" cy="4571365"/>
                        </a:xfrm>
                        <a:prstGeom prst="arc">
                          <a:avLst>
                            <a:gd name="adj1" fmla="val 1775457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E60593D" id="Arc 748" o:spid="_x0000_s1026" style="position:absolute;margin-left:152.4pt;margin-top:-10.2pt;width:238.5pt;height:359.95pt;rotation:7651932fd;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" path="m2409936,442337nsc2759024,828599,2981916,1421838,3022333,2072261l1514475,2285683,2409936,442337xem2409936,442337nfc2759024,828599,2981916,1421838,3022333,2072261e" filled="f" strokecolor="windowText" strokeweight="1pt">
                <v:stroke endarrow="block"/>
                <v:path arrowok="t" o:connecttype="custom" o:connectlocs="2409936,442337;3022333,2072261" o:connectangles="0,0"/>
              </v:shape>
            </w:pict>
          </mc:Fallback>
        </mc:AlternateContent>
      </w:r>
    </w:p>
    <w:p w:rsidR="006237CC" w:rsidRDefault="006237CC" w:rsidP="00B53D11"/>
    <w:p w:rsidR="00A67445" w:rsidRPr="00B53D11" w:rsidRDefault="00A67445" w:rsidP="00B53D11"/>
    <w:bookmarkStart w:id="32" w:name="_Toc511555645"/>
    <w:p w:rsidR="00C70E99" w:rsidRDefault="00940ED6"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139520" behindDoc="0" locked="0" layoutInCell="1" allowOverlap="1" wp14:anchorId="6B128F8F" wp14:editId="421A5FF4">
                <wp:simplePos x="0" y="0"/>
                <wp:positionH relativeFrom="column">
                  <wp:posOffset>1571625</wp:posOffset>
                </wp:positionH>
                <wp:positionV relativeFrom="paragraph">
                  <wp:posOffset>163830</wp:posOffset>
                </wp:positionV>
                <wp:extent cx="1981200" cy="1508760"/>
                <wp:effectExtent l="0" t="0" r="160020" b="0"/>
                <wp:wrapNone/>
                <wp:docPr id="678" name="Arc 678"/>
                <wp:cNvGraphicFramePr/>
                <a:graphic xmlns:a="http://schemas.openxmlformats.org/drawingml/2006/main">
                  <a:graphicData uri="http://schemas.microsoft.com/office/word/2010/wordprocessingShape">
                    <wps:wsp>
                      <wps:cNvSpPr/>
                      <wps:spPr>
                        <a:xfrm rot="2943289">
                          <a:off x="0" y="0"/>
                          <a:ext cx="1981200" cy="1508760"/>
                        </a:xfrm>
                        <a:prstGeom prst="arc">
                          <a:avLst>
                            <a:gd name="adj1" fmla="val 16532187"/>
                            <a:gd name="adj2" fmla="val 97639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374883" id="Arc 678" o:spid="_x0000_s1026" style="position:absolute;margin-left:123.75pt;margin-top:12.9pt;width:156pt;height:118.8pt;rotation:3214856fd;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smqAIAAEI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" path="m1063525,2047nsc1320428,16489,1559840,106574,1730982,253196v245854,210629,317044,508054,184591,771197l990600,754380,1063525,2047xem1063525,2047nfc1320428,16489,1559840,106574,1730982,253196v245854,210629,317044,508054,184591,771197e" filled="f" strokecolor="windowText" strokeweight="1pt">
                <v:stroke endarrow="block"/>
                <v:path arrowok="t" o:connecttype="custom" o:connectlocs="1063525,2047;1730982,253196;1915573,1024393" o:connectangles="0,0,0"/>
              </v:shape>
            </w:pict>
          </mc:Fallback>
        </mc:AlternateContent>
      </w:r>
      <w:r w:rsidRPr="00B53D11">
        <w:rPr>
          <w:noProof/>
          <w:lang w:eastAsia="en-IE"/>
        </w:rPr>
        <mc:AlternateContent>
          <mc:Choice Requires="wps">
            <w:drawing>
              <wp:anchor distT="0" distB="0" distL="114300" distR="114300" simplePos="0" relativeHeight="251875328" behindDoc="0" locked="0" layoutInCell="1" allowOverlap="1" wp14:anchorId="4A324D5D" wp14:editId="06CED223">
                <wp:simplePos x="0" y="0"/>
                <wp:positionH relativeFrom="page">
                  <wp:posOffset>3390265</wp:posOffset>
                </wp:positionH>
                <wp:positionV relativeFrom="paragraph">
                  <wp:posOffset>71755</wp:posOffset>
                </wp:positionV>
                <wp:extent cx="1257300" cy="342900"/>
                <wp:effectExtent l="0" t="0" r="19050" b="11430"/>
                <wp:wrapNone/>
                <wp:docPr id="54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AF0B39" w:rsidRDefault="00AF0B39" w:rsidP="00837309">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A324D5D" id="_x0000_s1444" type="#_x0000_t202" style="position:absolute;left:0;text-align:left;margin-left:266.95pt;margin-top:5.65pt;width:99pt;height:27pt;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" fillcolor="#a6a6a6">
                <v:textbox>
                  <w:txbxContent>
                    <w:p w:rsidR="00AF0B39" w:rsidRDefault="00AF0B39" w:rsidP="00837309">
                      <w:pPr>
                        <w:jc w:val="center"/>
                      </w:pPr>
                      <w:r>
                        <w:t>Supplier</w:t>
                      </w:r>
                    </w:p>
                  </w:txbxContent>
                </v:textbox>
                <w10:wrap anchorx="page"/>
              </v:shape>
            </w:pict>
          </mc:Fallback>
        </mc:AlternateContent>
      </w:r>
      <w:r>
        <w:rPr>
          <w:noProof/>
          <w:lang w:eastAsia="en-IE"/>
        </w:rPr>
        <mc:AlternateContent>
          <mc:Choice Requires="wps">
            <w:drawing>
              <wp:anchor distT="0" distB="0" distL="114300" distR="114300" simplePos="0" relativeHeight="252072960" behindDoc="0" locked="0" layoutInCell="1" allowOverlap="1">
                <wp:simplePos x="0" y="0"/>
                <wp:positionH relativeFrom="column">
                  <wp:posOffset>3626485</wp:posOffset>
                </wp:positionH>
                <wp:positionV relativeFrom="paragraph">
                  <wp:posOffset>214630</wp:posOffset>
                </wp:positionV>
                <wp:extent cx="105410" cy="177800"/>
                <wp:effectExtent l="0" t="0" r="27940" b="31750"/>
                <wp:wrapNone/>
                <wp:docPr id="433" name="Straight Connector 433"/>
                <wp:cNvGraphicFramePr/>
                <a:graphic xmlns:a="http://schemas.openxmlformats.org/drawingml/2006/main">
                  <a:graphicData uri="http://schemas.microsoft.com/office/word/2010/wordprocessingShape">
                    <wps:wsp>
                      <wps:cNvCnPr/>
                      <wps:spPr>
                        <a:xfrm flipV="1">
                          <a:off x="0" y="0"/>
                          <a:ext cx="105410" cy="1778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631E0F" id="Straight Connector 433" o:spid="_x0000_s1026" style="position:absolute;flip:y;z-index:25207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5.55pt,16.9pt" to="293.8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" strokecolor="black [3213]" strokeweight="1pt"/>
            </w:pict>
          </mc:Fallback>
        </mc:AlternateContent>
      </w:r>
      <w:r w:rsidR="00C70E99" w:rsidRPr="00D52C2B">
        <w:rPr>
          <w:rFonts w:asciiTheme="minorHAnsi" w:hAnsiTheme="minorHAnsi"/>
          <w:sz w:val="24"/>
        </w:rPr>
        <w:t xml:space="preserve">Level-2 DFD </w:t>
      </w:r>
      <w:r w:rsidR="00C70E99">
        <w:rPr>
          <w:rFonts w:asciiTheme="minorHAnsi" w:hAnsiTheme="minorHAnsi"/>
          <w:b w:val="0"/>
          <w:sz w:val="24"/>
        </w:rPr>
        <w:t>Process Orders</w:t>
      </w:r>
      <w:bookmarkEnd w:id="32"/>
    </w:p>
    <w:p w:rsidR="00A67445" w:rsidRDefault="00F60208" w:rsidP="00A67445">
      <w:r>
        <w:rPr>
          <w:noProof/>
          <w:lang w:eastAsia="en-IE"/>
        </w:rPr>
        <mc:AlternateContent>
          <mc:Choice Requires="wps">
            <w:drawing>
              <wp:anchor distT="0" distB="0" distL="114300" distR="114300" simplePos="0" relativeHeight="252230656" behindDoc="0" locked="0" layoutInCell="1" allowOverlap="1" wp14:anchorId="30879236" wp14:editId="5C00F41D">
                <wp:simplePos x="0" y="0"/>
                <wp:positionH relativeFrom="column">
                  <wp:posOffset>-586593</wp:posOffset>
                </wp:positionH>
                <wp:positionV relativeFrom="paragraph">
                  <wp:posOffset>334644</wp:posOffset>
                </wp:positionV>
                <wp:extent cx="1981200" cy="1508760"/>
                <wp:effectExtent l="0" t="49530" r="0" b="0"/>
                <wp:wrapNone/>
                <wp:docPr id="736" name="Arc 736"/>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04BABA" id="Arc 736" o:spid="_x0000_s1026" style="position:absolute;margin-left:-46.2pt;margin-top:26.35pt;width:156pt;height:118.8pt;rotation:-4649359fd;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Pr="005A7F93">
        <w:rPr>
          <w:noProof/>
          <w:lang w:eastAsia="en-IE"/>
        </w:rPr>
        <mc:AlternateContent>
          <mc:Choice Requires="wpg">
            <w:drawing>
              <wp:anchor distT="0" distB="0" distL="114300" distR="114300" simplePos="0" relativeHeight="252214272" behindDoc="0" locked="0" layoutInCell="1" allowOverlap="1" wp14:anchorId="2211222C" wp14:editId="0658C1DD">
                <wp:simplePos x="0" y="0"/>
                <wp:positionH relativeFrom="margin">
                  <wp:posOffset>600710</wp:posOffset>
                </wp:positionH>
                <wp:positionV relativeFrom="paragraph">
                  <wp:posOffset>131445</wp:posOffset>
                </wp:positionV>
                <wp:extent cx="1212850" cy="285750"/>
                <wp:effectExtent l="0" t="0" r="25400" b="19050"/>
                <wp:wrapNone/>
                <wp:docPr id="467" name="Group 46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54" name="Rectangle 654"/>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Rectangle 65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211222C" id="Group 467" o:spid="_x0000_s1445" style="position:absolute;margin-left:47.3pt;margin-top:10.35pt;width:95.5pt;height:22.5pt;z-index:2522142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">
                <v:rect id="Rectangle 654" o:spid="_x0000_s144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" filled="f" strokecolor="windowText" strokeweight="1pt">
                  <v:textbox>
                    <w:txbxContent>
                      <w:p w:rsidR="00AF0B39" w:rsidRPr="00FC2BB1" w:rsidRDefault="00AF0B39" w:rsidP="008C227B">
                        <w:pPr>
                          <w:jc w:val="center"/>
                          <w:rPr>
                            <w:color w:val="000000" w:themeColor="text1"/>
                            <w:sz w:val="16"/>
                            <w:szCs w:val="16"/>
                          </w:rPr>
                        </w:pPr>
                        <w:r>
                          <w:rPr>
                            <w:color w:val="000000" w:themeColor="text1"/>
                            <w:sz w:val="16"/>
                            <w:szCs w:val="16"/>
                          </w:rPr>
                          <w:t>D4</w:t>
                        </w:r>
                      </w:p>
                    </w:txbxContent>
                  </v:textbox>
                </v:rect>
                <v:rect id="Rectangle 655" o:spid="_x0000_s144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" filled="f" strokecolor="windowText" strokeweight="1pt">
                  <v:textbox>
                    <w:txbxContent>
                      <w:p w:rsidR="00AF0B39" w:rsidRPr="00FC2BB1" w:rsidRDefault="00AF0B39"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p>
    <w:p w:rsidR="00A67445" w:rsidRDefault="00940ED6" w:rsidP="00A67445">
      <w:r w:rsidRPr="00B53D11">
        <w:rPr>
          <w:noProof/>
          <w:lang w:eastAsia="en-IE"/>
        </w:rPr>
        <mc:AlternateContent>
          <mc:Choice Requires="wps">
            <w:drawing>
              <wp:anchor distT="0" distB="0" distL="114300" distR="114300" simplePos="0" relativeHeight="252141568" behindDoc="0" locked="0" layoutInCell="1" allowOverlap="1" wp14:anchorId="3EA4320A" wp14:editId="3C20899E">
                <wp:simplePos x="0" y="0"/>
                <wp:positionH relativeFrom="column">
                  <wp:posOffset>2415540</wp:posOffset>
                </wp:positionH>
                <wp:positionV relativeFrom="paragraph">
                  <wp:posOffset>209550</wp:posOffset>
                </wp:positionV>
                <wp:extent cx="1143000" cy="472440"/>
                <wp:effectExtent l="0" t="0" r="0" b="3810"/>
                <wp:wrapNone/>
                <wp:docPr id="70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940ED6" w:rsidRDefault="00AF0B39" w:rsidP="00744926">
                            <w:pPr>
                              <w:rPr>
                                <w:sz w:val="20"/>
                                <w:szCs w:val="20"/>
                              </w:rPr>
                            </w:pPr>
                            <w:r w:rsidRPr="00940ED6">
                              <w:rPr>
                                <w:sz w:val="20"/>
                                <w:szCs w:val="20"/>
                              </w:rPr>
                              <w:t>Selected 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A4320A" id="_x0000_s1448" type="#_x0000_t202" style="position:absolute;margin-left:190.2pt;margin-top:16.5pt;width:90pt;height:37.2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pL+vgIAAMU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" filled="f" stroked="f">
                <v:textbox>
                  <w:txbxContent>
                    <w:p w:rsidR="00AF0B39" w:rsidRPr="00940ED6" w:rsidRDefault="00AF0B39" w:rsidP="00744926">
                      <w:pPr>
                        <w:rPr>
                          <w:sz w:val="20"/>
                          <w:szCs w:val="20"/>
                        </w:rPr>
                      </w:pPr>
                      <w:r w:rsidRPr="00940ED6">
                        <w:rPr>
                          <w:sz w:val="20"/>
                          <w:szCs w:val="20"/>
                        </w:rPr>
                        <w:t>Selected Supplier Details</w:t>
                      </w:r>
                    </w:p>
                  </w:txbxContent>
                </v:textbox>
              </v:shape>
            </w:pict>
          </mc:Fallback>
        </mc:AlternateContent>
      </w:r>
      <w:r w:rsidR="00CA4EB3" w:rsidRPr="005A7F93">
        <w:rPr>
          <w:noProof/>
          <w:lang w:eastAsia="en-IE"/>
        </w:rPr>
        <mc:AlternateContent>
          <mc:Choice Requires="wpg">
            <w:drawing>
              <wp:anchor distT="0" distB="0" distL="114300" distR="114300" simplePos="0" relativeHeight="251852800" behindDoc="0" locked="0" layoutInCell="1" allowOverlap="1" wp14:anchorId="3BF2EC44" wp14:editId="715EBC6D">
                <wp:simplePos x="0" y="0"/>
                <wp:positionH relativeFrom="column">
                  <wp:posOffset>-904875</wp:posOffset>
                </wp:positionH>
                <wp:positionV relativeFrom="paragraph">
                  <wp:posOffset>379730</wp:posOffset>
                </wp:positionV>
                <wp:extent cx="835025" cy="1098550"/>
                <wp:effectExtent l="0" t="0" r="22225" b="25400"/>
                <wp:wrapNone/>
                <wp:docPr id="570" name="Group 570"/>
                <wp:cNvGraphicFramePr/>
                <a:graphic xmlns:a="http://schemas.openxmlformats.org/drawingml/2006/main">
                  <a:graphicData uri="http://schemas.microsoft.com/office/word/2010/wordprocessingGroup">
                    <wpg:wgp>
                      <wpg:cNvGrpSpPr/>
                      <wpg:grpSpPr>
                        <a:xfrm>
                          <a:off x="0" y="0"/>
                          <a:ext cx="835025" cy="1098550"/>
                          <a:chOff x="0" y="0"/>
                          <a:chExt cx="692150" cy="1098550"/>
                        </a:xfrm>
                      </wpg:grpSpPr>
                      <wps:wsp>
                        <wps:cNvPr id="57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Straight Connector 5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73" name="Text Box 573"/>
                        <wps:cNvSpPr txBox="1"/>
                        <wps:spPr>
                          <a:xfrm>
                            <a:off x="133350" y="57150"/>
                            <a:ext cx="476250" cy="222250"/>
                          </a:xfrm>
                          <a:prstGeom prst="rect">
                            <a:avLst/>
                          </a:prstGeom>
                          <a:noFill/>
                          <a:ln w="6350">
                            <a:noFill/>
                          </a:ln>
                          <a:effectLst/>
                        </wps:spPr>
                        <wps:txbx>
                          <w:txbxContent>
                            <w:p w:rsidR="00AF0B39" w:rsidRPr="00FC2BB1" w:rsidRDefault="00AF0B39" w:rsidP="005A7F93">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4" name="Text Box 574"/>
                        <wps:cNvSpPr txBox="1"/>
                        <wps:spPr>
                          <a:xfrm>
                            <a:off x="50800" y="419100"/>
                            <a:ext cx="590550" cy="584200"/>
                          </a:xfrm>
                          <a:prstGeom prst="rect">
                            <a:avLst/>
                          </a:prstGeom>
                          <a:solidFill>
                            <a:sysClr val="window" lastClr="FFFFFF"/>
                          </a:solidFill>
                          <a:ln w="6350">
                            <a:noFill/>
                          </a:ln>
                          <a:effectLst/>
                        </wps:spPr>
                        <wps:txbx>
                          <w:txbxContent>
                            <w:p w:rsidR="00AF0B39" w:rsidRPr="006B0383" w:rsidRDefault="00AF0B39" w:rsidP="005A7F93">
                              <w:pPr>
                                <w:jc w:val="center"/>
                                <w:rPr>
                                  <w:sz w:val="18"/>
                                  <w:szCs w:val="18"/>
                                </w:rPr>
                              </w:pPr>
                              <w:r w:rsidRPr="006B0383">
                                <w:rPr>
                                  <w:sz w:val="18"/>
                                  <w:szCs w:val="18"/>
                                </w:rPr>
                                <w:t>Place Pre-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F2EC44" id="Group 570" o:spid="_x0000_s1449" style="position:absolute;margin-left:-71.25pt;margin-top:29.9pt;width:65.75pt;height:86.5pt;z-index:251852800;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">
                <v:roundrect id="Rounded Rectangle 39" o:spid="_x0000_s145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" filled="f" strokecolor="windowText" strokeweight="1.5pt"/>
                <v:line id="Straight Connector 572" o:spid="_x0000_s145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" strokecolor="windowText" strokeweight="1.5pt"/>
                <v:shape id="Text Box 573" o:spid="_x0000_s145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0sQ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NrPSxDHAAAA3AAA&#10;AA8AAAAAAAAAAAAAAAAABwIAAGRycy9kb3ducmV2LnhtbFBLBQYAAAAAAwADALcAAAD7AgAAAAA=&#10;" filled="f" stroked="f" strokeweight=".5pt">
                  <v:textbox>
                    <w:txbxContent>
                      <w:p w:rsidR="00AF0B39" w:rsidRPr="00FC2BB1" w:rsidRDefault="00AF0B39" w:rsidP="005A7F93">
                        <w:pPr>
                          <w:jc w:val="center"/>
                          <w:rPr>
                            <w:sz w:val="16"/>
                            <w:szCs w:val="16"/>
                          </w:rPr>
                        </w:pPr>
                        <w:r>
                          <w:rPr>
                            <w:sz w:val="16"/>
                            <w:szCs w:val="16"/>
                          </w:rPr>
                          <w:t>P3.1</w:t>
                        </w:r>
                      </w:p>
                    </w:txbxContent>
                  </v:textbox>
                </v:shape>
                <v:shape id="Text Box 574" o:spid="_x0000_s145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" fillcolor="window" stroked="f" strokeweight=".5pt">
                  <v:textbox>
                    <w:txbxContent>
                      <w:p w:rsidR="00AF0B39" w:rsidRPr="006B0383" w:rsidRDefault="00AF0B39" w:rsidP="005A7F93">
                        <w:pPr>
                          <w:jc w:val="center"/>
                          <w:rPr>
                            <w:sz w:val="18"/>
                            <w:szCs w:val="18"/>
                          </w:rPr>
                        </w:pPr>
                        <w:r w:rsidRPr="006B0383">
                          <w:rPr>
                            <w:sz w:val="18"/>
                            <w:szCs w:val="18"/>
                          </w:rPr>
                          <w:t>Place Pre-Order</w:t>
                        </w:r>
                      </w:p>
                    </w:txbxContent>
                  </v:textbox>
                </v:shape>
              </v:group>
            </w:pict>
          </mc:Fallback>
        </mc:AlternateContent>
      </w:r>
      <w:r w:rsidR="00CA4EB3">
        <w:rPr>
          <w:noProof/>
          <w:lang w:eastAsia="en-IE"/>
        </w:rPr>
        <mc:AlternateContent>
          <mc:Choice Requires="wps">
            <w:drawing>
              <wp:anchor distT="0" distB="0" distL="114300" distR="114300" simplePos="0" relativeHeight="252078080" behindDoc="0" locked="0" layoutInCell="1" allowOverlap="1" wp14:anchorId="6E04B781" wp14:editId="4600BB63">
                <wp:simplePos x="0" y="0"/>
                <wp:positionH relativeFrom="column">
                  <wp:posOffset>-104775</wp:posOffset>
                </wp:positionH>
                <wp:positionV relativeFrom="paragraph">
                  <wp:posOffset>341630</wp:posOffset>
                </wp:positionV>
                <wp:extent cx="2134235" cy="1818640"/>
                <wp:effectExtent l="38100" t="0" r="0" b="10160"/>
                <wp:wrapNone/>
                <wp:docPr id="439" name="Arc 439"/>
                <wp:cNvGraphicFramePr/>
                <a:graphic xmlns:a="http://schemas.openxmlformats.org/drawingml/2006/main">
                  <a:graphicData uri="http://schemas.microsoft.com/office/word/2010/wordprocessingShape">
                    <wps:wsp>
                      <wps:cNvSpPr/>
                      <wps:spPr>
                        <a:xfrm rot="10189291">
                          <a:off x="0" y="0"/>
                          <a:ext cx="2134235" cy="1818640"/>
                        </a:xfrm>
                        <a:prstGeom prst="arc">
                          <a:avLst>
                            <a:gd name="adj1" fmla="val 17891032"/>
                            <a:gd name="adj2" fmla="val 100171"/>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ED49FD" id="Arc 439" o:spid="_x0000_s1026" style="position:absolute;margin-left:-8.25pt;margin-top:26.9pt;width:168.05pt;height:143.2pt;rotation:11129423fd;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34235,181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" path="m1510344,82146nsc1902455,234708,2148347,573309,2133611,940405l1067118,909320,1510344,82146xem1510344,82146nfc1902455,234708,2148347,573309,2133611,940405e" filled="f" strokecolor="windowText" strokeweight="1pt">
                <v:stroke endarrow="block"/>
                <v:path arrowok="t" o:connecttype="custom" o:connectlocs="1510344,82146;2133611,940405" o:connectangles="0,0"/>
              </v:shape>
            </w:pict>
          </mc:Fallback>
        </mc:AlternateContent>
      </w:r>
      <w:r w:rsidR="00F60208" w:rsidRPr="00F60208">
        <w:rPr>
          <w:noProof/>
          <w:lang w:eastAsia="en-IE"/>
        </w:rPr>
        <mc:AlternateContent>
          <mc:Choice Requires="wps">
            <w:drawing>
              <wp:anchor distT="0" distB="0" distL="114300" distR="114300" simplePos="0" relativeHeight="252234752" behindDoc="0" locked="0" layoutInCell="1" allowOverlap="1" wp14:anchorId="66C72145" wp14:editId="005447C3">
                <wp:simplePos x="0" y="0"/>
                <wp:positionH relativeFrom="column">
                  <wp:posOffset>5715</wp:posOffset>
                </wp:positionH>
                <wp:positionV relativeFrom="paragraph">
                  <wp:posOffset>97790</wp:posOffset>
                </wp:positionV>
                <wp:extent cx="818515" cy="515620"/>
                <wp:effectExtent l="0" t="0" r="0" b="0"/>
                <wp:wrapNone/>
                <wp:docPr id="73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40E58" w:rsidRDefault="00AF0B39" w:rsidP="00F6020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C72145" id="_x0000_s1454" type="#_x0000_t202" style="position:absolute;margin-left:.45pt;margin-top:7.7pt;width:64.45pt;height:40.6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0lB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" filled="f" stroked="f">
                <v:textbox>
                  <w:txbxContent>
                    <w:p w:rsidR="00AF0B39" w:rsidRPr="00440E58" w:rsidRDefault="00AF0B39" w:rsidP="00F60208">
                      <w:pPr>
                        <w:rPr>
                          <w:sz w:val="18"/>
                          <w:szCs w:val="18"/>
                        </w:rPr>
                      </w:pPr>
                      <w:r w:rsidRPr="00440E58">
                        <w:rPr>
                          <w:sz w:val="18"/>
                          <w:szCs w:val="18"/>
                        </w:rPr>
                        <w:t>Order Details</w:t>
                      </w:r>
                    </w:p>
                  </w:txbxContent>
                </v:textbox>
              </v:shape>
            </w:pict>
          </mc:Fallback>
        </mc:AlternateContent>
      </w:r>
    </w:p>
    <w:p w:rsidR="00A67445" w:rsidRDefault="00940ED6" w:rsidP="00A67445">
      <w:r>
        <w:rPr>
          <w:noProof/>
          <w:lang w:eastAsia="en-IE"/>
        </w:rPr>
        <mc:AlternateContent>
          <mc:Choice Requires="wps">
            <w:drawing>
              <wp:anchor distT="0" distB="0" distL="114300" distR="114300" simplePos="0" relativeHeight="252248064" behindDoc="0" locked="0" layoutInCell="1" allowOverlap="1" wp14:anchorId="4BD6FDEB" wp14:editId="11D7FF4F">
                <wp:simplePos x="0" y="0"/>
                <wp:positionH relativeFrom="column">
                  <wp:posOffset>3281997</wp:posOffset>
                </wp:positionH>
                <wp:positionV relativeFrom="paragraph">
                  <wp:posOffset>129985</wp:posOffset>
                </wp:positionV>
                <wp:extent cx="3028950" cy="4571365"/>
                <wp:effectExtent l="0" t="28258" r="0" b="0"/>
                <wp:wrapNone/>
                <wp:docPr id="749" name="Arc 749"/>
                <wp:cNvGraphicFramePr/>
                <a:graphic xmlns:a="http://schemas.openxmlformats.org/drawingml/2006/main">
                  <a:graphicData uri="http://schemas.microsoft.com/office/word/2010/wordprocessingShape">
                    <wps:wsp>
                      <wps:cNvSpPr/>
                      <wps:spPr>
                        <a:xfrm rot="15801092">
                          <a:off x="0" y="0"/>
                          <a:ext cx="3028950" cy="4571365"/>
                        </a:xfrm>
                        <a:prstGeom prst="arc">
                          <a:avLst>
                            <a:gd name="adj1" fmla="val 18064216"/>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8A85E2" id="Arc 749" o:spid="_x0000_s1026" style="position:absolute;margin-left:258.4pt;margin-top:10.25pt;width:238.5pt;height:359.95pt;rotation:-6333954fd;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" path="m2533383,594636nsc2812703,977981,2987082,1504957,3022334,2072261l1514475,2285683,2533383,594636xem2533383,594636nfc2812703,977981,2987082,1504957,3022334,2072261e" filled="f" strokecolor="windowText" strokeweight="1pt">
                <v:stroke endarrow="block"/>
                <v:path arrowok="t" o:connecttype="custom" o:connectlocs="2533383,594636;3022334,2072261" o:connectangles="0,0"/>
              </v:shape>
            </w:pict>
          </mc:Fallback>
        </mc:AlternateContent>
      </w:r>
      <w:r w:rsidR="00CA4EB3">
        <w:rPr>
          <w:noProof/>
          <w:lang w:eastAsia="en-IE"/>
        </w:rPr>
        <mc:AlternateContent>
          <mc:Choice Requires="wps">
            <w:drawing>
              <wp:anchor distT="0" distB="0" distL="114300" distR="114300" simplePos="0" relativeHeight="252250112" behindDoc="0" locked="0" layoutInCell="1" allowOverlap="1" wp14:anchorId="1D2A32C1" wp14:editId="76E9E8AE">
                <wp:simplePos x="0" y="0"/>
                <wp:positionH relativeFrom="column">
                  <wp:posOffset>-1711950</wp:posOffset>
                </wp:positionH>
                <wp:positionV relativeFrom="paragraph">
                  <wp:posOffset>370840</wp:posOffset>
                </wp:positionV>
                <wp:extent cx="2067560" cy="5838825"/>
                <wp:effectExtent l="0" t="0" r="161290" b="0"/>
                <wp:wrapNone/>
                <wp:docPr id="750" name="Arc 750"/>
                <wp:cNvGraphicFramePr/>
                <a:graphic xmlns:a="http://schemas.openxmlformats.org/drawingml/2006/main">
                  <a:graphicData uri="http://schemas.microsoft.com/office/word/2010/wordprocessingShape">
                    <wps:wsp>
                      <wps:cNvSpPr/>
                      <wps:spPr>
                        <a:xfrm rot="20163145">
                          <a:off x="0" y="0"/>
                          <a:ext cx="2067560" cy="5838825"/>
                        </a:xfrm>
                        <a:prstGeom prst="arc">
                          <a:avLst>
                            <a:gd name="adj1" fmla="val 17415035"/>
                            <a:gd name="adj2" fmla="val 169812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A311A53" id="Arc 750" o:spid="_x0000_s1026" style="position:absolute;margin-left:-134.8pt;margin-top:29.2pt;width:162.8pt;height:459.75pt;rotation:-1569429fd;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67560,5838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" path="m1779605,897829nsc1931610,1345066,2029257,1917335,2058406,2531755v14747,310860,11660,626400,-9142,934487l1033780,2919413,1779605,897829xem1779605,897829nfc1931610,1345066,2029257,1917335,2058406,2531755v14747,310860,11660,626400,-9142,934487e" filled="f" strokecolor="windowText" strokeweight="1pt">
                <v:stroke endarrow="block"/>
                <v:path arrowok="t" o:connecttype="custom" o:connectlocs="1779605,897829;2058406,2531755;2049264,3466242" o:connectangles="0,0,0"/>
              </v:shape>
            </w:pict>
          </mc:Fallback>
        </mc:AlternateContent>
      </w:r>
      <w:r w:rsidR="00CA4EB3">
        <w:rPr>
          <w:noProof/>
          <w:lang w:eastAsia="en-IE"/>
        </w:rPr>
        <mc:AlternateContent>
          <mc:Choice Requires="wps">
            <w:drawing>
              <wp:anchor distT="0" distB="0" distL="114300" distR="114300" simplePos="0" relativeHeight="252254208" behindDoc="0" locked="0" layoutInCell="1" allowOverlap="1" wp14:anchorId="3F6B4BDB" wp14:editId="1249E215">
                <wp:simplePos x="0" y="0"/>
                <wp:positionH relativeFrom="column">
                  <wp:posOffset>-2943225</wp:posOffset>
                </wp:positionH>
                <wp:positionV relativeFrom="paragraph">
                  <wp:posOffset>332740</wp:posOffset>
                </wp:positionV>
                <wp:extent cx="3456940" cy="5153660"/>
                <wp:effectExtent l="0" t="0" r="86360" b="0"/>
                <wp:wrapNone/>
                <wp:docPr id="752" name="Arc 752"/>
                <wp:cNvGraphicFramePr/>
                <a:graphic xmlns:a="http://schemas.openxmlformats.org/drawingml/2006/main">
                  <a:graphicData uri="http://schemas.microsoft.com/office/word/2010/wordprocessingShape">
                    <wps:wsp>
                      <wps:cNvSpPr/>
                      <wps:spPr>
                        <a:xfrm rot="20180416">
                          <a:off x="0" y="0"/>
                          <a:ext cx="3456940" cy="5153660"/>
                        </a:xfrm>
                        <a:prstGeom prst="arc">
                          <a:avLst>
                            <a:gd name="adj1" fmla="val 19157751"/>
                            <a:gd name="adj2" fmla="val 1043973"/>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7B55B0" id="Arc 752" o:spid="_x0000_s1026" style="position:absolute;margin-left:-231.75pt;margin-top:26.2pt;width:272.2pt;height:405.8pt;rotation:-1550564fd;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6940,5153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" path="m3225569,1288933nsc3438311,1838564,3507534,2485898,3419974,3106901l1728470,2576830,3225569,1288933xem3225569,1288933nfc3438311,1838564,3507534,2485898,3419974,3106901e" filled="f" strokecolor="windowText" strokeweight="1pt">
                <v:stroke endarrow="block"/>
                <v:path arrowok="t" o:connecttype="custom" o:connectlocs="3225569,1288933;3419974,3106901" o:connectangles="0,0"/>
              </v:shape>
            </w:pict>
          </mc:Fallback>
        </mc:AlternateContent>
      </w:r>
    </w:p>
    <w:p w:rsidR="00A67445" w:rsidRDefault="00E22F90" w:rsidP="00A67445">
      <w:r>
        <w:rPr>
          <w:noProof/>
          <w:lang w:eastAsia="en-IE"/>
        </w:rPr>
        <mc:AlternateContent>
          <mc:Choice Requires="wps">
            <w:drawing>
              <wp:anchor distT="0" distB="0" distL="114300" distR="114300" simplePos="0" relativeHeight="252232704" behindDoc="0" locked="0" layoutInCell="1" allowOverlap="1" wp14:anchorId="30879236" wp14:editId="5C00F41D">
                <wp:simplePos x="0" y="0"/>
                <wp:positionH relativeFrom="column">
                  <wp:posOffset>-571500</wp:posOffset>
                </wp:positionH>
                <wp:positionV relativeFrom="paragraph">
                  <wp:posOffset>285750</wp:posOffset>
                </wp:positionV>
                <wp:extent cx="1981200" cy="1508760"/>
                <wp:effectExtent l="0" t="0" r="0" b="0"/>
                <wp:wrapNone/>
                <wp:docPr id="737" name="Arc 737"/>
                <wp:cNvGraphicFramePr/>
                <a:graphic xmlns:a="http://schemas.openxmlformats.org/drawingml/2006/main">
                  <a:graphicData uri="http://schemas.microsoft.com/office/word/2010/wordprocessingShape">
                    <wps:wsp>
                      <wps:cNvSpPr/>
                      <wps:spPr>
                        <a:xfrm rot="18296375">
                          <a:off x="0" y="0"/>
                          <a:ext cx="1981200" cy="1508760"/>
                        </a:xfrm>
                        <a:prstGeom prst="arc">
                          <a:avLst>
                            <a:gd name="adj1" fmla="val 17169699"/>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ED687A4" id="Arc 737" o:spid="_x0000_s1026" style="position:absolute;margin-left:-45pt;margin-top:22.5pt;width:156pt;height:118.8pt;rotation:-3608439fd;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59wqgIAAEU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" path="m1204083,17727nsc1611935,86274,1919513,342266,1973033,657713l990600,754380,1204083,17727xem1204083,17727nfc1611935,86274,1919513,342266,1973033,657713e" filled="f" strokecolor="windowText" strokeweight="1pt">
                <v:stroke endarrow="block"/>
                <v:path arrowok="t" o:connecttype="custom" o:connectlocs="1204083,17727;1973033,657713" o:connectangles="0,0"/>
              </v:shape>
            </w:pict>
          </mc:Fallback>
        </mc:AlternateContent>
      </w:r>
      <w:r w:rsidR="00CA4EB3" w:rsidRPr="00D40F53">
        <w:rPr>
          <w:noProof/>
          <w:lang w:eastAsia="en-IE"/>
        </w:rPr>
        <mc:AlternateContent>
          <mc:Choice Requires="wps">
            <w:drawing>
              <wp:anchor distT="0" distB="0" distL="114300" distR="114300" simplePos="0" relativeHeight="252192768" behindDoc="0" locked="0" layoutInCell="1" allowOverlap="1" wp14:anchorId="20903913" wp14:editId="57EA42A7">
                <wp:simplePos x="0" y="0"/>
                <wp:positionH relativeFrom="margin">
                  <wp:posOffset>1623301</wp:posOffset>
                </wp:positionH>
                <wp:positionV relativeFrom="paragraph">
                  <wp:posOffset>91199</wp:posOffset>
                </wp:positionV>
                <wp:extent cx="2019936" cy="4160369"/>
                <wp:effectExtent l="0" t="0" r="0" b="53340"/>
                <wp:wrapNone/>
                <wp:docPr id="727" name="Arc 727"/>
                <wp:cNvGraphicFramePr/>
                <a:graphic xmlns:a="http://schemas.openxmlformats.org/drawingml/2006/main">
                  <a:graphicData uri="http://schemas.microsoft.com/office/word/2010/wordprocessingShape">
                    <wps:wsp>
                      <wps:cNvSpPr/>
                      <wps:spPr>
                        <a:xfrm rot="5400000">
                          <a:off x="0" y="0"/>
                          <a:ext cx="2019936" cy="4160369"/>
                        </a:xfrm>
                        <a:prstGeom prst="arc">
                          <a:avLst>
                            <a:gd name="adj1" fmla="val 17845567"/>
                            <a:gd name="adj2" fmla="val 2555347"/>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72CA34" id="Arc 727" o:spid="_x0000_s1026" style="position:absolute;margin-left:127.8pt;margin-top:7.2pt;width:159.05pt;height:327.6pt;rotation:90;z-index:25219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019936,4160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" path="m1747470,658985nsc1902278,999777,1996948,1437890,2016261,1902886v14571,350824,-14333,703525,-84004,1025063l1009968,2080185,1747470,658985xem1747470,658985nfc1902278,999777,1996948,1437890,2016261,1902886v14571,350824,-14333,703525,-84004,1025063e" filled="f" strokecolor="windowText" strokeweight="1pt">
                <v:stroke endarrow="block" endarrowlength="long"/>
                <v:path arrowok="t" o:connecttype="custom" o:connectlocs="1747470,658985;2016261,1902886;1932257,2927949" o:connectangles="0,0,0"/>
                <w10:wrap anchorx="margin"/>
              </v:shape>
            </w:pict>
          </mc:Fallback>
        </mc:AlternateContent>
      </w:r>
      <w:r w:rsidR="00F60208" w:rsidRPr="00F60208">
        <w:rPr>
          <w:noProof/>
          <w:lang w:eastAsia="en-IE"/>
        </w:rPr>
        <mc:AlternateContent>
          <mc:Choice Requires="wps">
            <w:drawing>
              <wp:anchor distT="0" distB="0" distL="114300" distR="114300" simplePos="0" relativeHeight="252236800" behindDoc="0" locked="0" layoutInCell="1" allowOverlap="1" wp14:anchorId="66C72145" wp14:editId="005447C3">
                <wp:simplePos x="0" y="0"/>
                <wp:positionH relativeFrom="column">
                  <wp:posOffset>0</wp:posOffset>
                </wp:positionH>
                <wp:positionV relativeFrom="paragraph">
                  <wp:posOffset>323850</wp:posOffset>
                </wp:positionV>
                <wp:extent cx="818515" cy="511810"/>
                <wp:effectExtent l="0" t="0" r="0" b="2540"/>
                <wp:wrapNone/>
                <wp:docPr id="7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F60208">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C72145" id="_x0000_s1455" type="#_x0000_t202" style="position:absolute;margin-left:0;margin-top:25.5pt;width:64.45pt;height:40.3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" filled="f" stroked="f">
                <v:textbox>
                  <w:txbxContent>
                    <w:p w:rsidR="00AF0B39" w:rsidRDefault="00AF0B39" w:rsidP="00F60208">
                      <w:r>
                        <w:t>Order Details</w:t>
                      </w:r>
                    </w:p>
                  </w:txbxContent>
                </v:textbox>
              </v:shape>
            </w:pict>
          </mc:Fallback>
        </mc:AlternateContent>
      </w:r>
      <w:r w:rsidR="00F60208" w:rsidRPr="005A7F93">
        <w:rPr>
          <w:noProof/>
          <w:lang w:eastAsia="en-IE"/>
        </w:rPr>
        <mc:AlternateContent>
          <mc:Choice Requires="wpg">
            <w:drawing>
              <wp:anchor distT="0" distB="0" distL="114300" distR="114300" simplePos="0" relativeHeight="252218368" behindDoc="0" locked="0" layoutInCell="1" allowOverlap="1" wp14:anchorId="2CE98A6D" wp14:editId="16704A52">
                <wp:simplePos x="0" y="0"/>
                <wp:positionH relativeFrom="margin">
                  <wp:posOffset>850900</wp:posOffset>
                </wp:positionH>
                <wp:positionV relativeFrom="paragraph">
                  <wp:posOffset>156845</wp:posOffset>
                </wp:positionV>
                <wp:extent cx="1212850" cy="285750"/>
                <wp:effectExtent l="0" t="0" r="25400" b="19050"/>
                <wp:wrapNone/>
                <wp:docPr id="413" name="Group 4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414" name="Rectangle 414"/>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9076BF">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4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9076BF">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CE98A6D" id="Group 413" o:spid="_x0000_s1456" style="position:absolute;margin-left:67pt;margin-top:12.35pt;width:95.5pt;height:22.5pt;z-index:25221836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">
                <v:rect id="Rectangle 414" o:spid="_x0000_s145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" filled="f" strokecolor="windowText" strokeweight="1pt">
                  <v:textbox>
                    <w:txbxContent>
                      <w:p w:rsidR="00AF0B39" w:rsidRPr="00FC2BB1" w:rsidRDefault="00AF0B39" w:rsidP="009076BF">
                        <w:pPr>
                          <w:jc w:val="center"/>
                          <w:rPr>
                            <w:color w:val="000000" w:themeColor="text1"/>
                            <w:sz w:val="16"/>
                            <w:szCs w:val="16"/>
                          </w:rPr>
                        </w:pPr>
                        <w:r>
                          <w:rPr>
                            <w:color w:val="000000" w:themeColor="text1"/>
                            <w:sz w:val="16"/>
                            <w:szCs w:val="16"/>
                          </w:rPr>
                          <w:t>D5</w:t>
                        </w:r>
                      </w:p>
                    </w:txbxContent>
                  </v:textbox>
                </v:rect>
                <v:rect id="Rectangle 436" o:spid="_x0000_s145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" filled="f" strokecolor="windowText" strokeweight="1pt">
                  <v:textbox>
                    <w:txbxContent>
                      <w:p w:rsidR="00AF0B39" w:rsidRPr="00FC2BB1" w:rsidRDefault="00AF0B39" w:rsidP="009076BF">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00075E11">
        <w:rPr>
          <w:noProof/>
          <w:lang w:eastAsia="en-IE"/>
        </w:rPr>
        <mc:AlternateContent>
          <mc:Choice Requires="wps">
            <w:drawing>
              <wp:anchor distT="0" distB="0" distL="114300" distR="114300" simplePos="0" relativeHeight="252155904" behindDoc="0" locked="0" layoutInCell="1" allowOverlap="1" wp14:anchorId="42C830A5" wp14:editId="14FEF014">
                <wp:simplePos x="0" y="0"/>
                <wp:positionH relativeFrom="column">
                  <wp:posOffset>2569029</wp:posOffset>
                </wp:positionH>
                <wp:positionV relativeFrom="paragraph">
                  <wp:posOffset>16782</wp:posOffset>
                </wp:positionV>
                <wp:extent cx="2595245" cy="2282190"/>
                <wp:effectExtent l="0" t="0" r="0" b="0"/>
                <wp:wrapNone/>
                <wp:docPr id="717" name="Arc 717"/>
                <wp:cNvGraphicFramePr/>
                <a:graphic xmlns:a="http://schemas.openxmlformats.org/drawingml/2006/main">
                  <a:graphicData uri="http://schemas.microsoft.com/office/word/2010/wordprocessingShape">
                    <wps:wsp>
                      <wps:cNvSpPr/>
                      <wps:spPr>
                        <a:xfrm rot="9561970">
                          <a:off x="0" y="0"/>
                          <a:ext cx="2595245" cy="2282190"/>
                        </a:xfrm>
                        <a:prstGeom prst="arc">
                          <a:avLst>
                            <a:gd name="adj1" fmla="val 19596319"/>
                            <a:gd name="adj2" fmla="val 2571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AF458E" id="Arc 717" o:spid="_x0000_s1026" style="position:absolute;margin-left:202.3pt;margin-top:1.3pt;width:204.35pt;height:179.7pt;rotation:10444221fd;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5245,228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" path="m2335882,456627nsc2506506,656770,2597618,900670,2595198,1150800r-1297575,-9705l2335882,456627xem2335882,456627nfc2506506,656770,2597618,900670,2595198,1150800e" filled="f" strokecolor="windowText" strokeweight="1pt">
                <v:stroke endarrow="block"/>
                <v:path arrowok="t" o:connecttype="custom" o:connectlocs="2335882,456627;2595198,1150800" o:connectangles="0,0"/>
              </v:shape>
            </w:pict>
          </mc:Fallback>
        </mc:AlternateContent>
      </w:r>
    </w:p>
    <w:p w:rsidR="00A67445" w:rsidRDefault="00940ED6" w:rsidP="00A67445">
      <w:r w:rsidRPr="00440E58">
        <w:rPr>
          <w:noProof/>
          <w:lang w:eastAsia="en-IE"/>
        </w:rPr>
        <mc:AlternateContent>
          <mc:Choice Requires="wps">
            <w:drawing>
              <wp:anchor distT="0" distB="0" distL="114300" distR="114300" simplePos="0" relativeHeight="252283904" behindDoc="0" locked="0" layoutInCell="1" allowOverlap="1" wp14:anchorId="19DD31A0" wp14:editId="55C58816">
                <wp:simplePos x="0" y="0"/>
                <wp:positionH relativeFrom="column">
                  <wp:posOffset>3467100</wp:posOffset>
                </wp:positionH>
                <wp:positionV relativeFrom="paragraph">
                  <wp:posOffset>8255</wp:posOffset>
                </wp:positionV>
                <wp:extent cx="818515" cy="515620"/>
                <wp:effectExtent l="0" t="0" r="0" b="0"/>
                <wp:wrapNone/>
                <wp:docPr id="64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40E58" w:rsidRDefault="00AF0B39" w:rsidP="00940ED6">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9DD31A0" id="_x0000_s1459" type="#_x0000_t202" style="position:absolute;margin-left:273pt;margin-top:.65pt;width:64.45pt;height:40.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ZRNvAIAAMQ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" filled="f" stroked="f">
                <v:textbox>
                  <w:txbxContent>
                    <w:p w:rsidR="00AF0B39" w:rsidRPr="00440E58" w:rsidRDefault="00AF0B39" w:rsidP="00940ED6">
                      <w:pPr>
                        <w:rPr>
                          <w:sz w:val="18"/>
                          <w:szCs w:val="18"/>
                        </w:rPr>
                      </w:pPr>
                      <w:r w:rsidRPr="00440E58">
                        <w:rPr>
                          <w:sz w:val="18"/>
                          <w:szCs w:val="18"/>
                        </w:rPr>
                        <w:t>Order Details</w:t>
                      </w:r>
                    </w:p>
                  </w:txbxContent>
                </v:textbox>
              </v:shape>
            </w:pict>
          </mc:Fallback>
        </mc:AlternateContent>
      </w:r>
      <w:r w:rsidR="00334184" w:rsidRPr="00075E11">
        <w:rPr>
          <w:noProof/>
          <w:lang w:eastAsia="en-IE"/>
        </w:rPr>
        <mc:AlternateContent>
          <mc:Choice Requires="wps">
            <w:drawing>
              <wp:anchor distT="0" distB="0" distL="114300" distR="114300" simplePos="0" relativeHeight="252243968" behindDoc="0" locked="0" layoutInCell="1" allowOverlap="1" wp14:anchorId="11ACE06D" wp14:editId="302A7F1B">
                <wp:simplePos x="0" y="0"/>
                <wp:positionH relativeFrom="column">
                  <wp:posOffset>5516880</wp:posOffset>
                </wp:positionH>
                <wp:positionV relativeFrom="paragraph">
                  <wp:posOffset>30480</wp:posOffset>
                </wp:positionV>
                <wp:extent cx="68580" cy="285750"/>
                <wp:effectExtent l="0" t="0" r="26670" b="19050"/>
                <wp:wrapNone/>
                <wp:docPr id="747" name="Straight Connector 747"/>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E2DE034" id="Straight Connector 747" o:spid="_x0000_s1026" style="position:absolute;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4.4pt,2.4pt" to="439.8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8848" behindDoc="0" locked="0" layoutInCell="1" allowOverlap="1" wp14:anchorId="5D8C5780" wp14:editId="6C05A06A">
                <wp:simplePos x="0" y="0"/>
                <wp:positionH relativeFrom="margin">
                  <wp:posOffset>4418965</wp:posOffset>
                </wp:positionH>
                <wp:positionV relativeFrom="paragraph">
                  <wp:posOffset>29845</wp:posOffset>
                </wp:positionV>
                <wp:extent cx="1212850" cy="285750"/>
                <wp:effectExtent l="0" t="0" r="25400" b="19050"/>
                <wp:wrapNone/>
                <wp:docPr id="740" name="Group 740"/>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1" name="Rectangle 741"/>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334184">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Rectangle 74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334184">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D8C5780" id="Group 740" o:spid="_x0000_s1460" style="position:absolute;margin-left:347.95pt;margin-top:2.35pt;width:95.5pt;height:22.5pt;z-index:25223884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">
                <v:rect id="Rectangle 741" o:spid="_x0000_s146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e0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pmP4PZOOgFz9AAAA//8DAFBLAQItABQABgAIAAAAIQDb4fbL7gAAAIUBAAATAAAAAAAAAAAA&#10;AAAAAAAAAABbQ29udGVudF9UeXBlc10ueG1sUEsBAi0AFAAGAAgAAAAhAFr0LFu/AAAAFQEAAAsA&#10;AAAAAAAAAAAAAAAAHwEAAF9yZWxzLy5yZWxzUEsBAi0AFAAGAAgAAAAhAGZR17TEAAAA3AAAAA8A&#10;AAAAAAAAAAAAAAAABwIAAGRycy9kb3ducmV2LnhtbFBLBQYAAAAAAwADALcAAAD4AgAAAAA=&#10;" filled="f" strokecolor="windowText" strokeweight="1pt">
                  <v:textbox>
                    <w:txbxContent>
                      <w:p w:rsidR="00AF0B39" w:rsidRPr="00FC2BB1" w:rsidRDefault="00AF0B39" w:rsidP="00334184">
                        <w:pPr>
                          <w:jc w:val="center"/>
                          <w:rPr>
                            <w:color w:val="000000" w:themeColor="text1"/>
                            <w:sz w:val="16"/>
                            <w:szCs w:val="16"/>
                          </w:rPr>
                        </w:pPr>
                        <w:r>
                          <w:rPr>
                            <w:color w:val="000000" w:themeColor="text1"/>
                            <w:sz w:val="16"/>
                            <w:szCs w:val="16"/>
                          </w:rPr>
                          <w:t>D4</w:t>
                        </w:r>
                      </w:p>
                    </w:txbxContent>
                  </v:textbox>
                </v:rect>
                <v:rect id="Rectangle 742" o:spid="_x0000_s146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" filled="f" strokecolor="windowText" strokeweight="1pt">
                  <v:textbox>
                    <w:txbxContent>
                      <w:p w:rsidR="00AF0B39" w:rsidRPr="00FC2BB1" w:rsidRDefault="00AF0B39" w:rsidP="00334184">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CD47B8" w:rsidRPr="005A7F93">
        <w:rPr>
          <w:noProof/>
          <w:lang w:eastAsia="en-IE"/>
        </w:rPr>
        <mc:AlternateContent>
          <mc:Choice Requires="wpg">
            <w:drawing>
              <wp:anchor distT="0" distB="0" distL="114300" distR="114300" simplePos="0" relativeHeight="251855872" behindDoc="0" locked="0" layoutInCell="1" allowOverlap="1" wp14:anchorId="2F985B29" wp14:editId="02EE112F">
                <wp:simplePos x="0" y="0"/>
                <wp:positionH relativeFrom="column">
                  <wp:posOffset>2272182</wp:posOffset>
                </wp:positionH>
                <wp:positionV relativeFrom="paragraph">
                  <wp:posOffset>160655</wp:posOffset>
                </wp:positionV>
                <wp:extent cx="692150" cy="1098550"/>
                <wp:effectExtent l="0" t="0" r="12700" b="25400"/>
                <wp:wrapNone/>
                <wp:docPr id="583" name="Group 583"/>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84"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Straight Connector 58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6" name="Text Box 586"/>
                        <wps:cNvSpPr txBox="1"/>
                        <wps:spPr>
                          <a:xfrm>
                            <a:off x="133350" y="57150"/>
                            <a:ext cx="476250" cy="222250"/>
                          </a:xfrm>
                          <a:prstGeom prst="rect">
                            <a:avLst/>
                          </a:prstGeom>
                          <a:noFill/>
                          <a:ln w="6350">
                            <a:noFill/>
                          </a:ln>
                          <a:effectLst/>
                        </wps:spPr>
                        <wps:txbx>
                          <w:txbxContent>
                            <w:p w:rsidR="00AF0B39" w:rsidRPr="00FC2BB1" w:rsidRDefault="00AF0B39" w:rsidP="005A7F93">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7" name="Text Box 587"/>
                        <wps:cNvSpPr txBox="1"/>
                        <wps:spPr>
                          <a:xfrm>
                            <a:off x="50800" y="419100"/>
                            <a:ext cx="590550" cy="584200"/>
                          </a:xfrm>
                          <a:prstGeom prst="rect">
                            <a:avLst/>
                          </a:prstGeom>
                          <a:solidFill>
                            <a:sysClr val="window" lastClr="FFFFFF"/>
                          </a:solidFill>
                          <a:ln w="6350">
                            <a:noFill/>
                          </a:ln>
                          <a:effectLst/>
                        </wps:spPr>
                        <wps:txbx>
                          <w:txbxContent>
                            <w:p w:rsidR="00AF0B39" w:rsidRPr="006B0383" w:rsidRDefault="00AF0B39" w:rsidP="005A7F93">
                              <w:pPr>
                                <w:jc w:val="center"/>
                                <w:rPr>
                                  <w:sz w:val="18"/>
                                  <w:szCs w:val="18"/>
                                </w:rPr>
                              </w:pPr>
                              <w:r w:rsidRPr="006B0383">
                                <w:rPr>
                                  <w:sz w:val="18"/>
                                  <w:szCs w:val="18"/>
                                </w:rPr>
                                <w:t>Receive 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F985B29" id="Group 583" o:spid="_x0000_s1463" style="position:absolute;margin-left:178.9pt;margin-top:12.65pt;width:54.5pt;height:86.5pt;z-index:25185587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">
                <v:roundrect id="Rounded Rectangle 39" o:spid="_x0000_s146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" filled="f" strokecolor="windowText" strokeweight="1.5pt"/>
                <v:line id="Straight Connector 585" o:spid="_x0000_s146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" strokecolor="windowText" strokeweight="1.5pt"/>
                <v:shape id="Text Box 586" o:spid="_x0000_s146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" filled="f" stroked="f" strokeweight=".5pt">
                  <v:textbox>
                    <w:txbxContent>
                      <w:p w:rsidR="00AF0B39" w:rsidRPr="00FC2BB1" w:rsidRDefault="00AF0B39" w:rsidP="005A7F93">
                        <w:pPr>
                          <w:jc w:val="center"/>
                          <w:rPr>
                            <w:sz w:val="16"/>
                            <w:szCs w:val="16"/>
                          </w:rPr>
                        </w:pPr>
                        <w:r>
                          <w:rPr>
                            <w:sz w:val="16"/>
                            <w:szCs w:val="16"/>
                          </w:rPr>
                          <w:t>P3.2</w:t>
                        </w:r>
                      </w:p>
                    </w:txbxContent>
                  </v:textbox>
                </v:shape>
                <v:shape id="Text Box 587" o:spid="_x0000_s146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" fillcolor="window" stroked="f" strokeweight=".5pt">
                  <v:textbox>
                    <w:txbxContent>
                      <w:p w:rsidR="00AF0B39" w:rsidRPr="006B0383" w:rsidRDefault="00AF0B39" w:rsidP="005A7F93">
                        <w:pPr>
                          <w:jc w:val="center"/>
                          <w:rPr>
                            <w:sz w:val="18"/>
                            <w:szCs w:val="18"/>
                          </w:rPr>
                        </w:pPr>
                        <w:r w:rsidRPr="006B0383">
                          <w:rPr>
                            <w:sz w:val="18"/>
                            <w:szCs w:val="18"/>
                          </w:rPr>
                          <w:t>Receive Order</w:t>
                        </w:r>
                      </w:p>
                    </w:txbxContent>
                  </v:textbox>
                </v:shape>
              </v:group>
            </w:pict>
          </mc:Fallback>
        </mc:AlternateContent>
      </w:r>
    </w:p>
    <w:p w:rsidR="00A67445" w:rsidRDefault="00940ED6" w:rsidP="00A67445">
      <w:r w:rsidRPr="00440E58">
        <w:rPr>
          <w:noProof/>
          <w:lang w:eastAsia="en-IE"/>
        </w:rPr>
        <mc:AlternateContent>
          <mc:Choice Requires="wps">
            <w:drawing>
              <wp:anchor distT="0" distB="0" distL="114300" distR="114300" simplePos="0" relativeHeight="252258304" behindDoc="0" locked="0" layoutInCell="1" allowOverlap="1" wp14:anchorId="126E6859" wp14:editId="30A5C97E">
                <wp:simplePos x="0" y="0"/>
                <wp:positionH relativeFrom="column">
                  <wp:posOffset>3802380</wp:posOffset>
                </wp:positionH>
                <wp:positionV relativeFrom="paragraph">
                  <wp:posOffset>81280</wp:posOffset>
                </wp:positionV>
                <wp:extent cx="818515" cy="515620"/>
                <wp:effectExtent l="0" t="0" r="0" b="0"/>
                <wp:wrapNone/>
                <wp:docPr id="7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40E58" w:rsidRDefault="00AF0B39" w:rsidP="00440E58">
                            <w:pPr>
                              <w:rPr>
                                <w:sz w:val="18"/>
                                <w:szCs w:val="18"/>
                              </w:rPr>
                            </w:pPr>
                            <w:r>
                              <w:rPr>
                                <w:sz w:val="18"/>
                                <w:szCs w:val="18"/>
                              </w:rPr>
                              <w:t>Status “Recei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6E6859" id="_x0000_s1468" type="#_x0000_t202" style="position:absolute;margin-left:299.4pt;margin-top:6.4pt;width:64.45pt;height:40.6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CDSvAIAAMQ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" filled="f" stroked="f">
                <v:textbox>
                  <w:txbxContent>
                    <w:p w:rsidR="00AF0B39" w:rsidRPr="00440E58" w:rsidRDefault="00AF0B39" w:rsidP="00440E58">
                      <w:pPr>
                        <w:rPr>
                          <w:sz w:val="18"/>
                          <w:szCs w:val="18"/>
                        </w:rPr>
                      </w:pPr>
                      <w:r>
                        <w:rPr>
                          <w:sz w:val="18"/>
                          <w:szCs w:val="18"/>
                        </w:rPr>
                        <w:t>Status “Received”</w:t>
                      </w:r>
                    </w:p>
                  </w:txbxContent>
                </v:textbox>
              </v:shape>
            </w:pict>
          </mc:Fallback>
        </mc:AlternateContent>
      </w:r>
      <w:r w:rsidR="00CA4EB3" w:rsidRPr="00D40F53">
        <w:rPr>
          <w:noProof/>
          <w:lang w:eastAsia="en-IE"/>
        </w:rPr>
        <mc:AlternateContent>
          <mc:Choice Requires="wps">
            <w:drawing>
              <wp:anchor distT="0" distB="0" distL="114300" distR="114300" simplePos="0" relativeHeight="252191744" behindDoc="0" locked="0" layoutInCell="1" allowOverlap="1" wp14:anchorId="2E7D2E64" wp14:editId="13698713">
                <wp:simplePos x="0" y="0"/>
                <wp:positionH relativeFrom="margin">
                  <wp:posOffset>2157095</wp:posOffset>
                </wp:positionH>
                <wp:positionV relativeFrom="paragraph">
                  <wp:posOffset>215265</wp:posOffset>
                </wp:positionV>
                <wp:extent cx="704850" cy="4121150"/>
                <wp:effectExtent l="0" t="0" r="0" b="82550"/>
                <wp:wrapNone/>
                <wp:docPr id="726" name="Arc 726"/>
                <wp:cNvGraphicFramePr/>
                <a:graphic xmlns:a="http://schemas.openxmlformats.org/drawingml/2006/main">
                  <a:graphicData uri="http://schemas.microsoft.com/office/word/2010/wordprocessingShape">
                    <wps:wsp>
                      <wps:cNvSpPr/>
                      <wps:spPr>
                        <a:xfrm rot="5400000">
                          <a:off x="0" y="0"/>
                          <a:ext cx="704850" cy="4121150"/>
                        </a:xfrm>
                        <a:prstGeom prst="arc">
                          <a:avLst>
                            <a:gd name="adj1" fmla="val 16707022"/>
                            <a:gd name="adj2" fmla="val 384132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A9C366" id="Arc 726" o:spid="_x0000_s1026" style="position:absolute;margin-left:169.85pt;margin-top:16.95pt;width:55.5pt;height:324.5pt;rotation:90;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" path="m583539,504941nsc658153,883889,702123,1428606,704728,2006264v1130,250577,-5569,500258,-19768,736775l352425,2060575,583539,504941xem583539,504941nfc658153,883889,702123,1428606,704728,2006264v1130,250577,-5569,500258,-19768,736775e" filled="f" strokecolor="windowText" strokeweight="1pt">
                <v:stroke endarrow="block" endarrowlength="long"/>
                <v:path arrowok="t" o:connecttype="custom" o:connectlocs="583539,504941;704728,2006264;684960,2743039" o:connectangles="0,0,0"/>
                <w10:wrap anchorx="margin"/>
              </v:shape>
            </w:pict>
          </mc:Fallback>
        </mc:AlternateContent>
      </w:r>
      <w:r w:rsidR="00440E58" w:rsidRPr="00B53D11">
        <w:rPr>
          <w:noProof/>
          <w:lang w:eastAsia="en-IE"/>
        </w:rPr>
        <mc:AlternateContent>
          <mc:Choice Requires="wps">
            <w:drawing>
              <wp:anchor distT="0" distB="0" distL="114300" distR="114300" simplePos="0" relativeHeight="252137472" behindDoc="0" locked="0" layoutInCell="1" allowOverlap="1" wp14:anchorId="1EE1BE4E" wp14:editId="554E895B">
                <wp:simplePos x="0" y="0"/>
                <wp:positionH relativeFrom="column">
                  <wp:posOffset>1235710</wp:posOffset>
                </wp:positionH>
                <wp:positionV relativeFrom="paragraph">
                  <wp:posOffset>322495</wp:posOffset>
                </wp:positionV>
                <wp:extent cx="818515" cy="233680"/>
                <wp:effectExtent l="0" t="0" r="0" b="0"/>
                <wp:wrapNone/>
                <wp:docPr id="6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CD47B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EE1BE4E" id="_x0000_s1469" type="#_x0000_t202" style="position:absolute;margin-left:97.3pt;margin-top:25.4pt;width:64.45pt;height:18.4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" filled="f" stroked="f">
                <v:textbox>
                  <w:txbxContent>
                    <w:p w:rsidR="00AF0B39" w:rsidRDefault="00AF0B39" w:rsidP="00CD47B8">
                      <w:r>
                        <w:t>CD Details</w:t>
                      </w:r>
                    </w:p>
                  </w:txbxContent>
                </v:textbox>
              </v:shape>
            </w:pict>
          </mc:Fallback>
        </mc:AlternateContent>
      </w:r>
      <w:r w:rsidR="0080323F">
        <w:rPr>
          <w:noProof/>
          <w:lang w:eastAsia="en-IE"/>
        </w:rPr>
        <mc:AlternateContent>
          <mc:Choice Requires="wps">
            <w:drawing>
              <wp:anchor distT="0" distB="0" distL="114300" distR="114300" simplePos="0" relativeHeight="252148736" behindDoc="0" locked="0" layoutInCell="1" allowOverlap="1" wp14:anchorId="2F202283" wp14:editId="7ED8C757">
                <wp:simplePos x="0" y="0"/>
                <wp:positionH relativeFrom="column">
                  <wp:posOffset>1754777</wp:posOffset>
                </wp:positionH>
                <wp:positionV relativeFrom="paragraph">
                  <wp:posOffset>297815</wp:posOffset>
                </wp:positionV>
                <wp:extent cx="1157605" cy="2503170"/>
                <wp:effectExtent l="0" t="196532" r="0" b="0"/>
                <wp:wrapNone/>
                <wp:docPr id="711" name="Arc 711"/>
                <wp:cNvGraphicFramePr/>
                <a:graphic xmlns:a="http://schemas.openxmlformats.org/drawingml/2006/main">
                  <a:graphicData uri="http://schemas.microsoft.com/office/word/2010/wordprocessingShape">
                    <wps:wsp>
                      <wps:cNvSpPr/>
                      <wps:spPr>
                        <a:xfrm rot="13537061">
                          <a:off x="0" y="0"/>
                          <a:ext cx="1157605" cy="2503170"/>
                        </a:xfrm>
                        <a:prstGeom prst="arc">
                          <a:avLst>
                            <a:gd name="adj1" fmla="val 18850647"/>
                            <a:gd name="adj2" fmla="val 261527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A0C29" id="Arc 711" o:spid="_x0000_s1026" style="position:absolute;margin-left:138.15pt;margin-top:23.45pt;width:91.15pt;height:197.1pt;rotation:-8806880fd;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7605,2503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" path="m1101434,713728nsc1173760,1042341,1176358,1422755,1108550,1755842l578803,1251585,1101434,713728xem1101434,713728nfc1173760,1042341,1176358,1422755,1108550,1755842e" filled="f" strokecolor="windowText" strokeweight="1pt">
                <v:stroke endarrow="block"/>
                <v:path arrowok="t" o:connecttype="custom" o:connectlocs="1101434,713728;1108550,1755842" o:connectangles="0,0"/>
              </v:shape>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1990016" behindDoc="0" locked="0" layoutInCell="1" allowOverlap="1" wp14:anchorId="440E49E8" wp14:editId="7336291D">
                <wp:simplePos x="0" y="0"/>
                <wp:positionH relativeFrom="column">
                  <wp:posOffset>85725</wp:posOffset>
                </wp:positionH>
                <wp:positionV relativeFrom="paragraph">
                  <wp:posOffset>103505</wp:posOffset>
                </wp:positionV>
                <wp:extent cx="818515" cy="233680"/>
                <wp:effectExtent l="0" t="0" r="0" b="0"/>
                <wp:wrapNone/>
                <wp:docPr id="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751BF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0E49E8" id="_x0000_s1470" type="#_x0000_t202" style="position:absolute;margin-left:6.75pt;margin-top:8.15pt;width:64.45pt;height:18.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0oqvAIAAMI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" filled="f" stroked="f">
                <v:textbox>
                  <w:txbxContent>
                    <w:p w:rsidR="00AF0B39" w:rsidRDefault="00AF0B39" w:rsidP="00751BF8">
                      <w:r>
                        <w:t>CD Details</w:t>
                      </w:r>
                    </w:p>
                  </w:txbxContent>
                </v:textbox>
              </v:shape>
            </w:pict>
          </mc:Fallback>
        </mc:AlternateContent>
      </w:r>
      <w:r>
        <w:rPr>
          <w:noProof/>
          <w:lang w:eastAsia="en-IE"/>
        </w:rPr>
        <mc:AlternateContent>
          <mc:Choice Requires="wps">
            <w:drawing>
              <wp:anchor distT="0" distB="0" distL="114300" distR="114300" simplePos="0" relativeHeight="252135424" behindDoc="0" locked="0" layoutInCell="1" allowOverlap="1" wp14:anchorId="4B961535" wp14:editId="57B86E0A">
                <wp:simplePos x="0" y="0"/>
                <wp:positionH relativeFrom="column">
                  <wp:posOffset>1085850</wp:posOffset>
                </wp:positionH>
                <wp:positionV relativeFrom="paragraph">
                  <wp:posOffset>295910</wp:posOffset>
                </wp:positionV>
                <wp:extent cx="1981200" cy="1508760"/>
                <wp:effectExtent l="0" t="49530" r="0" b="0"/>
                <wp:wrapNone/>
                <wp:docPr id="670" name="Arc 670"/>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7617122"/>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32903D" id="Arc 670" o:spid="_x0000_s1026" style="position:absolute;margin-left:85.5pt;margin-top:23.3pt;width:156pt;height:118.8pt;rotation:-4649359fd;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" path="m1303577,38642nsc1664211,130097,1924326,370635,1973034,657713l990600,754380,1303577,38642xem1303577,38642nfc1664211,130097,1924326,370635,1973034,657713e" filled="f" strokecolor="windowText" strokeweight="1pt">
                <v:stroke endarrow="block"/>
                <v:path arrowok="t" o:connecttype="custom" o:connectlocs="1303577,38642;1973034,657713" o:connectangles="0,0"/>
              </v:shape>
            </w:pict>
          </mc:Fallback>
        </mc:AlternateContent>
      </w:r>
    </w:p>
    <w:p w:rsidR="00A67445" w:rsidRDefault="00F97281" w:rsidP="00A67445">
      <w:r>
        <w:rPr>
          <w:noProof/>
          <w:lang w:eastAsia="en-IE"/>
        </w:rPr>
        <mc:AlternateContent>
          <mc:Choice Requires="wps">
            <w:drawing>
              <wp:anchor distT="0" distB="0" distL="114300" distR="114300" simplePos="0" relativeHeight="252133376" behindDoc="0" locked="0" layoutInCell="1" allowOverlap="1" wp14:anchorId="72FF77B7" wp14:editId="4DA08DC2">
                <wp:simplePos x="0" y="0"/>
                <wp:positionH relativeFrom="column">
                  <wp:posOffset>1583055</wp:posOffset>
                </wp:positionH>
                <wp:positionV relativeFrom="paragraph">
                  <wp:posOffset>187960</wp:posOffset>
                </wp:positionV>
                <wp:extent cx="108585" cy="285750"/>
                <wp:effectExtent l="0" t="0" r="24765" b="19050"/>
                <wp:wrapNone/>
                <wp:docPr id="547" name="Straight Connector 547"/>
                <wp:cNvGraphicFramePr/>
                <a:graphic xmlns:a="http://schemas.openxmlformats.org/drawingml/2006/main">
                  <a:graphicData uri="http://schemas.microsoft.com/office/word/2010/wordprocessingShape">
                    <wps:wsp>
                      <wps:cNvCnPr/>
                      <wps:spPr>
                        <a:xfrm flipV="1">
                          <a:off x="0" y="0"/>
                          <a:ext cx="10858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4106229" id="Straight Connector 547" o:spid="_x0000_s1026" style="position:absolute;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65pt,14.8pt" to="133.2pt,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" strokecolor="windowText" strokeweight="1pt"/>
            </w:pict>
          </mc:Fallback>
        </mc:AlternateContent>
      </w:r>
      <w:r w:rsidR="00CA4EB3" w:rsidRPr="00440E58">
        <w:rPr>
          <w:noProof/>
          <w:lang w:eastAsia="en-IE"/>
        </w:rPr>
        <mc:AlternateContent>
          <mc:Choice Requires="wps">
            <w:drawing>
              <wp:anchor distT="0" distB="0" distL="114300" distR="114300" simplePos="0" relativeHeight="252252160" behindDoc="0" locked="0" layoutInCell="1" allowOverlap="1" wp14:anchorId="5B25520C" wp14:editId="41C980FC">
                <wp:simplePos x="0" y="0"/>
                <wp:positionH relativeFrom="column">
                  <wp:posOffset>-748444</wp:posOffset>
                </wp:positionH>
                <wp:positionV relativeFrom="paragraph">
                  <wp:posOffset>260350</wp:posOffset>
                </wp:positionV>
                <wp:extent cx="457200" cy="247650"/>
                <wp:effectExtent l="0" t="0" r="0" b="0"/>
                <wp:wrapNone/>
                <wp:docPr id="75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40E58" w:rsidRDefault="00AF0B39" w:rsidP="00440E58">
                            <w:pPr>
                              <w:rPr>
                                <w:sz w:val="18"/>
                                <w:szCs w:val="18"/>
                              </w:rPr>
                            </w:pPr>
                            <w:r>
                              <w:rPr>
                                <w:sz w:val="18"/>
                                <w:szCs w:val="18"/>
                              </w:rPr>
                              <w:t>Order</w:t>
                            </w:r>
                          </w:p>
                          <w:p w:rsidR="00AF0B39" w:rsidRDefault="00AF0B3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25520C" id="_x0000_s1471" type="#_x0000_t202" style="position:absolute;margin-left:-58.95pt;margin-top:20.5pt;width:36pt;height:19.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" filled="f" stroked="f">
                <v:textbox>
                  <w:txbxContent>
                    <w:p w:rsidR="00AF0B39" w:rsidRPr="00440E58" w:rsidRDefault="00AF0B39" w:rsidP="00440E58">
                      <w:pPr>
                        <w:rPr>
                          <w:sz w:val="18"/>
                          <w:szCs w:val="18"/>
                        </w:rPr>
                      </w:pPr>
                      <w:r>
                        <w:rPr>
                          <w:sz w:val="18"/>
                          <w:szCs w:val="18"/>
                        </w:rPr>
                        <w:t>Order</w:t>
                      </w:r>
                    </w:p>
                    <w:p w:rsidR="00AF0B39" w:rsidRDefault="00AF0B39"/>
                  </w:txbxContent>
                </v:textbox>
              </v:shape>
            </w:pict>
          </mc:Fallback>
        </mc:AlternateContent>
      </w:r>
      <w:r w:rsidR="00440E58" w:rsidRPr="00440E58">
        <w:rPr>
          <w:noProof/>
          <w:lang w:eastAsia="en-IE"/>
        </w:rPr>
        <mc:AlternateContent>
          <mc:Choice Requires="wps">
            <w:drawing>
              <wp:anchor distT="0" distB="0" distL="114300" distR="114300" simplePos="0" relativeHeight="252260352" behindDoc="0" locked="0" layoutInCell="1" allowOverlap="1" wp14:anchorId="126E6859" wp14:editId="30A5C97E">
                <wp:simplePos x="0" y="0"/>
                <wp:positionH relativeFrom="column">
                  <wp:posOffset>3817620</wp:posOffset>
                </wp:positionH>
                <wp:positionV relativeFrom="paragraph">
                  <wp:posOffset>147955</wp:posOffset>
                </wp:positionV>
                <wp:extent cx="818515" cy="515620"/>
                <wp:effectExtent l="0" t="0" r="0" b="0"/>
                <wp:wrapNone/>
                <wp:docPr id="75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440E58" w:rsidRDefault="00AF0B39"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6E6859" id="_x0000_s1472" type="#_x0000_t202" style="position:absolute;margin-left:300.6pt;margin-top:11.65pt;width:64.45pt;height:40.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8gkvAIAAMQ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" filled="f" stroked="f">
                <v:textbox>
                  <w:txbxContent>
                    <w:p w:rsidR="00AF0B39" w:rsidRPr="00440E58" w:rsidRDefault="00AF0B39" w:rsidP="00440E58">
                      <w:pPr>
                        <w:rPr>
                          <w:sz w:val="18"/>
                          <w:szCs w:val="18"/>
                        </w:rPr>
                      </w:pPr>
                      <w:r w:rsidRPr="00440E58">
                        <w:rPr>
                          <w:sz w:val="18"/>
                          <w:szCs w:val="18"/>
                        </w:rPr>
                        <w:t>Order Details</w:t>
                      </w:r>
                    </w:p>
                  </w:txbxContent>
                </v:textbox>
              </v:shape>
            </w:pict>
          </mc:Fallback>
        </mc:AlternateContent>
      </w:r>
      <w:r w:rsidR="00440E58" w:rsidRPr="005A7F93">
        <w:rPr>
          <w:noProof/>
          <w:lang w:eastAsia="en-IE"/>
        </w:rPr>
        <mc:AlternateContent>
          <mc:Choice Requires="wpg">
            <w:drawing>
              <wp:anchor distT="0" distB="0" distL="114300" distR="114300" simplePos="0" relativeHeight="251996160" behindDoc="0" locked="0" layoutInCell="1" allowOverlap="1" wp14:anchorId="4CCC15BC" wp14:editId="4C6AA5A3">
                <wp:simplePos x="0" y="0"/>
                <wp:positionH relativeFrom="margin">
                  <wp:posOffset>519112</wp:posOffset>
                </wp:positionH>
                <wp:positionV relativeFrom="paragraph">
                  <wp:posOffset>197486</wp:posOffset>
                </wp:positionV>
                <wp:extent cx="1212850" cy="285750"/>
                <wp:effectExtent l="0" t="0" r="25400" b="19050"/>
                <wp:wrapNone/>
                <wp:docPr id="57" name="Group 5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0" name="Rectangle 60"/>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D73BDC">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D73BDC">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CCC15BC" id="Group 57" o:spid="_x0000_s1473" style="position:absolute;margin-left:40.85pt;margin-top:15.55pt;width:95.5pt;height:22.5pt;z-index:251996160;mso-position-horizontal-relative:margin;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">
                <v:rect id="Rectangle 60" o:spid="_x0000_s147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" filled="f" strokecolor="windowText" strokeweight="1pt">
                  <v:textbox>
                    <w:txbxContent>
                      <w:p w:rsidR="00AF0B39" w:rsidRPr="00FC2BB1" w:rsidRDefault="00AF0B39" w:rsidP="00D73BDC">
                        <w:pPr>
                          <w:jc w:val="center"/>
                          <w:rPr>
                            <w:color w:val="000000" w:themeColor="text1"/>
                            <w:sz w:val="16"/>
                            <w:szCs w:val="16"/>
                          </w:rPr>
                        </w:pPr>
                        <w:r>
                          <w:rPr>
                            <w:color w:val="000000" w:themeColor="text1"/>
                            <w:sz w:val="16"/>
                            <w:szCs w:val="16"/>
                          </w:rPr>
                          <w:t>D2</w:t>
                        </w:r>
                      </w:p>
                    </w:txbxContent>
                  </v:textbox>
                </v:rect>
                <v:rect id="Rectangle 61" o:spid="_x0000_s147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" filled="f" strokecolor="windowText" strokeweight="1pt">
                  <v:textbox>
                    <w:txbxContent>
                      <w:p w:rsidR="00AF0B39" w:rsidRPr="00FC2BB1" w:rsidRDefault="00AF0B39" w:rsidP="00D73BDC">
                        <w:pPr>
                          <w:rPr>
                            <w:color w:val="000000" w:themeColor="text1"/>
                            <w:sz w:val="16"/>
                            <w:szCs w:val="16"/>
                          </w:rPr>
                        </w:pPr>
                        <w:r>
                          <w:rPr>
                            <w:color w:val="000000" w:themeColor="text1"/>
                            <w:sz w:val="16"/>
                            <w:szCs w:val="16"/>
                          </w:rPr>
                          <w:t>CD File</w:t>
                        </w:r>
                      </w:p>
                    </w:txbxContent>
                  </v:textbox>
                </v:rect>
                <w10:wrap anchorx="margin"/>
              </v:group>
            </w:pict>
          </mc:Fallback>
        </mc:AlternateContent>
      </w:r>
      <w:r w:rsidR="00334184" w:rsidRPr="00075E11">
        <w:rPr>
          <w:noProof/>
          <w:lang w:eastAsia="en-IE"/>
        </w:rPr>
        <mc:AlternateContent>
          <mc:Choice Requires="wps">
            <w:drawing>
              <wp:anchor distT="0" distB="0" distL="114300" distR="114300" simplePos="0" relativeHeight="252241920" behindDoc="0" locked="0" layoutInCell="1" allowOverlap="1" wp14:anchorId="6F4132ED" wp14:editId="334B9C3E">
                <wp:simplePos x="0" y="0"/>
                <wp:positionH relativeFrom="column">
                  <wp:posOffset>5775960</wp:posOffset>
                </wp:positionH>
                <wp:positionV relativeFrom="paragraph">
                  <wp:posOffset>52705</wp:posOffset>
                </wp:positionV>
                <wp:extent cx="68580" cy="285750"/>
                <wp:effectExtent l="0" t="0" r="26670" b="19050"/>
                <wp:wrapNone/>
                <wp:docPr id="746" name="Straight Connector 746"/>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E67E7E" id="Straight Connector 746" o:spid="_x0000_s1026" style="position:absolute;flip:y;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8pt,4.15pt" to="460.2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9872" behindDoc="0" locked="0" layoutInCell="1" allowOverlap="1" wp14:anchorId="1407E586" wp14:editId="0DFD0C44">
                <wp:simplePos x="0" y="0"/>
                <wp:positionH relativeFrom="margin">
                  <wp:posOffset>4669155</wp:posOffset>
                </wp:positionH>
                <wp:positionV relativeFrom="paragraph">
                  <wp:posOffset>55880</wp:posOffset>
                </wp:positionV>
                <wp:extent cx="1212850" cy="285750"/>
                <wp:effectExtent l="0" t="0" r="25400" b="19050"/>
                <wp:wrapNone/>
                <wp:docPr id="743" name="Group 74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4" name="Rectangle 744"/>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334184">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5" name="Rectangle 74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334184">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407E586" id="Group 743" o:spid="_x0000_s1476" style="position:absolute;margin-left:367.65pt;margin-top:4.4pt;width:95.5pt;height:22.5pt;z-index:2522398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">
                <v:rect id="Rectangle 744" o:spid="_x0000_s147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" filled="f" strokecolor="windowText" strokeweight="1pt">
                  <v:textbox>
                    <w:txbxContent>
                      <w:p w:rsidR="00AF0B39" w:rsidRPr="00FC2BB1" w:rsidRDefault="00AF0B39" w:rsidP="00334184">
                        <w:pPr>
                          <w:jc w:val="center"/>
                          <w:rPr>
                            <w:color w:val="000000" w:themeColor="text1"/>
                            <w:sz w:val="16"/>
                            <w:szCs w:val="16"/>
                          </w:rPr>
                        </w:pPr>
                        <w:r>
                          <w:rPr>
                            <w:color w:val="000000" w:themeColor="text1"/>
                            <w:sz w:val="16"/>
                            <w:szCs w:val="16"/>
                          </w:rPr>
                          <w:t>D5</w:t>
                        </w:r>
                      </w:p>
                    </w:txbxContent>
                  </v:textbox>
                </v:rect>
                <v:rect id="Rectangle 745" o:spid="_x0000_s147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" filled="f" strokecolor="windowText" strokeweight="1pt">
                  <v:textbox>
                    <w:txbxContent>
                      <w:p w:rsidR="00AF0B39" w:rsidRPr="00FC2BB1" w:rsidRDefault="00AF0B39" w:rsidP="00334184">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p>
    <w:p w:rsidR="00A67445" w:rsidRDefault="00CA4EB3" w:rsidP="00A67445">
      <w:r w:rsidRPr="00440E58">
        <w:rPr>
          <w:noProof/>
          <w:lang w:eastAsia="en-IE"/>
        </w:rPr>
        <mc:AlternateContent>
          <mc:Choice Requires="wps">
            <w:drawing>
              <wp:anchor distT="0" distB="0" distL="114300" distR="114300" simplePos="0" relativeHeight="252256256" behindDoc="0" locked="0" layoutInCell="1" allowOverlap="1" wp14:anchorId="1A35F7E7" wp14:editId="2374207A">
                <wp:simplePos x="0" y="0"/>
                <wp:positionH relativeFrom="margin">
                  <wp:align>left</wp:align>
                </wp:positionH>
                <wp:positionV relativeFrom="paragraph">
                  <wp:posOffset>314325</wp:posOffset>
                </wp:positionV>
                <wp:extent cx="990600" cy="266700"/>
                <wp:effectExtent l="0" t="0" r="0" b="0"/>
                <wp:wrapNone/>
                <wp:docPr id="7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CA4EB3" w:rsidRDefault="00AF0B39" w:rsidP="00440E58">
                            <w:pPr>
                              <w:rPr>
                                <w:sz w:val="18"/>
                                <w:szCs w:val="18"/>
                              </w:rPr>
                            </w:pPr>
                            <w:r w:rsidRPr="00CA4EB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35F7E7" id="_x0000_s1479" type="#_x0000_t202" style="position:absolute;margin-left:0;margin-top:24.75pt;width:78pt;height:21pt;z-index:2522562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AuwIAAMQ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" filled="f" stroked="f">
                <v:textbox>
                  <w:txbxContent>
                    <w:p w:rsidR="00AF0B39" w:rsidRPr="00CA4EB3" w:rsidRDefault="00AF0B39" w:rsidP="00440E58">
                      <w:pPr>
                        <w:rPr>
                          <w:sz w:val="18"/>
                          <w:szCs w:val="18"/>
                        </w:rPr>
                      </w:pPr>
                      <w:r w:rsidRPr="00CA4EB3">
                        <w:rPr>
                          <w:sz w:val="18"/>
                          <w:szCs w:val="18"/>
                        </w:rPr>
                        <w:t>Supplier Details</w:t>
                      </w:r>
                    </w:p>
                  </w:txbxContent>
                </v:textbox>
                <w10:wrap anchorx="margin"/>
              </v:shape>
            </w:pict>
          </mc:Fallback>
        </mc:AlternateContent>
      </w:r>
      <w:r w:rsidR="001D6981" w:rsidRPr="00B53D11">
        <w:rPr>
          <w:noProof/>
          <w:lang w:eastAsia="en-IE"/>
        </w:rPr>
        <mc:AlternateContent>
          <mc:Choice Requires="wps">
            <w:drawing>
              <wp:anchor distT="0" distB="0" distL="114300" distR="114300" simplePos="0" relativeHeight="252150784" behindDoc="0" locked="0" layoutInCell="1" allowOverlap="1" wp14:anchorId="11D008B2" wp14:editId="74EA400B">
                <wp:simplePos x="0" y="0"/>
                <wp:positionH relativeFrom="column">
                  <wp:posOffset>1729105</wp:posOffset>
                </wp:positionH>
                <wp:positionV relativeFrom="paragraph">
                  <wp:posOffset>261620</wp:posOffset>
                </wp:positionV>
                <wp:extent cx="1097280" cy="332740"/>
                <wp:effectExtent l="0" t="0" r="0" b="0"/>
                <wp:wrapNone/>
                <wp:docPr id="7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1D6981" w:rsidRDefault="00AF0B39" w:rsidP="00075E11">
                            <w:pPr>
                              <w:rPr>
                                <w:sz w:val="18"/>
                                <w:szCs w:val="18"/>
                              </w:rPr>
                            </w:pPr>
                            <w:r w:rsidRPr="001D6981">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D008B2" id="_x0000_s1480" type="#_x0000_t202" style="position:absolute;margin-left:136.15pt;margin-top:20.6pt;width:86.4pt;height:26.2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2LZ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" filled="f" stroked="f">
                <v:textbox>
                  <w:txbxContent>
                    <w:p w:rsidR="00AF0B39" w:rsidRPr="001D6981" w:rsidRDefault="00AF0B39" w:rsidP="00075E11">
                      <w:pPr>
                        <w:rPr>
                          <w:sz w:val="18"/>
                          <w:szCs w:val="18"/>
                        </w:rPr>
                      </w:pPr>
                      <w:r w:rsidRPr="001D6981">
                        <w:rPr>
                          <w:sz w:val="18"/>
                          <w:szCs w:val="18"/>
                        </w:rPr>
                        <w:t>Supplier Details</w:t>
                      </w:r>
                    </w:p>
                  </w:txbxContent>
                </v:textbox>
              </v:shape>
            </w:pict>
          </mc:Fallback>
        </mc:AlternateContent>
      </w:r>
      <w:r w:rsidR="001D6981" w:rsidRPr="00B53D11">
        <w:rPr>
          <w:noProof/>
          <w:lang w:eastAsia="en-IE"/>
        </w:rPr>
        <mc:AlternateContent>
          <mc:Choice Requires="wps">
            <w:drawing>
              <wp:anchor distT="0" distB="0" distL="114300" distR="114300" simplePos="0" relativeHeight="252157952" behindDoc="0" locked="0" layoutInCell="1" allowOverlap="1" wp14:anchorId="185AEEE2" wp14:editId="738B0660">
                <wp:simplePos x="0" y="0"/>
                <wp:positionH relativeFrom="column">
                  <wp:posOffset>2896870</wp:posOffset>
                </wp:positionH>
                <wp:positionV relativeFrom="paragraph">
                  <wp:posOffset>148590</wp:posOffset>
                </wp:positionV>
                <wp:extent cx="1143000" cy="434340"/>
                <wp:effectExtent l="0" t="0" r="0" b="3810"/>
                <wp:wrapNone/>
                <wp:docPr id="7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BE0BB6" w:rsidRDefault="00AF0B39" w:rsidP="00075E11">
                            <w:pPr>
                              <w:rPr>
                                <w:sz w:val="20"/>
                                <w:szCs w:val="20"/>
                              </w:rPr>
                            </w:pPr>
                            <w:r w:rsidRPr="00BE0BB6">
                              <w:rPr>
                                <w:sz w:val="20"/>
                                <w:szCs w:val="20"/>
                              </w:rPr>
                              <w:t>Selec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5AEEE2" id="_x0000_s1481" type="#_x0000_t202" style="position:absolute;margin-left:228.1pt;margin-top:11.7pt;width:90pt;height:34.2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" filled="f" stroked="f">
                <v:textbox>
                  <w:txbxContent>
                    <w:p w:rsidR="00AF0B39" w:rsidRPr="00BE0BB6" w:rsidRDefault="00AF0B39" w:rsidP="00075E11">
                      <w:pPr>
                        <w:rPr>
                          <w:sz w:val="20"/>
                          <w:szCs w:val="20"/>
                        </w:rPr>
                      </w:pPr>
                      <w:r w:rsidRPr="00BE0BB6">
                        <w:rPr>
                          <w:sz w:val="20"/>
                          <w:szCs w:val="20"/>
                        </w:rPr>
                        <w:t>Selected CD Details</w:t>
                      </w:r>
                    </w:p>
                  </w:txbxContent>
                </v:textbox>
              </v:shape>
            </w:pict>
          </mc:Fallback>
        </mc:AlternateContent>
      </w:r>
    </w:p>
    <w:p w:rsidR="0040048F" w:rsidRDefault="00CA4EB3" w:rsidP="00A67445">
      <w:r w:rsidRPr="00075E11">
        <w:rPr>
          <w:noProof/>
          <w:lang w:eastAsia="en-IE"/>
        </w:rPr>
        <mc:AlternateContent>
          <mc:Choice Requires="wps">
            <w:drawing>
              <wp:anchor distT="0" distB="0" distL="114300" distR="114300" simplePos="0" relativeHeight="252146688" behindDoc="0" locked="0" layoutInCell="1" allowOverlap="1" wp14:anchorId="23312B85" wp14:editId="305F44C4">
                <wp:simplePos x="0" y="0"/>
                <wp:positionH relativeFrom="column">
                  <wp:posOffset>1647825</wp:posOffset>
                </wp:positionH>
                <wp:positionV relativeFrom="paragraph">
                  <wp:posOffset>261620</wp:posOffset>
                </wp:positionV>
                <wp:extent cx="104775" cy="285750"/>
                <wp:effectExtent l="0" t="0" r="28575" b="19050"/>
                <wp:wrapNone/>
                <wp:docPr id="710" name="Straight Connector 710"/>
                <wp:cNvGraphicFramePr/>
                <a:graphic xmlns:a="http://schemas.openxmlformats.org/drawingml/2006/main">
                  <a:graphicData uri="http://schemas.microsoft.com/office/word/2010/wordprocessingShape">
                    <wps:wsp>
                      <wps:cNvCnPr/>
                      <wps:spPr>
                        <a:xfrm flipV="1">
                          <a:off x="0" y="0"/>
                          <a:ext cx="10477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5FDFD6" id="Straight Connector 710" o:spid="_x0000_s1026" style="position:absolute;flip:y;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0.6pt" to="138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" strokecolor="windowText" strokeweight="1pt"/>
            </w:pict>
          </mc:Fallback>
        </mc:AlternateContent>
      </w:r>
      <w:r w:rsidRPr="00075E11">
        <w:rPr>
          <w:noProof/>
          <w:lang w:eastAsia="en-IE"/>
        </w:rPr>
        <mc:AlternateContent>
          <mc:Choice Requires="wpg">
            <w:drawing>
              <wp:anchor distT="0" distB="0" distL="114300" distR="114300" simplePos="0" relativeHeight="252145664" behindDoc="0" locked="0" layoutInCell="1" allowOverlap="1" wp14:anchorId="3F6D3B84" wp14:editId="5C911B95">
                <wp:simplePos x="0" y="0"/>
                <wp:positionH relativeFrom="column">
                  <wp:posOffset>550545</wp:posOffset>
                </wp:positionH>
                <wp:positionV relativeFrom="paragraph">
                  <wp:posOffset>260350</wp:posOffset>
                </wp:positionV>
                <wp:extent cx="1212850" cy="285750"/>
                <wp:effectExtent l="0" t="0" r="25400" b="19050"/>
                <wp:wrapNone/>
                <wp:docPr id="707" name="Group 70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08" name="Rectangle 708"/>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075E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 name="Rectangle 709"/>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075E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F6D3B84" id="Group 707" o:spid="_x0000_s1482" style="position:absolute;margin-left:43.35pt;margin-top:20.5pt;width:95.5pt;height:22.5pt;z-index:25214566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">
                <v:rect id="Rectangle 708" o:spid="_x0000_s148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" filled="f" strokecolor="windowText" strokeweight="1pt">
                  <v:textbox>
                    <w:txbxContent>
                      <w:p w:rsidR="00AF0B39" w:rsidRPr="00FC2BB1" w:rsidRDefault="00AF0B39" w:rsidP="00075E11">
                        <w:pPr>
                          <w:jc w:val="center"/>
                          <w:rPr>
                            <w:color w:val="000000" w:themeColor="text1"/>
                            <w:sz w:val="16"/>
                            <w:szCs w:val="16"/>
                          </w:rPr>
                        </w:pPr>
                        <w:r>
                          <w:rPr>
                            <w:color w:val="000000" w:themeColor="text1"/>
                            <w:sz w:val="16"/>
                            <w:szCs w:val="16"/>
                          </w:rPr>
                          <w:t>D1</w:t>
                        </w:r>
                      </w:p>
                    </w:txbxContent>
                  </v:textbox>
                </v:rect>
                <v:rect id="Rectangle 709" o:spid="_x0000_s148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" filled="f" strokecolor="windowText" strokeweight="1pt">
                  <v:textbox>
                    <w:txbxContent>
                      <w:p w:rsidR="00AF0B39" w:rsidRPr="00FC2BB1" w:rsidRDefault="00AF0B39" w:rsidP="00075E11">
                        <w:pPr>
                          <w:rPr>
                            <w:color w:val="000000" w:themeColor="text1"/>
                            <w:sz w:val="16"/>
                            <w:szCs w:val="16"/>
                          </w:rPr>
                        </w:pPr>
                        <w:r>
                          <w:rPr>
                            <w:color w:val="000000" w:themeColor="text1"/>
                            <w:sz w:val="16"/>
                            <w:szCs w:val="16"/>
                          </w:rPr>
                          <w:t>Supplier File</w:t>
                        </w:r>
                      </w:p>
                    </w:txbxContent>
                  </v:textbox>
                </v:rect>
              </v:group>
            </w:pict>
          </mc:Fallback>
        </mc:AlternateContent>
      </w:r>
      <w:r w:rsidR="0024188B" w:rsidRPr="00075E11">
        <w:rPr>
          <w:noProof/>
          <w:lang w:eastAsia="en-IE"/>
        </w:rPr>
        <mc:AlternateContent>
          <mc:Choice Requires="wps">
            <w:drawing>
              <wp:anchor distT="0" distB="0" distL="114300" distR="114300" simplePos="0" relativeHeight="252153856" behindDoc="0" locked="0" layoutInCell="1" allowOverlap="1" wp14:anchorId="77E99192" wp14:editId="56827404">
                <wp:simplePos x="0" y="0"/>
                <wp:positionH relativeFrom="column">
                  <wp:posOffset>4205877</wp:posOffset>
                </wp:positionH>
                <wp:positionV relativeFrom="paragraph">
                  <wp:posOffset>233135</wp:posOffset>
                </wp:positionV>
                <wp:extent cx="109220" cy="285750"/>
                <wp:effectExtent l="0" t="0" r="24130" b="19050"/>
                <wp:wrapNone/>
                <wp:docPr id="716" name="Straight Connector 71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804F40" id="Straight Connector 716" o:spid="_x0000_s1026" style="position:absolute;flip:y;z-index:25215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1.15pt,18.35pt" to="339.75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lD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" strokecolor="windowText" strokeweight="1pt"/>
            </w:pict>
          </mc:Fallback>
        </mc:AlternateContent>
      </w:r>
      <w:r w:rsidR="0024188B" w:rsidRPr="00075E11">
        <w:rPr>
          <w:noProof/>
          <w:lang w:eastAsia="en-IE"/>
        </w:rPr>
        <mc:AlternateContent>
          <mc:Choice Requires="wpg">
            <w:drawing>
              <wp:anchor distT="0" distB="0" distL="114300" distR="114300" simplePos="0" relativeHeight="252152832" behindDoc="0" locked="0" layoutInCell="1" allowOverlap="1" wp14:anchorId="552BAD20" wp14:editId="079D7B8C">
                <wp:simplePos x="0" y="0"/>
                <wp:positionH relativeFrom="margin">
                  <wp:posOffset>3106932</wp:posOffset>
                </wp:positionH>
                <wp:positionV relativeFrom="paragraph">
                  <wp:posOffset>224790</wp:posOffset>
                </wp:positionV>
                <wp:extent cx="1212850" cy="285750"/>
                <wp:effectExtent l="0" t="0" r="25400" b="19050"/>
                <wp:wrapNone/>
                <wp:docPr id="713" name="Group 7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14" name="Rectangle 714"/>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075E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Rectangle 71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075E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52BAD20" id="Group 713" o:spid="_x0000_s1485" style="position:absolute;margin-left:244.65pt;margin-top:17.7pt;width:95.5pt;height:22.5pt;z-index:25215283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">
                <v:rect id="Rectangle 714" o:spid="_x0000_s148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sx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GWVWzHEAAAA3AAAAA8A&#10;AAAAAAAAAAAAAAAABwIAAGRycy9kb3ducmV2LnhtbFBLBQYAAAAAAwADALcAAAD4AgAAAAA=&#10;" filled="f" strokecolor="windowText" strokeweight="1pt">
                  <v:textbox>
                    <w:txbxContent>
                      <w:p w:rsidR="00AF0B39" w:rsidRPr="00FC2BB1" w:rsidRDefault="00AF0B39" w:rsidP="00075E11">
                        <w:pPr>
                          <w:jc w:val="center"/>
                          <w:rPr>
                            <w:color w:val="000000" w:themeColor="text1"/>
                            <w:sz w:val="16"/>
                            <w:szCs w:val="16"/>
                          </w:rPr>
                        </w:pPr>
                        <w:r>
                          <w:rPr>
                            <w:color w:val="000000" w:themeColor="text1"/>
                            <w:sz w:val="16"/>
                            <w:szCs w:val="16"/>
                          </w:rPr>
                          <w:t>D2</w:t>
                        </w:r>
                      </w:p>
                    </w:txbxContent>
                  </v:textbox>
                </v:rect>
                <v:rect id="Rectangle 715" o:spid="_x0000_s148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f6qxAAAANwAAAAPAAAAZHJzL2Rvd25yZXYueG1sRI9PawIx&#10;FMTvgt8hPKE3TaxY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ArZ/qrEAAAA3AAAAA8A&#10;AAAAAAAAAAAAAAAABwIAAGRycy9kb3ducmV2LnhtbFBLBQYAAAAAAwADALcAAAD4AgAAAAA=&#10;" filled="f" strokecolor="windowText" strokeweight="1pt">
                  <v:textbox>
                    <w:txbxContent>
                      <w:p w:rsidR="00AF0B39" w:rsidRPr="00FC2BB1" w:rsidRDefault="00AF0B39" w:rsidP="00075E11">
                        <w:pPr>
                          <w:rPr>
                            <w:color w:val="000000" w:themeColor="text1"/>
                            <w:sz w:val="16"/>
                            <w:szCs w:val="16"/>
                          </w:rPr>
                        </w:pPr>
                        <w:r>
                          <w:rPr>
                            <w:color w:val="000000" w:themeColor="text1"/>
                            <w:sz w:val="16"/>
                            <w:szCs w:val="16"/>
                          </w:rPr>
                          <w:t>CD File</w:t>
                        </w:r>
                      </w:p>
                    </w:txbxContent>
                  </v:textbox>
                </v:rect>
                <w10:wrap anchorx="margin"/>
              </v:group>
            </w:pict>
          </mc:Fallback>
        </mc:AlternateContent>
      </w:r>
    </w:p>
    <w:p w:rsidR="00D40F53" w:rsidRDefault="00D40F53" w:rsidP="00A67445"/>
    <w:p w:rsidR="00D40F53" w:rsidRDefault="00A93CE1" w:rsidP="00A67445">
      <w:r w:rsidRPr="00D40F53">
        <w:rPr>
          <w:noProof/>
          <w:lang w:eastAsia="en-IE"/>
        </w:rPr>
        <mc:AlternateContent>
          <mc:Choice Requires="wps">
            <w:drawing>
              <wp:anchor distT="0" distB="0" distL="114300" distR="114300" simplePos="0" relativeHeight="252194816" behindDoc="0" locked="0" layoutInCell="1" allowOverlap="1" wp14:anchorId="28F62937" wp14:editId="0697FD59">
                <wp:simplePos x="0" y="0"/>
                <wp:positionH relativeFrom="column">
                  <wp:posOffset>2595880</wp:posOffset>
                </wp:positionH>
                <wp:positionV relativeFrom="paragraph">
                  <wp:posOffset>313290</wp:posOffset>
                </wp:positionV>
                <wp:extent cx="617220" cy="266700"/>
                <wp:effectExtent l="0" t="0" r="0" b="0"/>
                <wp:wrapNone/>
                <wp:docPr id="7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0732AB" w:rsidRDefault="00AF0B39" w:rsidP="00D40F53">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F62937" id="_x0000_s1488" type="#_x0000_t202" style="position:absolute;margin-left:204.4pt;margin-top:24.65pt;width:48.6pt;height:21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" filled="f" stroked="f">
                <v:textbox>
                  <w:txbxContent>
                    <w:p w:rsidR="00AF0B39" w:rsidRPr="000732AB" w:rsidRDefault="00AF0B39" w:rsidP="00D40F53">
                      <w:pPr>
                        <w:rPr>
                          <w:sz w:val="18"/>
                          <w:szCs w:val="18"/>
                        </w:rPr>
                      </w:pPr>
                      <w:r w:rsidRPr="000732AB">
                        <w:rPr>
                          <w:sz w:val="18"/>
                          <w:szCs w:val="18"/>
                        </w:rPr>
                        <w:t xml:space="preserve">Payment </w:t>
                      </w:r>
                    </w:p>
                  </w:txbxContent>
                </v:textbox>
              </v:shape>
            </w:pict>
          </mc:Fallback>
        </mc:AlternateContent>
      </w:r>
      <w:r w:rsidR="00CA4EB3" w:rsidRPr="005A7F93">
        <w:rPr>
          <w:noProof/>
          <w:lang w:eastAsia="en-IE"/>
        </w:rPr>
        <mc:AlternateContent>
          <mc:Choice Requires="wpg">
            <w:drawing>
              <wp:anchor distT="0" distB="0" distL="114300" distR="114300" simplePos="0" relativeHeight="251854848" behindDoc="0" locked="0" layoutInCell="1" allowOverlap="1" wp14:anchorId="7EC0DF85" wp14:editId="484BDE56">
                <wp:simplePos x="0" y="0"/>
                <wp:positionH relativeFrom="margin">
                  <wp:posOffset>4086225</wp:posOffset>
                </wp:positionH>
                <wp:positionV relativeFrom="paragraph">
                  <wp:posOffset>167640</wp:posOffset>
                </wp:positionV>
                <wp:extent cx="676910" cy="1257300"/>
                <wp:effectExtent l="0" t="0" r="27940" b="19050"/>
                <wp:wrapNone/>
                <wp:docPr id="578" name="Group 578"/>
                <wp:cNvGraphicFramePr/>
                <a:graphic xmlns:a="http://schemas.openxmlformats.org/drawingml/2006/main">
                  <a:graphicData uri="http://schemas.microsoft.com/office/word/2010/wordprocessingGroup">
                    <wpg:wgp>
                      <wpg:cNvGrpSpPr/>
                      <wpg:grpSpPr>
                        <a:xfrm>
                          <a:off x="0" y="0"/>
                          <a:ext cx="676910" cy="1257300"/>
                          <a:chOff x="0" y="0"/>
                          <a:chExt cx="692150" cy="1098550"/>
                        </a:xfrm>
                      </wpg:grpSpPr>
                      <wps:wsp>
                        <wps:cNvPr id="579"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Connector 5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1" name="Text Box 581"/>
                        <wps:cNvSpPr txBox="1"/>
                        <wps:spPr>
                          <a:xfrm>
                            <a:off x="133350" y="57150"/>
                            <a:ext cx="476250" cy="222250"/>
                          </a:xfrm>
                          <a:prstGeom prst="rect">
                            <a:avLst/>
                          </a:prstGeom>
                          <a:noFill/>
                          <a:ln w="6350">
                            <a:noFill/>
                          </a:ln>
                          <a:effectLst/>
                        </wps:spPr>
                        <wps:txbx>
                          <w:txbxContent>
                            <w:p w:rsidR="00AF0B39" w:rsidRPr="00FC2BB1" w:rsidRDefault="00AF0B39" w:rsidP="005A7F93">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2" name="Text Box 582"/>
                        <wps:cNvSpPr txBox="1"/>
                        <wps:spPr>
                          <a:xfrm>
                            <a:off x="50800" y="419100"/>
                            <a:ext cx="590550" cy="584200"/>
                          </a:xfrm>
                          <a:prstGeom prst="rect">
                            <a:avLst/>
                          </a:prstGeom>
                          <a:solidFill>
                            <a:sysClr val="window" lastClr="FFFFFF"/>
                          </a:solidFill>
                          <a:ln w="6350">
                            <a:noFill/>
                          </a:ln>
                          <a:effectLst/>
                        </wps:spPr>
                        <wps:txbx>
                          <w:txbxContent>
                            <w:p w:rsidR="00AF0B39" w:rsidRPr="006B0383" w:rsidRDefault="00AF0B39" w:rsidP="005A7F93">
                              <w:pPr>
                                <w:jc w:val="center"/>
                                <w:rPr>
                                  <w:sz w:val="16"/>
                                  <w:szCs w:val="16"/>
                                </w:rPr>
                              </w:pPr>
                              <w:r w:rsidRPr="006B0383">
                                <w:rPr>
                                  <w:sz w:val="16"/>
                                  <w:szCs w:val="16"/>
                                </w:rPr>
                                <w:t>Record Supplier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EC0DF85" id="Group 578" o:spid="_x0000_s1489" style="position:absolute;margin-left:321.75pt;margin-top:13.2pt;width:53.3pt;height:99pt;z-index:25185484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">
                <v:roundrect id="Rounded Rectangle 39" o:spid="_x0000_s14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" filled="f" strokecolor="windowText" strokeweight="1.5pt"/>
                <v:line id="Straight Connector 580" o:spid="_x0000_s14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" strokecolor="windowText" strokeweight="1.5pt"/>
                <v:shape id="Text Box 581" o:spid="_x0000_s14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" filled="f" stroked="f" strokeweight=".5pt">
                  <v:textbox>
                    <w:txbxContent>
                      <w:p w:rsidR="00AF0B39" w:rsidRPr="00FC2BB1" w:rsidRDefault="00AF0B39" w:rsidP="005A7F93">
                        <w:pPr>
                          <w:jc w:val="center"/>
                          <w:rPr>
                            <w:sz w:val="16"/>
                            <w:szCs w:val="16"/>
                          </w:rPr>
                        </w:pPr>
                        <w:r>
                          <w:rPr>
                            <w:sz w:val="16"/>
                            <w:szCs w:val="16"/>
                          </w:rPr>
                          <w:t>P3.3</w:t>
                        </w:r>
                      </w:p>
                    </w:txbxContent>
                  </v:textbox>
                </v:shape>
                <v:shape id="Text Box 582" o:spid="_x0000_s14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Q8xgAAANwAAAAPAAAAZHJzL2Rvd25yZXYueG1sRI9Ba8JA&#10;FITvhf6H5RW81U2Fiq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0H7UPMYAAADcAAAA&#10;DwAAAAAAAAAAAAAAAAAHAgAAZHJzL2Rvd25yZXYueG1sUEsFBgAAAAADAAMAtwAAAPoCAAAAAA==&#10;" fillcolor="window" stroked="f" strokeweight=".5pt">
                  <v:textbox>
                    <w:txbxContent>
                      <w:p w:rsidR="00AF0B39" w:rsidRPr="006B0383" w:rsidRDefault="00AF0B39" w:rsidP="005A7F93">
                        <w:pPr>
                          <w:jc w:val="center"/>
                          <w:rPr>
                            <w:sz w:val="16"/>
                            <w:szCs w:val="16"/>
                          </w:rPr>
                        </w:pPr>
                        <w:r w:rsidRPr="006B0383">
                          <w:rPr>
                            <w:sz w:val="16"/>
                            <w:szCs w:val="16"/>
                          </w:rPr>
                          <w:t>Record Supplier Payment</w:t>
                        </w:r>
                      </w:p>
                    </w:txbxContent>
                  </v:textbox>
                </v:shape>
                <w10:wrap anchorx="margin"/>
              </v:group>
            </w:pict>
          </mc:Fallback>
        </mc:AlternateContent>
      </w:r>
    </w:p>
    <w:p w:rsidR="00D40F53" w:rsidRDefault="00CA4EB3" w:rsidP="00A67445">
      <w:r>
        <w:rPr>
          <w:noProof/>
          <w:lang w:eastAsia="en-IE"/>
        </w:rPr>
        <mc:AlternateContent>
          <mc:Choice Requires="wps">
            <w:drawing>
              <wp:anchor distT="0" distB="0" distL="114300" distR="114300" simplePos="0" relativeHeight="252129280" behindDoc="0" locked="0" layoutInCell="1" allowOverlap="1" wp14:anchorId="7BF4C1EC" wp14:editId="77C0643B">
                <wp:simplePos x="0" y="0"/>
                <wp:positionH relativeFrom="column">
                  <wp:posOffset>2314575</wp:posOffset>
                </wp:positionH>
                <wp:positionV relativeFrom="paragraph">
                  <wp:posOffset>140335</wp:posOffset>
                </wp:positionV>
                <wp:extent cx="2141220" cy="1379220"/>
                <wp:effectExtent l="0" t="0" r="11430" b="0"/>
                <wp:wrapNone/>
                <wp:docPr id="415" name="Arc 415"/>
                <wp:cNvGraphicFramePr/>
                <a:graphic xmlns:a="http://schemas.openxmlformats.org/drawingml/2006/main">
                  <a:graphicData uri="http://schemas.microsoft.com/office/word/2010/wordprocessingShape">
                    <wps:wsp>
                      <wps:cNvSpPr/>
                      <wps:spPr>
                        <a:xfrm rot="5400000">
                          <a:off x="0" y="0"/>
                          <a:ext cx="2141220" cy="1379220"/>
                        </a:xfrm>
                        <a:prstGeom prst="arc">
                          <a:avLst>
                            <a:gd name="adj1" fmla="val 17154840"/>
                            <a:gd name="adj2" fmla="val 20564511"/>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5F4619" id="Arc 415" o:spid="_x0000_s1026" style="position:absolute;margin-left:182.25pt;margin-top:11.05pt;width:168.6pt;height:108.6pt;rotation:90;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41220,1379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" path="m1263998,11344nsc1600066,51100,1886487,191794,2034922,390033l1070610,689610,1263998,11344xem1263998,11344nfc1600066,51100,1886487,191794,2034922,390033e" filled="f" strokecolor="windowText" strokeweight="1pt">
                <v:stroke endarrow="block"/>
                <v:path arrowok="t" o:connecttype="custom" o:connectlocs="1263998,11344;2034922,390033" o:connectangles="0,0"/>
              </v:shape>
            </w:pict>
          </mc:Fallback>
        </mc:AlternateContent>
      </w:r>
      <w:r w:rsidR="00977F48">
        <w:rPr>
          <w:noProof/>
          <w:lang w:eastAsia="en-IE"/>
        </w:rPr>
        <mc:AlternateContent>
          <mc:Choice Requires="wps">
            <w:drawing>
              <wp:anchor distT="0" distB="0" distL="114300" distR="114300" simplePos="0" relativeHeight="252199936" behindDoc="0" locked="0" layoutInCell="1" allowOverlap="1" wp14:anchorId="333BEEA0" wp14:editId="1D3E47CB">
                <wp:simplePos x="0" y="0"/>
                <wp:positionH relativeFrom="column">
                  <wp:posOffset>339634</wp:posOffset>
                </wp:positionH>
                <wp:positionV relativeFrom="paragraph">
                  <wp:posOffset>321945</wp:posOffset>
                </wp:positionV>
                <wp:extent cx="2614295" cy="4333875"/>
                <wp:effectExtent l="0" t="0" r="0" b="0"/>
                <wp:wrapNone/>
                <wp:docPr id="730" name="Arc 730"/>
                <wp:cNvGraphicFramePr/>
                <a:graphic xmlns:a="http://schemas.openxmlformats.org/drawingml/2006/main">
                  <a:graphicData uri="http://schemas.microsoft.com/office/word/2010/wordprocessingShape">
                    <wps:wsp>
                      <wps:cNvSpPr/>
                      <wps:spPr>
                        <a:xfrm rot="20750448">
                          <a:off x="0" y="0"/>
                          <a:ext cx="2614295" cy="4333875"/>
                        </a:xfrm>
                        <a:prstGeom prst="arc">
                          <a:avLst>
                            <a:gd name="adj1" fmla="val 17028889"/>
                            <a:gd name="adj2" fmla="val 2058433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FEDF22" id="Arc 730" o:spid="_x0000_s1026" style="position:absolute;margin-left:26.75pt;margin-top:25.35pt;width:205.85pt;height:341.25pt;rotation:-927937fd;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14295,433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" path="m1800571,160316nsc2213597,439426,2512266,1048396,2592807,1775642l1307148,2166938,1800571,160316xem1800571,160316nfc2213597,439426,2512266,1048396,2592807,1775642e" filled="f" strokecolor="windowText" strokeweight="1pt">
                <v:stroke endarrow="block"/>
                <v:path arrowok="t" o:connecttype="custom" o:connectlocs="1800571,160316;2592807,1775642" o:connectangles="0,0"/>
              </v:shape>
            </w:pict>
          </mc:Fallback>
        </mc:AlternateContent>
      </w:r>
      <w:r w:rsidR="003B4ACE">
        <w:rPr>
          <w:noProof/>
          <w:lang w:eastAsia="en-IE"/>
        </w:rPr>
        <mc:AlternateContent>
          <mc:Choice Requires="wps">
            <w:drawing>
              <wp:anchor distT="0" distB="0" distL="114300" distR="114300" simplePos="0" relativeHeight="252073984" behindDoc="0" locked="0" layoutInCell="1" allowOverlap="1">
                <wp:simplePos x="0" y="0"/>
                <wp:positionH relativeFrom="column">
                  <wp:posOffset>3553097</wp:posOffset>
                </wp:positionH>
                <wp:positionV relativeFrom="paragraph">
                  <wp:posOffset>269694</wp:posOffset>
                </wp:positionV>
                <wp:extent cx="2080895" cy="2289810"/>
                <wp:effectExtent l="0" t="0" r="52705" b="0"/>
                <wp:wrapNone/>
                <wp:docPr id="435" name="Arc 435"/>
                <wp:cNvGraphicFramePr/>
                <a:graphic xmlns:a="http://schemas.openxmlformats.org/drawingml/2006/main">
                  <a:graphicData uri="http://schemas.microsoft.com/office/word/2010/wordprocessingShape">
                    <wps:wsp>
                      <wps:cNvSpPr/>
                      <wps:spPr>
                        <a:xfrm>
                          <a:off x="0" y="0"/>
                          <a:ext cx="2080895" cy="2289810"/>
                        </a:xfrm>
                        <a:prstGeom prst="arc">
                          <a:avLst>
                            <a:gd name="adj1" fmla="val 16722858"/>
                            <a:gd name="adj2" fmla="val 9352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2D19B8" id="Arc 435" o:spid="_x0000_s1026" style="position:absolute;margin-left:279.75pt;margin-top:21.25pt;width:163.85pt;height:180.3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80895,228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" path="m1213491,15946nsc1723875,110673,2093373,603825,2080578,1173208l1040448,1144905,1213491,15946xem1213491,15946nfc1723875,110673,2093373,603825,2080578,1173208e" filled="f" strokecolor="black [3213]" strokeweight="1pt">
                <v:stroke endarrow="block"/>
                <v:path arrowok="t" o:connecttype="custom" o:connectlocs="1213491,15946;2080578,1173208" o:connectangles="0,0"/>
              </v:shape>
            </w:pict>
          </mc:Fallback>
        </mc:AlternateContent>
      </w:r>
      <w:r w:rsidR="003B4ACE" w:rsidRPr="00D40F53">
        <w:rPr>
          <w:noProof/>
          <w:lang w:eastAsia="en-IE"/>
        </w:rPr>
        <mc:AlternateContent>
          <mc:Choice Requires="wps">
            <w:drawing>
              <wp:anchor distT="0" distB="0" distL="114300" distR="114300" simplePos="0" relativeHeight="252190720" behindDoc="0" locked="0" layoutInCell="1" allowOverlap="1" wp14:anchorId="32D17DE2" wp14:editId="29D71A93">
                <wp:simplePos x="0" y="0"/>
                <wp:positionH relativeFrom="column">
                  <wp:posOffset>1643198</wp:posOffset>
                </wp:positionH>
                <wp:positionV relativeFrom="paragraph">
                  <wp:posOffset>143329</wp:posOffset>
                </wp:positionV>
                <wp:extent cx="153035" cy="251460"/>
                <wp:effectExtent l="0" t="0" r="37465" b="15240"/>
                <wp:wrapNone/>
                <wp:docPr id="725" name="Straight Connector 725"/>
                <wp:cNvGraphicFramePr/>
                <a:graphic xmlns:a="http://schemas.openxmlformats.org/drawingml/2006/main">
                  <a:graphicData uri="http://schemas.microsoft.com/office/word/2010/wordprocessingShape">
                    <wps:wsp>
                      <wps:cNvCnPr/>
                      <wps:spPr>
                        <a:xfrm flipV="1">
                          <a:off x="0" y="0"/>
                          <a:ext cx="153035"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36FEBC" id="Straight Connector 725" o:spid="_x0000_s1026" style="position:absolute;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4pt,11.3pt" to="141.4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" strokecolor="windowText" strokeweight="1pt"/>
            </w:pict>
          </mc:Fallback>
        </mc:AlternateContent>
      </w:r>
      <w:r w:rsidR="00D40F53" w:rsidRPr="00D40F53">
        <w:rPr>
          <w:noProof/>
          <w:lang w:eastAsia="en-IE"/>
        </w:rPr>
        <mc:AlternateContent>
          <mc:Choice Requires="wps">
            <w:drawing>
              <wp:anchor distT="0" distB="0" distL="114300" distR="114300" simplePos="0" relativeHeight="252189696" behindDoc="0" locked="0" layoutInCell="1" allowOverlap="1" wp14:anchorId="515F6EBF" wp14:editId="55287046">
                <wp:simplePos x="0" y="0"/>
                <wp:positionH relativeFrom="column">
                  <wp:posOffset>112395</wp:posOffset>
                </wp:positionH>
                <wp:positionV relativeFrom="paragraph">
                  <wp:posOffset>134620</wp:posOffset>
                </wp:positionV>
                <wp:extent cx="1684020" cy="281940"/>
                <wp:effectExtent l="0" t="0" r="11430" b="22860"/>
                <wp:wrapNone/>
                <wp:docPr id="72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AF0B39" w:rsidRDefault="00AF0B39" w:rsidP="00D40F53">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5F6EBF" id="_x0000_s1494" type="#_x0000_t202" style="position:absolute;margin-left:8.85pt;margin-top:10.6pt;width:132.6pt;height:22.2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" fillcolor="#a6a6a6">
                <v:textbox>
                  <w:txbxContent>
                    <w:p w:rsidR="00AF0B39" w:rsidRDefault="00AF0B39" w:rsidP="00D40F53">
                      <w:pPr>
                        <w:jc w:val="center"/>
                      </w:pPr>
                      <w:r>
                        <w:t>Supplier</w:t>
                      </w:r>
                    </w:p>
                  </w:txbxContent>
                </v:textbox>
              </v:shape>
            </w:pict>
          </mc:Fallback>
        </mc:AlternateContent>
      </w:r>
    </w:p>
    <w:p w:rsidR="00D40F53" w:rsidRDefault="00977F48" w:rsidP="00A67445">
      <w:r w:rsidRPr="00D40F53">
        <w:rPr>
          <w:noProof/>
          <w:lang w:eastAsia="en-IE"/>
        </w:rPr>
        <mc:AlternateContent>
          <mc:Choice Requires="wps">
            <w:drawing>
              <wp:anchor distT="0" distB="0" distL="114300" distR="114300" simplePos="0" relativeHeight="252193792" behindDoc="0" locked="0" layoutInCell="1" allowOverlap="1" wp14:anchorId="4E12872D" wp14:editId="37D89DF1">
                <wp:simplePos x="0" y="0"/>
                <wp:positionH relativeFrom="column">
                  <wp:posOffset>2314575</wp:posOffset>
                </wp:positionH>
                <wp:positionV relativeFrom="paragraph">
                  <wp:posOffset>66131</wp:posOffset>
                </wp:positionV>
                <wp:extent cx="1127760" cy="243840"/>
                <wp:effectExtent l="0" t="0" r="0" b="3810"/>
                <wp:wrapNone/>
                <wp:docPr id="72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0732AB" w:rsidRDefault="00AF0B39" w:rsidP="00D40F53">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12872D" id="_x0000_s1495" type="#_x0000_t202" style="position:absolute;margin-left:182.25pt;margin-top:5.2pt;width:88.8pt;height:19.2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zW/vA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" filled="f" stroked="f">
                <v:textbox>
                  <w:txbxContent>
                    <w:p w:rsidR="00AF0B39" w:rsidRPr="000732AB" w:rsidRDefault="00AF0B39" w:rsidP="00D40F53">
                      <w:pPr>
                        <w:rPr>
                          <w:sz w:val="18"/>
                          <w:szCs w:val="18"/>
                        </w:rPr>
                      </w:pPr>
                      <w:r w:rsidRPr="000732AB">
                        <w:rPr>
                          <w:sz w:val="18"/>
                          <w:szCs w:val="18"/>
                        </w:rPr>
                        <w:t>Payment Statement</w:t>
                      </w:r>
                    </w:p>
                  </w:txbxContent>
                </v:textbox>
              </v:shape>
            </w:pict>
          </mc:Fallback>
        </mc:AlternateContent>
      </w:r>
      <w:r w:rsidR="00BE0BB6" w:rsidRPr="00B53D11">
        <w:rPr>
          <w:noProof/>
          <w:lang w:eastAsia="en-IE"/>
        </w:rPr>
        <mc:AlternateContent>
          <mc:Choice Requires="wps">
            <w:drawing>
              <wp:anchor distT="0" distB="0" distL="114300" distR="114300" simplePos="0" relativeHeight="252076032" behindDoc="0" locked="0" layoutInCell="1" allowOverlap="1" wp14:anchorId="1207EF85" wp14:editId="557C7CE2">
                <wp:simplePos x="0" y="0"/>
                <wp:positionH relativeFrom="column">
                  <wp:posOffset>5513868</wp:posOffset>
                </wp:positionH>
                <wp:positionV relativeFrom="paragraph">
                  <wp:posOffset>111528</wp:posOffset>
                </wp:positionV>
                <wp:extent cx="647700" cy="449580"/>
                <wp:effectExtent l="0" t="0" r="0" b="7620"/>
                <wp:wrapNone/>
                <wp:docPr id="43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6237CC" w:rsidRDefault="00AF0B39" w:rsidP="006237CC">
                            <w:pPr>
                              <w:rPr>
                                <w:sz w:val="18"/>
                                <w:szCs w:val="18"/>
                              </w:rPr>
                            </w:pPr>
                            <w:r w:rsidRPr="006237CC">
                              <w:rPr>
                                <w:sz w:val="18"/>
                                <w:szCs w:val="18"/>
                              </w:rP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07EF85" id="_x0000_s1496" type="#_x0000_t202" style="position:absolute;margin-left:434.15pt;margin-top:8.8pt;width:51pt;height:35.4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0WovAIAAMQ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" filled="f" stroked="f">
                <v:textbox>
                  <w:txbxContent>
                    <w:p w:rsidR="00AF0B39" w:rsidRPr="006237CC" w:rsidRDefault="00AF0B39" w:rsidP="006237CC">
                      <w:pPr>
                        <w:rPr>
                          <w:sz w:val="18"/>
                          <w:szCs w:val="18"/>
                        </w:rPr>
                      </w:pPr>
                      <w:r w:rsidRPr="006237CC">
                        <w:rPr>
                          <w:sz w:val="18"/>
                          <w:szCs w:val="18"/>
                        </w:rPr>
                        <w:t>Payment Details</w:t>
                      </w:r>
                    </w:p>
                  </w:txbxContent>
                </v:textbox>
              </v:shape>
            </w:pict>
          </mc:Fallback>
        </mc:AlternateContent>
      </w:r>
    </w:p>
    <w:p w:rsidR="00D40F53" w:rsidRDefault="00D40F53" w:rsidP="00A67445"/>
    <w:p w:rsidR="0040048F" w:rsidRDefault="00CA4EB3" w:rsidP="00A67445">
      <w:r w:rsidRPr="00B53D11">
        <w:rPr>
          <w:noProof/>
          <w:lang w:eastAsia="en-IE"/>
        </w:rPr>
        <mc:AlternateContent>
          <mc:Choice Requires="wps">
            <w:drawing>
              <wp:anchor distT="0" distB="0" distL="114300" distR="114300" simplePos="0" relativeHeight="252204032" behindDoc="0" locked="0" layoutInCell="1" allowOverlap="1" wp14:anchorId="6F1F06F8" wp14:editId="145B5A3F">
                <wp:simplePos x="0" y="0"/>
                <wp:positionH relativeFrom="column">
                  <wp:posOffset>3402330</wp:posOffset>
                </wp:positionH>
                <wp:positionV relativeFrom="paragraph">
                  <wp:posOffset>94615</wp:posOffset>
                </wp:positionV>
                <wp:extent cx="647700" cy="583475"/>
                <wp:effectExtent l="0" t="0" r="0" b="7620"/>
                <wp:wrapNone/>
                <wp:docPr id="7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58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6237CC" w:rsidRDefault="00AF0B39" w:rsidP="003B4ACE">
                            <w:pPr>
                              <w:rPr>
                                <w:sz w:val="18"/>
                                <w:szCs w:val="18"/>
                              </w:rPr>
                            </w:pPr>
                            <w:r>
                              <w:rPr>
                                <w:sz w:val="18"/>
                                <w:szCs w:val="18"/>
                              </w:rPr>
                              <w:t xml:space="preserve">Selected 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F1F06F8" id="_x0000_s1497" type="#_x0000_t202" style="position:absolute;margin-left:267.9pt;margin-top:7.45pt;width:51pt;height:45.9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EKfuw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" filled="f" stroked="f">
                <v:textbox>
                  <w:txbxContent>
                    <w:p w:rsidR="00AF0B39" w:rsidRPr="006237CC" w:rsidRDefault="00AF0B39" w:rsidP="003B4ACE">
                      <w:pPr>
                        <w:rPr>
                          <w:sz w:val="18"/>
                          <w:szCs w:val="18"/>
                        </w:rPr>
                      </w:pPr>
                      <w:r>
                        <w:rPr>
                          <w:sz w:val="18"/>
                          <w:szCs w:val="18"/>
                        </w:rPr>
                        <w:t xml:space="preserve">Selected Supplier </w:t>
                      </w:r>
                      <w:r w:rsidRPr="006237CC">
                        <w:rPr>
                          <w:sz w:val="18"/>
                          <w:szCs w:val="18"/>
                        </w:rPr>
                        <w:t>Details</w:t>
                      </w:r>
                    </w:p>
                  </w:txbxContent>
                </v:textbox>
              </v:shape>
            </w:pict>
          </mc:Fallback>
        </mc:AlternateContent>
      </w:r>
      <w:r w:rsidR="00977F48" w:rsidRPr="00B53D11">
        <w:rPr>
          <w:noProof/>
          <w:lang w:eastAsia="en-IE"/>
        </w:rPr>
        <mc:AlternateContent>
          <mc:Choice Requires="wps">
            <w:drawing>
              <wp:anchor distT="0" distB="0" distL="114300" distR="114300" simplePos="0" relativeHeight="252131328" behindDoc="0" locked="0" layoutInCell="1" allowOverlap="1" wp14:anchorId="383C3F35" wp14:editId="7A519FB4">
                <wp:simplePos x="0" y="0"/>
                <wp:positionH relativeFrom="column">
                  <wp:posOffset>1946750</wp:posOffset>
                </wp:positionH>
                <wp:positionV relativeFrom="paragraph">
                  <wp:posOffset>28259</wp:posOffset>
                </wp:positionV>
                <wp:extent cx="647700" cy="449580"/>
                <wp:effectExtent l="0" t="0" r="0" b="7620"/>
                <wp:wrapNone/>
                <wp:docPr id="44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Pr="006237CC" w:rsidRDefault="00AF0B39" w:rsidP="00BF5549">
                            <w:pPr>
                              <w:rPr>
                                <w:sz w:val="18"/>
                                <w:szCs w:val="18"/>
                              </w:rPr>
                            </w:pPr>
                            <w:r>
                              <w:rPr>
                                <w:sz w:val="18"/>
                                <w:szCs w:val="18"/>
                              </w:rPr>
                              <w:t xml:space="preserve">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3C3F35" id="_x0000_s1498" type="#_x0000_t202" style="position:absolute;margin-left:153.3pt;margin-top:2.25pt;width:51pt;height:35.4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" filled="f" stroked="f">
                <v:textbox>
                  <w:txbxContent>
                    <w:p w:rsidR="00AF0B39" w:rsidRPr="006237CC" w:rsidRDefault="00AF0B39" w:rsidP="00BF5549">
                      <w:pPr>
                        <w:rPr>
                          <w:sz w:val="18"/>
                          <w:szCs w:val="18"/>
                        </w:rPr>
                      </w:pPr>
                      <w:r>
                        <w:rPr>
                          <w:sz w:val="18"/>
                          <w:szCs w:val="18"/>
                        </w:rPr>
                        <w:t xml:space="preserve">Supplier </w:t>
                      </w:r>
                      <w:r w:rsidRPr="006237CC">
                        <w:rPr>
                          <w:sz w:val="18"/>
                          <w:szCs w:val="18"/>
                        </w:rPr>
                        <w:t>Details</w:t>
                      </w:r>
                    </w:p>
                  </w:txbxContent>
                </v:textbox>
              </v:shape>
            </w:pict>
          </mc:Fallback>
        </mc:AlternateContent>
      </w:r>
    </w:p>
    <w:p w:rsidR="00075E11" w:rsidRDefault="003B4ACE" w:rsidP="00A67445">
      <w:r w:rsidRPr="005A7F93">
        <w:rPr>
          <w:noProof/>
          <w:lang w:eastAsia="en-IE"/>
        </w:rPr>
        <mc:AlternateContent>
          <mc:Choice Requires="wpg">
            <w:drawing>
              <wp:anchor distT="0" distB="0" distL="114300" distR="114300" simplePos="0" relativeHeight="251853824" behindDoc="0" locked="0" layoutInCell="1" allowOverlap="1" wp14:anchorId="036637DA" wp14:editId="037948D1">
                <wp:simplePos x="0" y="0"/>
                <wp:positionH relativeFrom="column">
                  <wp:posOffset>5179241</wp:posOffset>
                </wp:positionH>
                <wp:positionV relativeFrom="paragraph">
                  <wp:posOffset>166551</wp:posOffset>
                </wp:positionV>
                <wp:extent cx="1212850" cy="285750"/>
                <wp:effectExtent l="0" t="0" r="25400" b="19050"/>
                <wp:wrapNone/>
                <wp:docPr id="575" name="Group 575"/>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576" name="Rectangle 576"/>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5A7F93">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7" name="Rectangle 577"/>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5A7F93">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36637DA" id="Group 575" o:spid="_x0000_s1499" style="position:absolute;margin-left:407.8pt;margin-top:13.1pt;width:95.5pt;height:22.5pt;z-index:2518538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">
                <v:rect id="Rectangle 576" o:spid="_x0000_s150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" filled="f" strokecolor="windowText" strokeweight="1pt">
                  <v:textbox>
                    <w:txbxContent>
                      <w:p w:rsidR="00AF0B39" w:rsidRPr="00FC2BB1" w:rsidRDefault="00AF0B39" w:rsidP="005A7F93">
                        <w:pPr>
                          <w:jc w:val="center"/>
                          <w:rPr>
                            <w:color w:val="000000" w:themeColor="text1"/>
                            <w:sz w:val="16"/>
                            <w:szCs w:val="16"/>
                          </w:rPr>
                        </w:pPr>
                        <w:r>
                          <w:rPr>
                            <w:color w:val="000000" w:themeColor="text1"/>
                            <w:sz w:val="16"/>
                            <w:szCs w:val="16"/>
                          </w:rPr>
                          <w:t>D3</w:t>
                        </w:r>
                      </w:p>
                    </w:txbxContent>
                  </v:textbox>
                </v:rect>
                <v:rect id="Rectangle 577" o:spid="_x0000_s150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" filled="f" strokecolor="windowText" strokeweight="1pt">
                  <v:textbox>
                    <w:txbxContent>
                      <w:p w:rsidR="00AF0B39" w:rsidRPr="00FC2BB1" w:rsidRDefault="00AF0B39" w:rsidP="005A7F93">
                        <w:pPr>
                          <w:rPr>
                            <w:color w:val="000000" w:themeColor="text1"/>
                            <w:sz w:val="16"/>
                            <w:szCs w:val="16"/>
                          </w:rPr>
                        </w:pPr>
                        <w:r>
                          <w:rPr>
                            <w:color w:val="000000" w:themeColor="text1"/>
                            <w:sz w:val="16"/>
                            <w:szCs w:val="16"/>
                          </w:rPr>
                          <w:t>Payment File</w:t>
                        </w:r>
                      </w:p>
                    </w:txbxContent>
                  </v:textbox>
                </v:rect>
              </v:group>
            </w:pict>
          </mc:Fallback>
        </mc:AlternateContent>
      </w:r>
    </w:p>
    <w:p w:rsidR="00075E11" w:rsidRDefault="003B4ACE" w:rsidP="00A67445">
      <w:r>
        <w:rPr>
          <w:noProof/>
          <w:lang w:eastAsia="en-IE"/>
        </w:rPr>
        <mc:AlternateContent>
          <mc:Choice Requires="wps">
            <w:drawing>
              <wp:anchor distT="0" distB="0" distL="114300" distR="114300" simplePos="0" relativeHeight="252143616" behindDoc="0" locked="0" layoutInCell="1" allowOverlap="1" wp14:anchorId="150E46FA" wp14:editId="5FC59FA3">
                <wp:simplePos x="0" y="0"/>
                <wp:positionH relativeFrom="column">
                  <wp:posOffset>3817590</wp:posOffset>
                </wp:positionH>
                <wp:positionV relativeFrom="paragraph">
                  <wp:posOffset>166641</wp:posOffset>
                </wp:positionV>
                <wp:extent cx="109220" cy="285750"/>
                <wp:effectExtent l="0" t="0" r="24130" b="19050"/>
                <wp:wrapNone/>
                <wp:docPr id="706" name="Straight Connector 70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B81047" id="Straight Connector 706" o:spid="_x0000_s1026" style="position:absolute;flip:y;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0.6pt,13.1pt" to="309.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yh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" strokecolor="windowText" strokeweight="1pt"/>
            </w:pict>
          </mc:Fallback>
        </mc:AlternateContent>
      </w:r>
      <w:r w:rsidRPr="005A7F93">
        <w:rPr>
          <w:noProof/>
          <w:lang w:eastAsia="en-IE"/>
        </w:rPr>
        <mc:AlternateContent>
          <mc:Choice Requires="wpg">
            <w:drawing>
              <wp:anchor distT="0" distB="0" distL="114300" distR="114300" simplePos="0" relativeHeight="251994112" behindDoc="0" locked="0" layoutInCell="1" allowOverlap="1" wp14:anchorId="4CCC15BC" wp14:editId="4C6AA5A3">
                <wp:simplePos x="0" y="0"/>
                <wp:positionH relativeFrom="column">
                  <wp:posOffset>2738301</wp:posOffset>
                </wp:positionH>
                <wp:positionV relativeFrom="paragraph">
                  <wp:posOffset>160565</wp:posOffset>
                </wp:positionV>
                <wp:extent cx="1212850" cy="285750"/>
                <wp:effectExtent l="0" t="0" r="25400" b="19050"/>
                <wp:wrapNone/>
                <wp:docPr id="26" name="Group 2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35" name="Rectangle 35"/>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D73BDC">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D73BDC">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CCC15BC" id="Group 26" o:spid="_x0000_s1502" style="position:absolute;margin-left:215.6pt;margin-top:12.65pt;width:95.5pt;height:22.5pt;z-index:251994112;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">
                <v:rect id="Rectangle 35" o:spid="_x0000_s150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" filled="f" strokecolor="windowText" strokeweight="1pt">
                  <v:textbox>
                    <w:txbxContent>
                      <w:p w:rsidR="00AF0B39" w:rsidRPr="00FC2BB1" w:rsidRDefault="00AF0B39" w:rsidP="00D73BDC">
                        <w:pPr>
                          <w:jc w:val="center"/>
                          <w:rPr>
                            <w:color w:val="000000" w:themeColor="text1"/>
                            <w:sz w:val="16"/>
                            <w:szCs w:val="16"/>
                          </w:rPr>
                        </w:pPr>
                        <w:r>
                          <w:rPr>
                            <w:color w:val="000000" w:themeColor="text1"/>
                            <w:sz w:val="16"/>
                            <w:szCs w:val="16"/>
                          </w:rPr>
                          <w:t>D1</w:t>
                        </w:r>
                      </w:p>
                    </w:txbxContent>
                  </v:textbox>
                </v:rect>
                <v:rect id="Rectangle 36" o:spid="_x0000_s150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" filled="f" strokecolor="windowText" strokeweight="1pt">
                  <v:textbox>
                    <w:txbxContent>
                      <w:p w:rsidR="00AF0B39" w:rsidRPr="00FC2BB1" w:rsidRDefault="00AF0B39" w:rsidP="00D73BDC">
                        <w:pPr>
                          <w:rPr>
                            <w:color w:val="000000" w:themeColor="text1"/>
                            <w:sz w:val="16"/>
                            <w:szCs w:val="16"/>
                          </w:rPr>
                        </w:pPr>
                        <w:r>
                          <w:rPr>
                            <w:color w:val="000000" w:themeColor="text1"/>
                            <w:sz w:val="16"/>
                            <w:szCs w:val="16"/>
                          </w:rPr>
                          <w:t>Supplier File</w:t>
                        </w:r>
                      </w:p>
                    </w:txbxContent>
                  </v:textbox>
                </v:rect>
              </v:group>
            </w:pict>
          </mc:Fallback>
        </mc:AlternateContent>
      </w:r>
    </w:p>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D40F53" w:rsidRDefault="00D40F53" w:rsidP="00A67445"/>
    <w:p w:rsidR="00D40F53" w:rsidRDefault="00D40F53" w:rsidP="00A67445"/>
    <w:p w:rsidR="00D40F53" w:rsidRDefault="00D40F53" w:rsidP="00A67445"/>
    <w:p w:rsidR="00D40F53" w:rsidRDefault="00D40F53" w:rsidP="00A67445"/>
    <w:p w:rsidR="0040048F" w:rsidRPr="00A67445" w:rsidRDefault="00831469" w:rsidP="00A67445">
      <w:r w:rsidRPr="00261457">
        <w:rPr>
          <w:noProof/>
          <w:lang w:eastAsia="en-IE"/>
        </w:rPr>
        <mc:AlternateContent>
          <mc:Choice Requires="wps">
            <w:drawing>
              <wp:anchor distT="0" distB="0" distL="114300" distR="114300" simplePos="0" relativeHeight="252271616" behindDoc="0" locked="0" layoutInCell="1" allowOverlap="1" wp14:anchorId="69F922A8" wp14:editId="15B364C5">
                <wp:simplePos x="0" y="0"/>
                <wp:positionH relativeFrom="margin">
                  <wp:posOffset>1101090</wp:posOffset>
                </wp:positionH>
                <wp:positionV relativeFrom="paragraph">
                  <wp:posOffset>224790</wp:posOffset>
                </wp:positionV>
                <wp:extent cx="2574925" cy="4184650"/>
                <wp:effectExtent l="33338" t="23812" r="30162" b="0"/>
                <wp:wrapNone/>
                <wp:docPr id="763" name="Arc 763"/>
                <wp:cNvGraphicFramePr/>
                <a:graphic xmlns:a="http://schemas.openxmlformats.org/drawingml/2006/main">
                  <a:graphicData uri="http://schemas.microsoft.com/office/word/2010/wordprocessingShape">
                    <wps:wsp>
                      <wps:cNvSpPr/>
                      <wps:spPr>
                        <a:xfrm rot="15811818">
                          <a:off x="0" y="0"/>
                          <a:ext cx="2574925" cy="4184650"/>
                        </a:xfrm>
                        <a:prstGeom prst="arc">
                          <a:avLst>
                            <a:gd name="adj1" fmla="val 15645528"/>
                            <a:gd name="adj2" fmla="val 51909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F4DC34" id="Arc 763" o:spid="_x0000_s1026" style="position:absolute;margin-left:86.7pt;margin-top:17.7pt;width:202.75pt;height:329.5pt;rotation:-6322238fd;z-index:25227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574925,4184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" path="m958347,69519nsc1559747,-188914,2188832,288430,2453036,1203676v131392,455162,157543,971994,73668,1455924c2383042,3488483,1941563,4089670,1414258,4174479l1287463,2092325,958347,69519xem958347,69519nfc1559747,-188914,2188832,288430,2453036,1203676v131392,455162,157543,971994,73668,1455924c2383042,3488483,1941563,4089670,1414258,4174479e" filled="f" strokecolor="windowText" strokeweight="1pt">
                <v:stroke endarrow="block" endarrowlength="long"/>
                <v:path arrowok="t" o:connecttype="custom" o:connectlocs="958347,69519;2453036,1203676;2526704,2659600;1414258,4174479" o:connectangles="0,0,0,0"/>
                <w10:wrap anchorx="margin"/>
              </v:shape>
            </w:pict>
          </mc:Fallback>
        </mc:AlternateContent>
      </w:r>
    </w:p>
    <w:p w:rsidR="00C70E99" w:rsidRDefault="00C70E99" w:rsidP="00C70E99"/>
    <w:p w:rsidR="00C70E99" w:rsidRDefault="00C70E99" w:rsidP="00830A9A">
      <w:pPr>
        <w:pStyle w:val="Heading2"/>
        <w:numPr>
          <w:ilvl w:val="1"/>
          <w:numId w:val="5"/>
        </w:numPr>
        <w:ind w:left="142" w:hanging="568"/>
        <w:rPr>
          <w:rFonts w:asciiTheme="minorHAnsi" w:hAnsiTheme="minorHAnsi"/>
          <w:b w:val="0"/>
          <w:sz w:val="24"/>
        </w:rPr>
      </w:pPr>
      <w:bookmarkStart w:id="33" w:name="_Toc511555646"/>
      <w:r w:rsidRPr="00D52C2B">
        <w:rPr>
          <w:rFonts w:asciiTheme="minorHAnsi" w:hAnsiTheme="minorHAnsi"/>
          <w:sz w:val="24"/>
        </w:rPr>
        <w:t xml:space="preserve">Level-2 DFD </w:t>
      </w:r>
      <w:r>
        <w:rPr>
          <w:rFonts w:asciiTheme="minorHAnsi" w:hAnsiTheme="minorHAnsi"/>
          <w:b w:val="0"/>
          <w:sz w:val="24"/>
        </w:rPr>
        <w:t>Administration Analysis</w:t>
      </w:r>
      <w:bookmarkEnd w:id="33"/>
    </w:p>
    <w:p w:rsidR="00C70E99" w:rsidRPr="00C70E99" w:rsidRDefault="00831469" w:rsidP="00C70E99">
      <w:r w:rsidRPr="00B53D11">
        <w:rPr>
          <w:noProof/>
          <w:lang w:eastAsia="en-IE"/>
        </w:rPr>
        <mc:AlternateContent>
          <mc:Choice Requires="wps">
            <w:drawing>
              <wp:anchor distT="0" distB="0" distL="114300" distR="114300" simplePos="0" relativeHeight="252273664" behindDoc="0" locked="0" layoutInCell="1" allowOverlap="1" wp14:anchorId="27F29D58" wp14:editId="218B09F8">
                <wp:simplePos x="0" y="0"/>
                <wp:positionH relativeFrom="column">
                  <wp:posOffset>353695</wp:posOffset>
                </wp:positionH>
                <wp:positionV relativeFrom="paragraph">
                  <wp:posOffset>323850</wp:posOffset>
                </wp:positionV>
                <wp:extent cx="818515" cy="495300"/>
                <wp:effectExtent l="0" t="0" r="0" b="0"/>
                <wp:wrapNone/>
                <wp:docPr id="7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261457">
                            <w:r>
                              <w:t>Order</w:t>
                            </w:r>
                            <w:r w:rsidR="00B57B17">
                              <w:t>Item</w:t>
                            </w:r>
                            <w: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F29D58" id="_x0000_s1505" type="#_x0000_t202" style="position:absolute;margin-left:27.85pt;margin-top:25.5pt;width:64.45pt;height:39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gQh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" filled="f" stroked="f">
                <v:textbox>
                  <w:txbxContent>
                    <w:p w:rsidR="00AF0B39" w:rsidRDefault="00AF0B39" w:rsidP="00261457">
                      <w:proofErr w:type="spellStart"/>
                      <w:r>
                        <w:t>Order</w:t>
                      </w:r>
                      <w:r w:rsidR="00B57B17">
                        <w:t>Item</w:t>
                      </w:r>
                      <w:proofErr w:type="spellEnd"/>
                      <w:r>
                        <w:t xml:space="preserve"> Details</w:t>
                      </w:r>
                    </w:p>
                  </w:txbxContent>
                </v:textbox>
              </v:shape>
            </w:pict>
          </mc:Fallback>
        </mc:AlternateContent>
      </w:r>
    </w:p>
    <w:p w:rsidR="00C70E99" w:rsidRPr="00C70E99" w:rsidRDefault="00C70E99" w:rsidP="00C70E99"/>
    <w:p w:rsidR="00E574DA" w:rsidRDefault="00831469" w:rsidP="00E574DA">
      <w:pPr>
        <w:ind w:left="-567"/>
      </w:pPr>
      <w:r w:rsidRPr="00261457">
        <w:rPr>
          <w:noProof/>
          <w:lang w:eastAsia="en-IE"/>
        </w:rPr>
        <mc:AlternateContent>
          <mc:Choice Requires="wps">
            <w:drawing>
              <wp:anchor distT="0" distB="0" distL="114300" distR="114300" simplePos="0" relativeHeight="252267520" behindDoc="0" locked="0" layoutInCell="1" allowOverlap="1" wp14:anchorId="1BD1D99F" wp14:editId="5C966AB2">
                <wp:simplePos x="0" y="0"/>
                <wp:positionH relativeFrom="margin">
                  <wp:posOffset>1443990</wp:posOffset>
                </wp:positionH>
                <wp:positionV relativeFrom="paragraph">
                  <wp:posOffset>318770</wp:posOffset>
                </wp:positionV>
                <wp:extent cx="1824990" cy="3326765"/>
                <wp:effectExtent l="0" t="122238" r="0" b="0"/>
                <wp:wrapNone/>
                <wp:docPr id="761" name="Arc 761"/>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9595625"/>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25FA847" id="Arc 761" o:spid="_x0000_s1026" style="position:absolute;margin-left:113.7pt;margin-top:25.1pt;width:143.7pt;height:261.95pt;rotation:-4831586fd;z-index:25226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" path="m1770555,1097462nsc1799769,1244650,1817439,1398618,1823044,1554811l912495,1663383r858060,-565921xem1770555,1097462nfc1799769,1244650,1817439,1398618,1823044,1554811e" filled="f" strokecolor="windowText" strokeweight="1pt">
                <v:stroke endarrow="block" endarrowlength="long"/>
                <v:path arrowok="t" o:connecttype="custom" o:connectlocs="1770555,1097462;1823044,1554811" o:connectangles="0,0"/>
                <w10:wrap anchorx="margin"/>
              </v:shape>
            </w:pict>
          </mc:Fallback>
        </mc:AlternateContent>
      </w:r>
      <w:r w:rsidRPr="00B53D11">
        <w:rPr>
          <w:noProof/>
          <w:lang w:eastAsia="en-IE"/>
        </w:rPr>
        <mc:AlternateContent>
          <mc:Choice Requires="wps">
            <w:drawing>
              <wp:anchor distT="0" distB="0" distL="114300" distR="114300" simplePos="0" relativeHeight="252269568" behindDoc="0" locked="0" layoutInCell="1" allowOverlap="1" wp14:anchorId="2C43256A" wp14:editId="26FF1273">
                <wp:simplePos x="0" y="0"/>
                <wp:positionH relativeFrom="column">
                  <wp:posOffset>1882140</wp:posOffset>
                </wp:positionH>
                <wp:positionV relativeFrom="paragraph">
                  <wp:posOffset>429260</wp:posOffset>
                </wp:positionV>
                <wp:extent cx="605155" cy="506730"/>
                <wp:effectExtent l="0" t="0" r="0" b="7620"/>
                <wp:wrapNone/>
                <wp:docPr id="76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155" cy="506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C43256A" id="_x0000_s1506" type="#_x0000_t202" style="position:absolute;left:0;text-align:left;margin-left:148.2pt;margin-top:33.8pt;width:47.65pt;height:39.9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" filled="f" stroked="f">
                <v:textbox>
                  <w:txbxContent>
                    <w:p w:rsidR="00AF0B39" w:rsidRDefault="00AF0B39" w:rsidP="00261457">
                      <w:r>
                        <w:t>Order Details</w:t>
                      </w:r>
                    </w:p>
                  </w:txbxContent>
                </v:textbox>
              </v:shape>
            </w:pict>
          </mc:Fallback>
        </mc:AlternateContent>
      </w:r>
      <w:r w:rsidRPr="00261457">
        <w:rPr>
          <w:noProof/>
          <w:lang w:eastAsia="en-IE"/>
        </w:rPr>
        <mc:AlternateContent>
          <mc:Choice Requires="wpg">
            <w:drawing>
              <wp:anchor distT="0" distB="0" distL="114300" distR="114300" simplePos="0" relativeHeight="252285952" behindDoc="0" locked="0" layoutInCell="1" allowOverlap="1" wp14:anchorId="27AE7ACC" wp14:editId="6BA9A66B">
                <wp:simplePos x="0" y="0"/>
                <wp:positionH relativeFrom="margin">
                  <wp:posOffset>845820</wp:posOffset>
                </wp:positionH>
                <wp:positionV relativeFrom="paragraph">
                  <wp:posOffset>988060</wp:posOffset>
                </wp:positionV>
                <wp:extent cx="1212850" cy="285750"/>
                <wp:effectExtent l="0" t="0" r="25400" b="19050"/>
                <wp:wrapNone/>
                <wp:docPr id="224" name="Group 224"/>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225" name="Rectangle 225"/>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31469">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831469">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7AE7ACC" id="Group 224" o:spid="_x0000_s1507" style="position:absolute;left:0;text-align:left;margin-left:66.6pt;margin-top:77.8pt;width:95.5pt;height:22.5pt;z-index:25228595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">
                <v:rect id="Rectangle 225" o:spid="_x0000_s150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" filled="f" strokecolor="windowText" strokeweight="1pt">
                  <v:textbox>
                    <w:txbxContent>
                      <w:p w:rsidR="00AF0B39" w:rsidRPr="00FC2BB1" w:rsidRDefault="00AF0B39" w:rsidP="00831469">
                        <w:pPr>
                          <w:jc w:val="center"/>
                          <w:rPr>
                            <w:color w:val="000000" w:themeColor="text1"/>
                            <w:sz w:val="16"/>
                            <w:szCs w:val="16"/>
                          </w:rPr>
                        </w:pPr>
                        <w:r>
                          <w:rPr>
                            <w:color w:val="000000" w:themeColor="text1"/>
                            <w:sz w:val="16"/>
                            <w:szCs w:val="16"/>
                          </w:rPr>
                          <w:t>D5</w:t>
                        </w:r>
                      </w:p>
                    </w:txbxContent>
                  </v:textbox>
                </v:rect>
                <v:rect id="Rectangle 411" o:spid="_x0000_s150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" filled="f" strokecolor="windowText" strokeweight="1pt">
                  <v:textbox>
                    <w:txbxContent>
                      <w:p w:rsidR="00AF0B39" w:rsidRPr="00FC2BB1" w:rsidRDefault="00AF0B39" w:rsidP="00831469">
                        <w:pPr>
                          <w:rPr>
                            <w:color w:val="000000" w:themeColor="text1"/>
                            <w:sz w:val="16"/>
                            <w:szCs w:val="16"/>
                          </w:rPr>
                        </w:pPr>
                        <w:r>
                          <w:rPr>
                            <w:color w:val="000000" w:themeColor="text1"/>
                            <w:sz w:val="16"/>
                            <w:szCs w:val="16"/>
                          </w:rPr>
                          <w:t>Order File</w:t>
                        </w:r>
                      </w:p>
                    </w:txbxContent>
                  </v:textbox>
                </v:rect>
                <w10:wrap anchorx="margin"/>
              </v:group>
            </w:pict>
          </mc:Fallback>
        </mc:AlternateContent>
      </w:r>
      <w:r w:rsidRPr="00261457">
        <w:rPr>
          <w:noProof/>
          <w:lang w:eastAsia="en-IE"/>
        </w:rPr>
        <mc:AlternateContent>
          <mc:Choice Requires="wpg">
            <w:drawing>
              <wp:anchor distT="0" distB="0" distL="114300" distR="114300" simplePos="0" relativeHeight="252266496" behindDoc="0" locked="0" layoutInCell="1" allowOverlap="1" wp14:anchorId="48388A26" wp14:editId="3C18BA88">
                <wp:simplePos x="0" y="0"/>
                <wp:positionH relativeFrom="margin">
                  <wp:posOffset>-619760</wp:posOffset>
                </wp:positionH>
                <wp:positionV relativeFrom="paragraph">
                  <wp:posOffset>1354455</wp:posOffset>
                </wp:positionV>
                <wp:extent cx="1212850" cy="285750"/>
                <wp:effectExtent l="0" t="0" r="25400" b="19050"/>
                <wp:wrapNone/>
                <wp:docPr id="758" name="Group 758"/>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59" name="Rectangle 759"/>
                        <wps:cNvSpPr/>
                        <wps:spPr>
                          <a:xfrm>
                            <a:off x="0" y="0"/>
                            <a:ext cx="33020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261457">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Rectangle 7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AF0B39" w:rsidRPr="00FC2BB1" w:rsidRDefault="00AF0B39" w:rsidP="00261457">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8388A26" id="Group 758" o:spid="_x0000_s1510" style="position:absolute;left:0;text-align:left;margin-left:-48.8pt;margin-top:106.65pt;width:95.5pt;height:22.5pt;z-index:25226649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">
                <v:rect id="Rectangle 759" o:spid="_x0000_s151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" filled="f" strokecolor="windowText" strokeweight="1pt">
                  <v:textbox>
                    <w:txbxContent>
                      <w:p w:rsidR="00AF0B39" w:rsidRPr="00FC2BB1" w:rsidRDefault="00AF0B39" w:rsidP="00261457">
                        <w:pPr>
                          <w:jc w:val="center"/>
                          <w:rPr>
                            <w:color w:val="000000" w:themeColor="text1"/>
                            <w:sz w:val="16"/>
                            <w:szCs w:val="16"/>
                          </w:rPr>
                        </w:pPr>
                        <w:r>
                          <w:rPr>
                            <w:color w:val="000000" w:themeColor="text1"/>
                            <w:sz w:val="16"/>
                            <w:szCs w:val="16"/>
                          </w:rPr>
                          <w:t>D5</w:t>
                        </w:r>
                      </w:p>
                    </w:txbxContent>
                  </v:textbox>
                </v:rect>
                <v:rect id="Rectangle 760" o:spid="_x0000_s151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" filled="f" strokecolor="windowText" strokeweight="1pt">
                  <v:textbox>
                    <w:txbxContent>
                      <w:p w:rsidR="00AF0B39" w:rsidRPr="00FC2BB1" w:rsidRDefault="00AF0B39" w:rsidP="00261457">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751FA7">
        <w:rPr>
          <w:noProof/>
          <w:lang w:eastAsia="en-IE"/>
        </w:rPr>
        <mc:AlternateContent>
          <mc:Choice Requires="wps">
            <w:drawing>
              <wp:anchor distT="0" distB="0" distL="114300" distR="114300" simplePos="0" relativeHeight="252082176" behindDoc="0" locked="0" layoutInCell="1" allowOverlap="1" wp14:anchorId="62449EE6" wp14:editId="7D90CBC5">
                <wp:simplePos x="0" y="0"/>
                <wp:positionH relativeFrom="column">
                  <wp:posOffset>1760220</wp:posOffset>
                </wp:positionH>
                <wp:positionV relativeFrom="paragraph">
                  <wp:posOffset>627380</wp:posOffset>
                </wp:positionV>
                <wp:extent cx="2458720" cy="2218690"/>
                <wp:effectExtent l="0" t="0" r="0" b="86360"/>
                <wp:wrapNone/>
                <wp:docPr id="442" name="Arc 442"/>
                <wp:cNvGraphicFramePr/>
                <a:graphic xmlns:a="http://schemas.openxmlformats.org/drawingml/2006/main">
                  <a:graphicData uri="http://schemas.microsoft.com/office/word/2010/wordprocessingShape">
                    <wps:wsp>
                      <wps:cNvSpPr/>
                      <wps:spPr>
                        <a:xfrm rot="2660388">
                          <a:off x="0" y="0"/>
                          <a:ext cx="2458720" cy="2218690"/>
                        </a:xfrm>
                        <a:prstGeom prst="arc">
                          <a:avLst>
                            <a:gd name="adj1" fmla="val 18350458"/>
                            <a:gd name="adj2" fmla="val 5126317"/>
                          </a:avLst>
                        </a:prstGeom>
                        <a:noFill/>
                        <a:ln w="12700" cap="flat" cmpd="sng" algn="ctr">
                          <a:solidFill>
                            <a:sysClr val="windowText" lastClr="000000"/>
                          </a:solidFill>
                          <a:prstDash val="solid"/>
                          <a:headEnd type="triangle"/>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826C22" id="Arc 442" o:spid="_x0000_s1026" style="position:absolute;margin-left:138.6pt;margin-top:49.4pt;width:193.6pt;height:174.7pt;rotation:2905853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58720,221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" path="m1900646,179985nsc2361046,450776,2566352,964411,2403512,1438053v-149990,436266,-580988,744974,-1085877,777773l1229360,1109345,1900646,179985xem1900646,179985nfc2361046,450776,2566352,964411,2403512,1438053v-149990,436266,-580988,744974,-1085877,777773e" filled="f" strokecolor="windowText" strokeweight="1pt">
                <v:stroke startarrow="block"/>
                <v:path arrowok="t" o:connecttype="custom" o:connectlocs="1900646,179985;2403512,1438053;1317635,2215826" o:connectangles="0,0,0"/>
              </v:shape>
            </w:pict>
          </mc:Fallback>
        </mc:AlternateContent>
      </w:r>
      <w:r w:rsidR="0010342E" w:rsidRPr="005A7F93">
        <w:rPr>
          <w:noProof/>
          <w:lang w:eastAsia="en-IE"/>
        </w:rPr>
        <mc:AlternateContent>
          <mc:Choice Requires="wpg">
            <w:drawing>
              <wp:anchor distT="0" distB="0" distL="114300" distR="114300" simplePos="0" relativeHeight="251862016" behindDoc="0" locked="0" layoutInCell="1" allowOverlap="1" wp14:anchorId="2F985B29" wp14:editId="02EE112F">
                <wp:simplePos x="0" y="0"/>
                <wp:positionH relativeFrom="margin">
                  <wp:posOffset>3987054</wp:posOffset>
                </wp:positionH>
                <wp:positionV relativeFrom="paragraph">
                  <wp:posOffset>429260</wp:posOffset>
                </wp:positionV>
                <wp:extent cx="922020" cy="1098550"/>
                <wp:effectExtent l="0" t="0" r="30480" b="25400"/>
                <wp:wrapNone/>
                <wp:docPr id="607" name="Group 607"/>
                <wp:cNvGraphicFramePr/>
                <a:graphic xmlns:a="http://schemas.openxmlformats.org/drawingml/2006/main">
                  <a:graphicData uri="http://schemas.microsoft.com/office/word/2010/wordprocessingGroup">
                    <wpg:wgp>
                      <wpg:cNvGrpSpPr/>
                      <wpg:grpSpPr>
                        <a:xfrm>
                          <a:off x="0" y="0"/>
                          <a:ext cx="922020" cy="1098550"/>
                          <a:chOff x="0" y="0"/>
                          <a:chExt cx="692150" cy="1098550"/>
                        </a:xfrm>
                      </wpg:grpSpPr>
                      <wps:wsp>
                        <wps:cNvPr id="608"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Straight Connector 60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610" name="Text Box 610"/>
                        <wps:cNvSpPr txBox="1"/>
                        <wps:spPr>
                          <a:xfrm>
                            <a:off x="133350" y="57150"/>
                            <a:ext cx="476250" cy="222250"/>
                          </a:xfrm>
                          <a:prstGeom prst="rect">
                            <a:avLst/>
                          </a:prstGeom>
                          <a:noFill/>
                          <a:ln w="6350">
                            <a:noFill/>
                          </a:ln>
                          <a:effectLst/>
                        </wps:spPr>
                        <wps:txbx>
                          <w:txbxContent>
                            <w:p w:rsidR="00AF0B39" w:rsidRPr="00FC2BB1" w:rsidRDefault="00AF0B39" w:rsidP="005A7F93">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50800" y="419100"/>
                            <a:ext cx="590550" cy="584200"/>
                          </a:xfrm>
                          <a:prstGeom prst="rect">
                            <a:avLst/>
                          </a:prstGeom>
                          <a:solidFill>
                            <a:sysClr val="window" lastClr="FFFFFF"/>
                          </a:solidFill>
                          <a:ln w="6350">
                            <a:noFill/>
                          </a:ln>
                          <a:effectLst/>
                        </wps:spPr>
                        <wps:txbx>
                          <w:txbxContent>
                            <w:p w:rsidR="00AF0B39" w:rsidRPr="00FC2BB1" w:rsidRDefault="00AF0B39" w:rsidP="005A7F93">
                              <w:pPr>
                                <w:jc w:val="center"/>
                                <w:rPr>
                                  <w:sz w:val="14"/>
                                </w:rPr>
                              </w:pPr>
                              <w:r>
                                <w:rPr>
                                  <w:sz w:val="14"/>
                                </w:rPr>
                                <w:t>Analyse CD Order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F985B29" id="Group 607" o:spid="_x0000_s1513" style="position:absolute;left:0;text-align:left;margin-left:313.95pt;margin-top:33.8pt;width:72.6pt;height:86.5pt;z-index:251862016;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">
                <v:roundrect id="Rounded Rectangle 39" o:spid="_x0000_s151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" filled="f" strokecolor="windowText" strokeweight="1.5pt"/>
                <v:line id="Straight Connector 609" o:spid="_x0000_s151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" strokecolor="windowText" strokeweight="1.5pt"/>
                <v:shape id="Text Box 610" o:spid="_x0000_s151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" filled="f" stroked="f" strokeweight=".5pt">
                  <v:textbox>
                    <w:txbxContent>
                      <w:p w:rsidR="00AF0B39" w:rsidRPr="00FC2BB1" w:rsidRDefault="00AF0B39" w:rsidP="005A7F93">
                        <w:pPr>
                          <w:jc w:val="center"/>
                          <w:rPr>
                            <w:sz w:val="16"/>
                            <w:szCs w:val="16"/>
                          </w:rPr>
                        </w:pPr>
                        <w:r>
                          <w:rPr>
                            <w:sz w:val="16"/>
                            <w:szCs w:val="16"/>
                          </w:rPr>
                          <w:t>P4.2</w:t>
                        </w:r>
                      </w:p>
                    </w:txbxContent>
                  </v:textbox>
                </v:shape>
                <v:shape id="Text Box 611" o:spid="_x0000_s151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" fillcolor="window" stroked="f" strokeweight=".5pt">
                  <v:textbox>
                    <w:txbxContent>
                      <w:p w:rsidR="00AF0B39" w:rsidRPr="00FC2BB1" w:rsidRDefault="00AF0B39" w:rsidP="005A7F93">
                        <w:pPr>
                          <w:jc w:val="center"/>
                          <w:rPr>
                            <w:sz w:val="14"/>
                          </w:rPr>
                        </w:pPr>
                        <w:r>
                          <w:rPr>
                            <w:sz w:val="14"/>
                          </w:rPr>
                          <w:t xml:space="preserve">Analyse CD </w:t>
                        </w:r>
                        <w:proofErr w:type="spellStart"/>
                        <w:r>
                          <w:rPr>
                            <w:sz w:val="14"/>
                          </w:rPr>
                          <w:t>OrderItems</w:t>
                        </w:r>
                        <w:proofErr w:type="spellEnd"/>
                      </w:p>
                    </w:txbxContent>
                  </v:textbox>
                </v:shape>
                <w10:wrap anchorx="margin"/>
              </v:group>
            </w:pict>
          </mc:Fallback>
        </mc:AlternateContent>
      </w:r>
      <w:r w:rsidR="00261457" w:rsidRPr="00751FA7">
        <w:rPr>
          <w:noProof/>
          <w:lang w:eastAsia="en-IE"/>
        </w:rPr>
        <mc:AlternateContent>
          <mc:Choice Requires="wps">
            <w:drawing>
              <wp:anchor distT="0" distB="0" distL="114300" distR="114300" simplePos="0" relativeHeight="252081152" behindDoc="0" locked="0" layoutInCell="1" allowOverlap="1" wp14:anchorId="64EFCAAB" wp14:editId="5E3F010C">
                <wp:simplePos x="0" y="0"/>
                <wp:positionH relativeFrom="column">
                  <wp:posOffset>3068955</wp:posOffset>
                </wp:positionH>
                <wp:positionV relativeFrom="paragraph">
                  <wp:posOffset>2427605</wp:posOffset>
                </wp:positionV>
                <wp:extent cx="818515" cy="233680"/>
                <wp:effectExtent l="0" t="0" r="0" b="0"/>
                <wp:wrapNone/>
                <wp:docPr id="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0B39" w:rsidRDefault="00AF0B39" w:rsidP="00751FA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4EFCAAB" id="_x0000_s1518" type="#_x0000_t202" style="position:absolute;left:0;text-align:left;margin-left:241.65pt;margin-top:191.15pt;width:64.45pt;height:18.4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E/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CTE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" filled="f" stroked="f">
                <v:textbox>
                  <w:txbxContent>
                    <w:p w:rsidR="00AF0B39" w:rsidRDefault="00AF0B39" w:rsidP="00751FA7">
                      <w:r>
                        <w:t>CD Details</w:t>
                      </w:r>
                    </w:p>
                  </w:txbxContent>
                </v:textbox>
              </v:shape>
            </w:pict>
          </mc:Fallback>
        </mc:AlternateContent>
      </w:r>
      <w:r w:rsidR="00261457" w:rsidRPr="005A7F93">
        <w:rPr>
          <w:noProof/>
          <w:lang w:eastAsia="en-IE"/>
        </w:rPr>
        <mc:AlternateContent>
          <mc:Choice Requires="wpg">
            <w:drawing>
              <wp:anchor distT="0" distB="0" distL="114300" distR="114300" simplePos="0" relativeHeight="251859968" behindDoc="0" locked="0" layoutInCell="1" allowOverlap="1" wp14:anchorId="036637DA" wp14:editId="037948D1">
                <wp:simplePos x="0" y="0"/>
                <wp:positionH relativeFrom="column">
                  <wp:posOffset>1043305</wp:posOffset>
                </wp:positionH>
                <wp:positionV relativeFrom="paragraph">
                  <wp:posOffset>2427605</wp:posOffset>
                </wp:positionV>
                <wp:extent cx="1212850" cy="203200"/>
                <wp:effectExtent l="0" t="0" r="25400" b="25400"/>
                <wp:wrapNone/>
                <wp:docPr id="599" name="Group 599"/>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s:wsp>
                        <wps:cNvPr id="600" name="Rectangle 60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5A7F93">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Rectangle 60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0B39" w:rsidRPr="00FC2BB1" w:rsidRDefault="00AF0B39" w:rsidP="005A7F93">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36637DA" id="Group 599" o:spid="_x0000_s1519" style="position:absolute;left:0;text-align:left;margin-left:82.15pt;margin-top:191.15pt;width:95.5pt;height:16pt;z-index:2518599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">
                <v:rect id="Rectangle 600" o:spid="_x0000_s152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" filled="f" strokecolor="black [3213]" strokeweight="1pt">
                  <v:textbox>
                    <w:txbxContent>
                      <w:p w:rsidR="00AF0B39" w:rsidRPr="00FC2BB1" w:rsidRDefault="00AF0B39" w:rsidP="005A7F93">
                        <w:pPr>
                          <w:jc w:val="center"/>
                          <w:rPr>
                            <w:color w:val="000000" w:themeColor="text1"/>
                            <w:sz w:val="16"/>
                            <w:szCs w:val="16"/>
                          </w:rPr>
                        </w:pPr>
                        <w:r>
                          <w:rPr>
                            <w:color w:val="000000" w:themeColor="text1"/>
                            <w:sz w:val="16"/>
                            <w:szCs w:val="16"/>
                          </w:rPr>
                          <w:t>D2</w:t>
                        </w:r>
                      </w:p>
                    </w:txbxContent>
                  </v:textbox>
                </v:rect>
                <v:rect id="Rectangle 601" o:spid="_x0000_s152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" filled="f" strokecolor="black [3213]" strokeweight="1pt">
                  <v:textbox>
                    <w:txbxContent>
                      <w:p w:rsidR="00AF0B39" w:rsidRPr="00FC2BB1" w:rsidRDefault="00AF0B39" w:rsidP="005A7F93">
                        <w:pPr>
                          <w:rPr>
                            <w:color w:val="000000" w:themeColor="text1"/>
                            <w:sz w:val="16"/>
                            <w:szCs w:val="16"/>
                          </w:rPr>
                        </w:pPr>
                        <w:r>
                          <w:rPr>
                            <w:color w:val="000000" w:themeColor="text1"/>
                            <w:sz w:val="16"/>
                            <w:szCs w:val="16"/>
                          </w:rPr>
                          <w:t>CD File</w:t>
                        </w:r>
                      </w:p>
                    </w:txbxContent>
                  </v:textbox>
                </v:rect>
              </v:group>
            </w:pict>
          </mc:Fallback>
        </mc:AlternateContent>
      </w:r>
      <w:r w:rsidR="00261457" w:rsidRPr="005A7F93">
        <w:rPr>
          <w:noProof/>
          <w:lang w:eastAsia="en-IE"/>
        </w:rPr>
        <mc:AlternateContent>
          <mc:Choice Requires="wpg">
            <w:drawing>
              <wp:anchor distT="0" distB="0" distL="114300" distR="114300" simplePos="0" relativeHeight="251858944" behindDoc="0" locked="0" layoutInCell="1" allowOverlap="1" wp14:anchorId="3BF2EC44" wp14:editId="715EBC6D">
                <wp:simplePos x="0" y="0"/>
                <wp:positionH relativeFrom="column">
                  <wp:posOffset>2482215</wp:posOffset>
                </wp:positionH>
                <wp:positionV relativeFrom="paragraph">
                  <wp:posOffset>637540</wp:posOffset>
                </wp:positionV>
                <wp:extent cx="692150" cy="1098550"/>
                <wp:effectExtent l="0" t="0" r="12700" b="25400"/>
                <wp:wrapNone/>
                <wp:docPr id="594" name="Group 59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Straight Connector 5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97" name="Text Box 5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5A7F93">
                              <w:pPr>
                                <w:jc w:val="center"/>
                                <w:rPr>
                                  <w:sz w:val="16"/>
                                  <w:szCs w:val="16"/>
                                </w:rPr>
                              </w:pPr>
                              <w:r>
                                <w:rPr>
                                  <w:sz w:val="16"/>
                                  <w:szCs w:val="16"/>
                                </w:rPr>
                                <w:t>P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8" name="Text Box 5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F0B39" w:rsidRPr="00FC2BB1" w:rsidRDefault="00AF0B39" w:rsidP="005A7F93">
                              <w:pPr>
                                <w:jc w:val="center"/>
                                <w:rPr>
                                  <w:sz w:val="14"/>
                                </w:rPr>
                              </w:pPr>
                              <w:r>
                                <w:rPr>
                                  <w:sz w:val="14"/>
                                </w:rPr>
                                <w:t>Analyse Supplier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F2EC44" id="Group 594" o:spid="_x0000_s1522" style="position:absolute;left:0;text-align:left;margin-left:195.45pt;margin-top:50.2pt;width:54.5pt;height:86.5pt;z-index:25185894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">
                <v:roundrect id="Rounded Rectangle 39" o:spid="_x0000_s152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" filled="f" strokecolor="black [3213]" strokeweight="1.5pt"/>
                <v:line id="Straight Connector 596" o:spid="_x0000_s152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" strokecolor="black [3213]" strokeweight="1.5pt"/>
                <v:shape id="Text Box 597" o:spid="_x0000_s152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" filled="f" stroked="f" strokeweight=".5pt">
                  <v:textbox>
                    <w:txbxContent>
                      <w:p w:rsidR="00AF0B39" w:rsidRPr="00FC2BB1" w:rsidRDefault="00AF0B39" w:rsidP="005A7F93">
                        <w:pPr>
                          <w:jc w:val="center"/>
                          <w:rPr>
                            <w:sz w:val="16"/>
                            <w:szCs w:val="16"/>
                          </w:rPr>
                        </w:pPr>
                        <w:r>
                          <w:rPr>
                            <w:sz w:val="16"/>
                            <w:szCs w:val="16"/>
                          </w:rPr>
                          <w:t>P4.1</w:t>
                        </w:r>
                      </w:p>
                    </w:txbxContent>
                  </v:textbox>
                </v:shape>
                <v:shape id="Text Box 598" o:spid="_x0000_s152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" fillcolor="white [3201]" stroked="f" strokeweight=".5pt">
                  <v:textbox>
                    <w:txbxContent>
                      <w:p w:rsidR="00AF0B39" w:rsidRPr="00FC2BB1" w:rsidRDefault="00AF0B39" w:rsidP="005A7F93">
                        <w:pPr>
                          <w:jc w:val="center"/>
                          <w:rPr>
                            <w:sz w:val="14"/>
                          </w:rPr>
                        </w:pPr>
                        <w:r>
                          <w:rPr>
                            <w:sz w:val="14"/>
                          </w:rPr>
                          <w:t>Analyse Supplier Orders</w:t>
                        </w:r>
                      </w:p>
                    </w:txbxContent>
                  </v:textbox>
                </v:shape>
              </v:group>
            </w:pict>
          </mc:Fallback>
        </mc:AlternateContent>
      </w:r>
      <w:r w:rsidR="00C70E99">
        <w:t xml:space="preserve">    </w:t>
      </w:r>
      <w:r w:rsidR="00E574DA">
        <w:br w:type="page"/>
      </w:r>
    </w:p>
    <w:p w:rsidR="00E574DA" w:rsidRDefault="004B0582">
      <w:r>
        <w:lastRenderedPageBreak/>
        <w:t xml:space="preserve"> </w:t>
      </w:r>
    </w:p>
    <w:p w:rsidR="00DE0587" w:rsidRPr="00D52C2B" w:rsidRDefault="00DE0587" w:rsidP="00830A9A">
      <w:pPr>
        <w:pStyle w:val="Heading1"/>
        <w:numPr>
          <w:ilvl w:val="0"/>
          <w:numId w:val="10"/>
        </w:numPr>
        <w:spacing w:before="0"/>
        <w:ind w:left="142" w:hanging="568"/>
        <w:rPr>
          <w:rFonts w:asciiTheme="minorHAnsi" w:hAnsiTheme="minorHAnsi" w:cs="Andalus"/>
          <w:color w:val="auto"/>
        </w:rPr>
      </w:pPr>
      <w:bookmarkStart w:id="34" w:name="_Toc511555647"/>
      <w:r w:rsidRPr="00D52C2B">
        <w:rPr>
          <w:rFonts w:asciiTheme="minorHAnsi" w:hAnsiTheme="minorHAnsi" w:cs="Andalus"/>
          <w:color w:val="auto"/>
        </w:rPr>
        <w:t>Data Model (Class Diagram)</w:t>
      </w:r>
      <w:bookmarkEnd w:id="34"/>
    </w:p>
    <w:p w:rsidR="00BB42FF" w:rsidRDefault="002A24B7" w:rsidP="00FF08EC">
      <w:pPr>
        <w:ind w:left="142"/>
      </w:pPr>
      <w:r>
        <w:t xml:space="preserve">This is the data model that will be established to represent the data in the </w:t>
      </w:r>
      <w:r w:rsidR="007C432D">
        <w:t>files for the Supplier, CD, Payment</w:t>
      </w:r>
      <w:r w:rsidR="001F59EA">
        <w:t>s</w:t>
      </w:r>
      <w:r w:rsidR="007C432D">
        <w:t>, Order and OrderItems that will be stored in a database.</w:t>
      </w:r>
    </w:p>
    <w:p w:rsidR="00BB42FF" w:rsidRDefault="00BB42FF" w:rsidP="00BB42FF">
      <w:pPr>
        <w:ind w:left="142"/>
      </w:pPr>
    </w:p>
    <w:p w:rsidR="008031D8" w:rsidRPr="00F25F0D" w:rsidRDefault="00BB42FF" w:rsidP="00F25F0D">
      <w:pPr>
        <w:pStyle w:val="Heading2"/>
        <w:numPr>
          <w:ilvl w:val="1"/>
          <w:numId w:val="6"/>
        </w:numPr>
        <w:rPr>
          <w:rFonts w:asciiTheme="minorHAnsi" w:hAnsiTheme="minorHAnsi"/>
          <w:sz w:val="24"/>
        </w:rPr>
      </w:pPr>
      <w:bookmarkStart w:id="35" w:name="_Toc511555648"/>
      <w:r w:rsidRPr="00D52C2B">
        <w:rPr>
          <w:rFonts w:asciiTheme="minorHAnsi" w:hAnsiTheme="minorHAnsi"/>
          <w:sz w:val="24"/>
        </w:rPr>
        <w:t>Class Diagram</w:t>
      </w:r>
      <w:bookmarkEnd w:id="35"/>
      <w:r w:rsidRPr="00D52C2B">
        <w:rPr>
          <w:rFonts w:asciiTheme="minorHAnsi" w:hAnsiTheme="minorHAnsi"/>
          <w:sz w:val="24"/>
        </w:rPr>
        <w:t xml:space="preserve"> </w:t>
      </w:r>
    </w:p>
    <w:p w:rsidR="00391F6E" w:rsidRDefault="00391F6E" w:rsidP="008031D8">
      <w:pPr>
        <w:spacing w:after="0"/>
        <w:ind w:left="720"/>
        <w:rPr>
          <w:sz w:val="24"/>
        </w:rPr>
      </w:pPr>
    </w:p>
    <w:p w:rsidR="001F59EA" w:rsidRDefault="001F59EA" w:rsidP="008031D8">
      <w:pPr>
        <w:spacing w:after="0"/>
        <w:ind w:left="720"/>
        <w:rPr>
          <w:sz w:val="24"/>
        </w:rPr>
      </w:pPr>
      <w:r>
        <w:object w:dxaOrig="14611" w:dyaOrig="8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474pt" o:ole="">
            <v:imagedata r:id="rId17" o:title=""/>
          </v:shape>
          <o:OLEObject Type="Embed" ProgID="Visio.Drawing.15" ShapeID="_x0000_i1025" DrawAspect="Content" ObjectID="_1585383304" r:id="rId18"/>
        </w:object>
      </w:r>
    </w:p>
    <w:p w:rsidR="00391F6E" w:rsidRDefault="00391F6E" w:rsidP="008031D8">
      <w:pPr>
        <w:spacing w:after="0"/>
        <w:ind w:left="720"/>
        <w:rPr>
          <w:sz w:val="24"/>
        </w:rPr>
      </w:pPr>
    </w:p>
    <w:p w:rsidR="00391F6E" w:rsidRDefault="00391F6E" w:rsidP="008031D8">
      <w:pPr>
        <w:spacing w:after="0"/>
        <w:ind w:left="720"/>
        <w:rPr>
          <w:sz w:val="24"/>
        </w:rPr>
      </w:pPr>
    </w:p>
    <w:p w:rsidR="00AF1A8A" w:rsidRDefault="00AF1A8A" w:rsidP="003970DD">
      <w:pPr>
        <w:spacing w:after="0"/>
        <w:rPr>
          <w:sz w:val="24"/>
        </w:rPr>
      </w:pPr>
    </w:p>
    <w:p w:rsidR="00AF1A8A" w:rsidRPr="00D52C2B" w:rsidRDefault="00AF1A8A" w:rsidP="008031D8">
      <w:pPr>
        <w:spacing w:after="0"/>
        <w:ind w:left="720"/>
        <w:rPr>
          <w:sz w:val="24"/>
        </w:rPr>
      </w:pPr>
    </w:p>
    <w:p w:rsidR="008031D8" w:rsidRPr="00D52C2B" w:rsidRDefault="008031D8" w:rsidP="008031D8">
      <w:pPr>
        <w:spacing w:after="0"/>
        <w:ind w:left="720"/>
        <w:rPr>
          <w:sz w:val="24"/>
        </w:rPr>
      </w:pPr>
    </w:p>
    <w:p w:rsidR="00BB42FF" w:rsidRPr="00D52C2B" w:rsidRDefault="00BB42FF" w:rsidP="00830A9A">
      <w:pPr>
        <w:pStyle w:val="Heading2"/>
        <w:numPr>
          <w:ilvl w:val="1"/>
          <w:numId w:val="6"/>
        </w:numPr>
        <w:spacing w:before="0"/>
        <w:rPr>
          <w:rFonts w:asciiTheme="minorHAnsi" w:hAnsiTheme="minorHAnsi"/>
          <w:sz w:val="24"/>
        </w:rPr>
      </w:pPr>
      <w:bookmarkStart w:id="36" w:name="_Toc511555649"/>
      <w:r w:rsidRPr="00D52C2B">
        <w:rPr>
          <w:rFonts w:asciiTheme="minorHAnsi" w:hAnsiTheme="minorHAnsi"/>
          <w:sz w:val="24"/>
        </w:rPr>
        <w:t>Relational Schema</w:t>
      </w:r>
      <w:bookmarkEnd w:id="36"/>
      <w:r w:rsidRPr="00D52C2B">
        <w:rPr>
          <w:rFonts w:asciiTheme="minorHAnsi" w:hAnsiTheme="minorHAnsi"/>
          <w:sz w:val="24"/>
        </w:rPr>
        <w:t xml:space="preserve"> </w:t>
      </w:r>
    </w:p>
    <w:p w:rsidR="00391F6E" w:rsidRDefault="00391F6E" w:rsidP="008031D8">
      <w:pPr>
        <w:ind w:left="720"/>
        <w:rPr>
          <w:b/>
          <w:i/>
          <w:sz w:val="24"/>
        </w:rPr>
      </w:pPr>
    </w:p>
    <w:p w:rsidR="00391F6E" w:rsidRDefault="00DC1F66" w:rsidP="008031D8">
      <w:pPr>
        <w:ind w:left="720"/>
        <w:rPr>
          <w:b/>
          <w:i/>
          <w:sz w:val="24"/>
        </w:rPr>
      </w:pPr>
      <w:r>
        <w:rPr>
          <w:b/>
          <w:i/>
          <w:sz w:val="24"/>
        </w:rPr>
        <w:t>Suppliers (</w:t>
      </w:r>
      <w:r w:rsidR="00AF1A8A" w:rsidRPr="00BF0AD9">
        <w:rPr>
          <w:sz w:val="24"/>
          <w:u w:val="single"/>
        </w:rPr>
        <w:t>Supp_ID</w:t>
      </w:r>
      <w:r w:rsidR="00AF1A8A">
        <w:rPr>
          <w:sz w:val="24"/>
        </w:rPr>
        <w:t>, Supp_Name, PhoneNo, Email,</w:t>
      </w:r>
      <w:r w:rsidR="00C64C50">
        <w:rPr>
          <w:sz w:val="24"/>
        </w:rPr>
        <w:t xml:space="preserve"> Street,</w:t>
      </w:r>
      <w:r w:rsidR="009C5E31">
        <w:rPr>
          <w:sz w:val="24"/>
        </w:rPr>
        <w:t xml:space="preserve"> </w:t>
      </w:r>
      <w:r w:rsidR="00AF1A8A">
        <w:rPr>
          <w:sz w:val="24"/>
        </w:rPr>
        <w:t>Town/Village, County</w:t>
      </w:r>
      <w:r w:rsidR="00AB77AA">
        <w:rPr>
          <w:sz w:val="24"/>
        </w:rPr>
        <w:t>_Code</w:t>
      </w:r>
      <w:r w:rsidR="00AF1A8A">
        <w:rPr>
          <w:sz w:val="24"/>
        </w:rPr>
        <w:t>, Acc_Bal, Status</w:t>
      </w:r>
      <w:r>
        <w:rPr>
          <w:b/>
          <w:i/>
          <w:sz w:val="24"/>
        </w:rPr>
        <w:t>)</w:t>
      </w:r>
    </w:p>
    <w:p w:rsidR="00391F6E" w:rsidRDefault="00391F6E" w:rsidP="008031D8">
      <w:pPr>
        <w:ind w:left="720"/>
        <w:rPr>
          <w:b/>
          <w:i/>
          <w:sz w:val="24"/>
        </w:rPr>
      </w:pPr>
    </w:p>
    <w:p w:rsidR="00391F6E" w:rsidRDefault="00DC1F66" w:rsidP="008031D8">
      <w:pPr>
        <w:ind w:left="720"/>
        <w:rPr>
          <w:b/>
          <w:i/>
          <w:sz w:val="24"/>
        </w:rPr>
      </w:pPr>
      <w:r>
        <w:rPr>
          <w:b/>
          <w:i/>
          <w:sz w:val="24"/>
        </w:rPr>
        <w:t>CDs (</w:t>
      </w:r>
      <w:r w:rsidR="00AF1A8A" w:rsidRPr="00BF0AD9">
        <w:rPr>
          <w:sz w:val="24"/>
          <w:u w:val="single"/>
        </w:rPr>
        <w:t>CD_ID</w:t>
      </w:r>
      <w:r w:rsidR="00AF1A8A">
        <w:rPr>
          <w:sz w:val="24"/>
        </w:rPr>
        <w:t>, Album_Name, Artist, Year_Released, Artist_Label,</w:t>
      </w:r>
      <w:r w:rsidR="00420DC7">
        <w:rPr>
          <w:sz w:val="24"/>
        </w:rPr>
        <w:t xml:space="preserve"> Cost_Price, Qty</w:t>
      </w:r>
      <w:r w:rsidR="007E0E72">
        <w:rPr>
          <w:sz w:val="24"/>
        </w:rPr>
        <w:t>,</w:t>
      </w:r>
      <w:r w:rsidR="006E5FDD">
        <w:rPr>
          <w:sz w:val="24"/>
        </w:rPr>
        <w:t xml:space="preserve"> </w:t>
      </w:r>
      <w:r w:rsidR="00826221">
        <w:rPr>
          <w:sz w:val="24"/>
        </w:rPr>
        <w:t>Supp_ID</w:t>
      </w:r>
      <w:r w:rsidR="00A93CE1">
        <w:rPr>
          <w:sz w:val="24"/>
        </w:rPr>
        <w:t>, Availability</w:t>
      </w:r>
      <w:r>
        <w:rPr>
          <w:b/>
          <w:i/>
          <w:sz w:val="24"/>
        </w:rPr>
        <w:t>)</w:t>
      </w:r>
    </w:p>
    <w:p w:rsidR="00AF1A8A" w:rsidRDefault="00AF1A8A" w:rsidP="009E2A0B">
      <w:pPr>
        <w:rPr>
          <w:b/>
          <w:i/>
          <w:sz w:val="24"/>
        </w:rPr>
      </w:pPr>
    </w:p>
    <w:p w:rsidR="00AF1A8A" w:rsidRDefault="00AF1A8A" w:rsidP="008031D8">
      <w:pPr>
        <w:ind w:left="720"/>
        <w:rPr>
          <w:b/>
          <w:i/>
          <w:sz w:val="24"/>
        </w:rPr>
      </w:pPr>
      <w:r>
        <w:rPr>
          <w:b/>
          <w:i/>
          <w:sz w:val="24"/>
        </w:rPr>
        <w:t>Orders (</w:t>
      </w:r>
      <w:r w:rsidR="00FF08EC" w:rsidRPr="00BF0AD9">
        <w:rPr>
          <w:sz w:val="24"/>
          <w:u w:val="single"/>
        </w:rPr>
        <w:t>OrderID</w:t>
      </w:r>
      <w:r w:rsidR="00FF08EC">
        <w:rPr>
          <w:sz w:val="24"/>
        </w:rPr>
        <w:t xml:space="preserve">, </w:t>
      </w:r>
      <w:r w:rsidR="003A718C">
        <w:rPr>
          <w:sz w:val="24"/>
        </w:rPr>
        <w:t>OrdDate, OrdValue,</w:t>
      </w:r>
      <w:r w:rsidR="006E5FDD">
        <w:rPr>
          <w:sz w:val="24"/>
        </w:rPr>
        <w:t xml:space="preserve"> Status, SuppID</w:t>
      </w:r>
      <w:r>
        <w:rPr>
          <w:b/>
          <w:i/>
          <w:sz w:val="24"/>
        </w:rPr>
        <w:t>)</w:t>
      </w:r>
    </w:p>
    <w:p w:rsidR="00AF1A8A" w:rsidRDefault="00AF1A8A" w:rsidP="008031D8">
      <w:pPr>
        <w:ind w:left="720"/>
        <w:rPr>
          <w:b/>
          <w:i/>
          <w:sz w:val="24"/>
        </w:rPr>
      </w:pPr>
    </w:p>
    <w:p w:rsidR="00AF1A8A" w:rsidRDefault="00AF1A8A" w:rsidP="008031D8">
      <w:pPr>
        <w:ind w:left="720"/>
        <w:rPr>
          <w:b/>
          <w:i/>
          <w:sz w:val="24"/>
        </w:rPr>
      </w:pPr>
      <w:r>
        <w:rPr>
          <w:b/>
          <w:i/>
          <w:sz w:val="24"/>
        </w:rPr>
        <w:t>OrderItems (</w:t>
      </w:r>
      <w:r w:rsidR="003A718C" w:rsidRPr="00BF0AD9">
        <w:rPr>
          <w:sz w:val="24"/>
          <w:u w:val="single"/>
        </w:rPr>
        <w:t>OrdID</w:t>
      </w:r>
      <w:r w:rsidR="006C27A6">
        <w:rPr>
          <w:sz w:val="24"/>
        </w:rPr>
        <w:t>,</w:t>
      </w:r>
      <w:r w:rsidR="006C27A6" w:rsidRPr="006C27A6">
        <w:rPr>
          <w:sz w:val="24"/>
          <w:u w:val="single"/>
        </w:rPr>
        <w:t xml:space="preserve"> CD_ID</w:t>
      </w:r>
      <w:r w:rsidR="006C27A6">
        <w:rPr>
          <w:sz w:val="24"/>
        </w:rPr>
        <w:t>, Qty</w:t>
      </w:r>
      <w:r w:rsidR="003A718C">
        <w:rPr>
          <w:sz w:val="24"/>
        </w:rPr>
        <w:t xml:space="preserve">, </w:t>
      </w:r>
      <w:r w:rsidR="00F333E1">
        <w:rPr>
          <w:sz w:val="24"/>
        </w:rPr>
        <w:t>Unit_Cost</w:t>
      </w:r>
      <w:r>
        <w:rPr>
          <w:b/>
          <w:i/>
          <w:sz w:val="24"/>
        </w:rPr>
        <w:t>)</w:t>
      </w:r>
    </w:p>
    <w:p w:rsidR="00AF1A8A" w:rsidRDefault="00AF1A8A" w:rsidP="008031D8">
      <w:pPr>
        <w:ind w:left="720"/>
        <w:rPr>
          <w:b/>
          <w:i/>
          <w:sz w:val="24"/>
        </w:rPr>
      </w:pPr>
    </w:p>
    <w:p w:rsidR="00AF1A8A" w:rsidRDefault="00AF1A8A" w:rsidP="00AF1A8A">
      <w:pPr>
        <w:ind w:left="720"/>
        <w:rPr>
          <w:b/>
          <w:i/>
          <w:sz w:val="24"/>
        </w:rPr>
      </w:pPr>
      <w:r>
        <w:rPr>
          <w:b/>
          <w:i/>
          <w:sz w:val="24"/>
        </w:rPr>
        <w:t>Payments (</w:t>
      </w:r>
      <w:r w:rsidR="003A718C" w:rsidRPr="00BF0AD9">
        <w:rPr>
          <w:sz w:val="24"/>
          <w:u w:val="single"/>
        </w:rPr>
        <w:t>PaymentID</w:t>
      </w:r>
      <w:r w:rsidR="003A718C">
        <w:rPr>
          <w:sz w:val="24"/>
        </w:rPr>
        <w:t>,</w:t>
      </w:r>
      <w:r w:rsidR="007A09C2">
        <w:rPr>
          <w:sz w:val="24"/>
        </w:rPr>
        <w:t xml:space="preserve"> </w:t>
      </w:r>
      <w:r w:rsidR="007A09C2" w:rsidRPr="00F66173">
        <w:rPr>
          <w:sz w:val="24"/>
          <w:u w:val="single"/>
        </w:rPr>
        <w:t>OrderID</w:t>
      </w:r>
      <w:r w:rsidR="007A09C2">
        <w:rPr>
          <w:sz w:val="24"/>
        </w:rPr>
        <w:t xml:space="preserve">, </w:t>
      </w:r>
      <w:r w:rsidR="003A718C">
        <w:rPr>
          <w:sz w:val="24"/>
        </w:rPr>
        <w:t>Amount, PaymentDate, Supp_ID</w:t>
      </w:r>
      <w:r>
        <w:rPr>
          <w:b/>
          <w:i/>
          <w:sz w:val="24"/>
        </w:rPr>
        <w:t>)</w:t>
      </w:r>
    </w:p>
    <w:p w:rsidR="00AF1A8A" w:rsidRDefault="00AF1A8A" w:rsidP="008031D8">
      <w:pPr>
        <w:ind w:left="720"/>
        <w:rPr>
          <w:b/>
          <w:i/>
          <w:sz w:val="24"/>
        </w:rPr>
      </w:pPr>
    </w:p>
    <w:p w:rsidR="00AE060A" w:rsidRDefault="00AE060A" w:rsidP="008031D8">
      <w:pPr>
        <w:ind w:left="720"/>
        <w:rPr>
          <w:b/>
          <w:i/>
          <w:sz w:val="24"/>
        </w:rPr>
      </w:pPr>
      <w:r>
        <w:rPr>
          <w:b/>
          <w:i/>
          <w:sz w:val="24"/>
        </w:rPr>
        <w:t>Counties (</w:t>
      </w:r>
      <w:r w:rsidRPr="00AE060A">
        <w:rPr>
          <w:sz w:val="24"/>
          <w:u w:val="single"/>
        </w:rPr>
        <w:t>County_Code</w:t>
      </w:r>
      <w:r>
        <w:rPr>
          <w:sz w:val="24"/>
        </w:rPr>
        <w:t>,</w:t>
      </w:r>
      <w:r w:rsidR="005E72F9">
        <w:rPr>
          <w:sz w:val="24"/>
        </w:rPr>
        <w:t xml:space="preserve"> </w:t>
      </w:r>
      <w:r>
        <w:rPr>
          <w:sz w:val="24"/>
        </w:rPr>
        <w:t>Name</w:t>
      </w:r>
      <w:r>
        <w:rPr>
          <w:b/>
          <w:i/>
          <w:sz w:val="24"/>
        </w:rPr>
        <w:t>)</w:t>
      </w:r>
    </w:p>
    <w:p w:rsidR="00391F6E" w:rsidRDefault="00391F6E"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391F6E" w:rsidRDefault="00391F6E"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91F6E" w:rsidRPr="00D52C2B" w:rsidRDefault="00391F6E" w:rsidP="008031D8">
      <w:pPr>
        <w:ind w:left="720"/>
      </w:pPr>
    </w:p>
    <w:p w:rsidR="00BB42FF" w:rsidRPr="00D52C2B" w:rsidRDefault="00BB42FF" w:rsidP="00830A9A">
      <w:pPr>
        <w:pStyle w:val="Heading2"/>
        <w:numPr>
          <w:ilvl w:val="1"/>
          <w:numId w:val="6"/>
        </w:numPr>
        <w:rPr>
          <w:rFonts w:asciiTheme="minorHAnsi" w:hAnsiTheme="minorHAnsi"/>
          <w:b w:val="0"/>
          <w:sz w:val="24"/>
        </w:rPr>
      </w:pPr>
      <w:bookmarkStart w:id="37" w:name="_Toc511555650"/>
      <w:r w:rsidRPr="00D52C2B">
        <w:rPr>
          <w:rFonts w:asciiTheme="minorHAnsi" w:hAnsiTheme="minorHAnsi"/>
          <w:sz w:val="24"/>
        </w:rPr>
        <w:t>Database Schema</w:t>
      </w:r>
      <w:bookmarkEnd w:id="37"/>
      <w:r w:rsidRPr="00D52C2B">
        <w:rPr>
          <w:rFonts w:asciiTheme="minorHAnsi" w:hAnsiTheme="minorHAnsi"/>
          <w:sz w:val="24"/>
        </w:rPr>
        <w:t xml:space="preserve"> </w:t>
      </w:r>
    </w:p>
    <w:p w:rsidR="008031D8" w:rsidRPr="008031D8" w:rsidRDefault="008031D8" w:rsidP="0029759C">
      <w:pPr>
        <w:spacing w:after="0"/>
        <w:rPr>
          <w:sz w:val="24"/>
        </w:rPr>
      </w:pPr>
    </w:p>
    <w:p w:rsidR="00391F6E" w:rsidRPr="00391F6E" w:rsidRDefault="00271351">
      <w:pPr>
        <w:rPr>
          <w:rFonts w:ascii="Times New Roman" w:hAnsi="Times New Roman" w:cs="Times New Roman"/>
          <w:sz w:val="24"/>
          <w:szCs w:val="24"/>
        </w:rPr>
      </w:pPr>
      <w:r w:rsidRPr="00391F6E">
        <w:rPr>
          <w:rFonts w:ascii="Times New Roman" w:hAnsi="Times New Roman" w:cs="Times New Roman"/>
          <w:b/>
          <w:sz w:val="24"/>
          <w:szCs w:val="24"/>
        </w:rPr>
        <w:t>Schema:</w:t>
      </w:r>
      <w:r w:rsidRPr="00391F6E">
        <w:rPr>
          <w:rFonts w:ascii="Times New Roman" w:hAnsi="Times New Roman" w:cs="Times New Roman"/>
          <w:sz w:val="24"/>
          <w:szCs w:val="24"/>
        </w:rPr>
        <w:t xml:space="preserve"> MusicStoreSYS.sql</w:t>
      </w:r>
    </w:p>
    <w:p w:rsidR="00391F6E" w:rsidRDefault="00391F6E">
      <w:pPr>
        <w:rPr>
          <w:rFonts w:ascii="Andalus" w:hAnsi="Andalus" w:cs="Andalus"/>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Suppliers</w:t>
      </w:r>
    </w:p>
    <w:p w:rsidR="003A718C" w:rsidRDefault="003A718C" w:rsidP="003A718C">
      <w:pPr>
        <w:ind w:right="-1408"/>
      </w:pPr>
      <w:r w:rsidRPr="006175C0">
        <w:t>Attributes:</w:t>
      </w:r>
    </w:p>
    <w:p w:rsidR="003A718C" w:rsidRDefault="00207E74" w:rsidP="003A718C">
      <w:pPr>
        <w:ind w:right="-1408"/>
        <w:rPr>
          <w:sz w:val="24"/>
        </w:rPr>
      </w:pPr>
      <w:r>
        <w:rPr>
          <w:sz w:val="24"/>
        </w:rPr>
        <w:t xml:space="preserve"> </w:t>
      </w:r>
      <w:r w:rsidR="002A21FF">
        <w:rPr>
          <w:sz w:val="24"/>
        </w:rPr>
        <w:t>Supp_Id</w:t>
      </w:r>
      <w:r w:rsidR="00970BB6">
        <w:rPr>
          <w:sz w:val="24"/>
        </w:rPr>
        <w:t xml:space="preserve"> </w:t>
      </w:r>
      <w:r w:rsidR="00A042A7">
        <w:rPr>
          <w:sz w:val="24"/>
        </w:rPr>
        <w:t>numeric</w:t>
      </w:r>
      <w:r w:rsidR="002A21FF">
        <w:rPr>
          <w:sz w:val="24"/>
        </w:rPr>
        <w:t xml:space="preserve"> </w:t>
      </w:r>
      <w:r w:rsidR="00340819">
        <w:rPr>
          <w:sz w:val="24"/>
        </w:rPr>
        <w:t>(</w:t>
      </w:r>
      <w:r w:rsidR="00AB3011">
        <w:rPr>
          <w:sz w:val="24"/>
        </w:rPr>
        <w:t>3</w:t>
      </w:r>
      <w:r w:rsidR="00340819">
        <w:rPr>
          <w:sz w:val="24"/>
        </w:rPr>
        <w:t>)</w:t>
      </w:r>
      <w:r w:rsidR="007C784C">
        <w:rPr>
          <w:sz w:val="24"/>
        </w:rPr>
        <w:t xml:space="preserve"> NOT NULL </w:t>
      </w:r>
    </w:p>
    <w:p w:rsidR="003A718C" w:rsidRDefault="00207E74" w:rsidP="003A718C">
      <w:pPr>
        <w:ind w:right="-1408"/>
        <w:rPr>
          <w:sz w:val="24"/>
        </w:rPr>
      </w:pPr>
      <w:r>
        <w:rPr>
          <w:sz w:val="24"/>
        </w:rPr>
        <w:t xml:space="preserve"> </w:t>
      </w:r>
      <w:r w:rsidR="003A718C">
        <w:rPr>
          <w:sz w:val="24"/>
        </w:rPr>
        <w:t>Supp_Name</w:t>
      </w:r>
      <w:r w:rsidR="00340819">
        <w:rPr>
          <w:sz w:val="24"/>
        </w:rPr>
        <w:t xml:space="preserve"> char (20) NOT NULL </w:t>
      </w:r>
    </w:p>
    <w:p w:rsidR="003A718C" w:rsidRDefault="003A718C" w:rsidP="003A718C">
      <w:pPr>
        <w:ind w:right="-1408"/>
        <w:rPr>
          <w:sz w:val="24"/>
        </w:rPr>
      </w:pPr>
      <w:r>
        <w:rPr>
          <w:sz w:val="24"/>
        </w:rPr>
        <w:t xml:space="preserve"> PhoneNo</w:t>
      </w:r>
      <w:r w:rsidR="00340819">
        <w:rPr>
          <w:sz w:val="24"/>
        </w:rPr>
        <w:t xml:space="preserve"> numeric (15)</w:t>
      </w:r>
      <w:r w:rsidR="007C784C">
        <w:rPr>
          <w:sz w:val="24"/>
        </w:rPr>
        <w:t xml:space="preserve"> </w:t>
      </w:r>
    </w:p>
    <w:p w:rsidR="00207E74" w:rsidRDefault="00207E74" w:rsidP="003A718C">
      <w:pPr>
        <w:ind w:right="-1408"/>
        <w:rPr>
          <w:sz w:val="24"/>
        </w:rPr>
      </w:pPr>
      <w:r>
        <w:rPr>
          <w:sz w:val="24"/>
        </w:rPr>
        <w:t xml:space="preserve"> Email</w:t>
      </w:r>
      <w:r w:rsidR="003A718C">
        <w:rPr>
          <w:sz w:val="24"/>
        </w:rPr>
        <w:t xml:space="preserve"> </w:t>
      </w:r>
      <w:r w:rsidR="00340819">
        <w:rPr>
          <w:sz w:val="24"/>
        </w:rPr>
        <w:t>char (30)</w:t>
      </w:r>
      <w:r w:rsidR="007C784C">
        <w:rPr>
          <w:sz w:val="24"/>
        </w:rPr>
        <w:t xml:space="preserve"> </w:t>
      </w:r>
    </w:p>
    <w:p w:rsidR="00C64C50" w:rsidRDefault="00C64C50" w:rsidP="003A718C">
      <w:pPr>
        <w:ind w:right="-1408"/>
        <w:rPr>
          <w:sz w:val="24"/>
        </w:rPr>
      </w:pPr>
      <w:r>
        <w:rPr>
          <w:sz w:val="24"/>
        </w:rPr>
        <w:t>Street char (25) NOT NULL</w:t>
      </w:r>
    </w:p>
    <w:p w:rsidR="00207E74" w:rsidRDefault="00207E74" w:rsidP="003A718C">
      <w:pPr>
        <w:ind w:right="-1408"/>
        <w:rPr>
          <w:sz w:val="24"/>
        </w:rPr>
      </w:pPr>
      <w:r>
        <w:rPr>
          <w:sz w:val="24"/>
        </w:rPr>
        <w:t>Town/Village</w:t>
      </w:r>
      <w:r w:rsidR="00340819">
        <w:rPr>
          <w:sz w:val="24"/>
        </w:rPr>
        <w:t xml:space="preserve"> char (20)</w:t>
      </w:r>
      <w:r w:rsidR="007C784C">
        <w:rPr>
          <w:sz w:val="24"/>
        </w:rPr>
        <w:t xml:space="preserve"> NOT NULL</w:t>
      </w:r>
    </w:p>
    <w:p w:rsidR="00207E74" w:rsidRDefault="00207E74" w:rsidP="003A718C">
      <w:pPr>
        <w:ind w:right="-1408"/>
        <w:rPr>
          <w:sz w:val="24"/>
        </w:rPr>
      </w:pPr>
      <w:r>
        <w:rPr>
          <w:sz w:val="24"/>
        </w:rPr>
        <w:t>County</w:t>
      </w:r>
      <w:r w:rsidR="00AE060A">
        <w:rPr>
          <w:sz w:val="24"/>
        </w:rPr>
        <w:t>_Code</w:t>
      </w:r>
      <w:r w:rsidR="003A718C">
        <w:rPr>
          <w:sz w:val="24"/>
        </w:rPr>
        <w:t xml:space="preserve"> </w:t>
      </w:r>
      <w:r w:rsidR="00340819">
        <w:rPr>
          <w:sz w:val="24"/>
        </w:rPr>
        <w:t>char (20)</w:t>
      </w:r>
      <w:r w:rsidR="007C784C">
        <w:rPr>
          <w:sz w:val="24"/>
        </w:rPr>
        <w:t xml:space="preserve"> </w:t>
      </w:r>
      <w:r w:rsidR="005A7790">
        <w:rPr>
          <w:sz w:val="24"/>
        </w:rPr>
        <w:t>NOT NULL</w:t>
      </w:r>
    </w:p>
    <w:p w:rsidR="00207E74" w:rsidRDefault="00207E74" w:rsidP="003A718C">
      <w:pPr>
        <w:ind w:right="-1408"/>
        <w:rPr>
          <w:sz w:val="24"/>
        </w:rPr>
      </w:pPr>
      <w:r>
        <w:rPr>
          <w:sz w:val="24"/>
        </w:rPr>
        <w:t>Acc_Bal</w:t>
      </w:r>
      <w:r w:rsidR="00340819">
        <w:rPr>
          <w:sz w:val="24"/>
        </w:rPr>
        <w:t xml:space="preserve"> numeric (5, 2)</w:t>
      </w:r>
    </w:p>
    <w:p w:rsidR="003A718C" w:rsidRPr="00207E74" w:rsidRDefault="003A718C" w:rsidP="003A718C">
      <w:pPr>
        <w:ind w:right="-1408"/>
        <w:rPr>
          <w:sz w:val="24"/>
        </w:rPr>
      </w:pPr>
      <w:r>
        <w:rPr>
          <w:sz w:val="24"/>
        </w:rPr>
        <w:t xml:space="preserve">Status </w:t>
      </w:r>
      <w:r w:rsidR="00340819">
        <w:rPr>
          <w:sz w:val="24"/>
        </w:rPr>
        <w:t>char (1)</w:t>
      </w:r>
    </w:p>
    <w:p w:rsidR="00391F6E" w:rsidRDefault="00391F6E"/>
    <w:p w:rsidR="00F333E1" w:rsidRDefault="00F333E1">
      <w:pPr>
        <w:rPr>
          <w:rFonts w:ascii="Times New Roman" w:hAnsi="Times New Roman" w:cs="Times New Roman"/>
          <w:b/>
          <w:sz w:val="24"/>
          <w:szCs w:val="24"/>
        </w:rPr>
      </w:pPr>
    </w:p>
    <w:p w:rsidR="00AE060A" w:rsidRPr="006515EF" w:rsidRDefault="003A718C" w:rsidP="00AE060A">
      <w:r>
        <w:rPr>
          <w:rFonts w:ascii="Times New Roman" w:hAnsi="Times New Roman" w:cs="Times New Roman"/>
          <w:b/>
          <w:sz w:val="24"/>
          <w:szCs w:val="24"/>
        </w:rPr>
        <w:t xml:space="preserve">       </w:t>
      </w:r>
      <w:r w:rsidRPr="00C72AF6">
        <w:rPr>
          <w:b/>
        </w:rPr>
        <w:t>Primary Key:</w:t>
      </w:r>
      <w:r w:rsidR="00340819">
        <w:rPr>
          <w:b/>
        </w:rPr>
        <w:t xml:space="preserve"> </w:t>
      </w:r>
      <w:r w:rsidR="00340819" w:rsidRPr="00340819">
        <w:t>Supp_ID</w:t>
      </w:r>
    </w:p>
    <w:p w:rsidR="00AE060A" w:rsidRDefault="00AE060A" w:rsidP="00AE060A">
      <w:r>
        <w:rPr>
          <w:b/>
        </w:rPr>
        <w:t xml:space="preserve">        </w:t>
      </w:r>
      <w:r>
        <w:t>[</w:t>
      </w:r>
      <w:r w:rsidRPr="00C72AF6">
        <w:rPr>
          <w:b/>
        </w:rPr>
        <w:t>Foreign Key:</w:t>
      </w:r>
      <w:r>
        <w:t>] County_Code</w:t>
      </w:r>
      <w:r w:rsidR="006515EF">
        <w:t xml:space="preserve"> Rerferences Counties</w:t>
      </w:r>
    </w:p>
    <w:p w:rsidR="00AE060A" w:rsidRDefault="00AE060A" w:rsidP="003A718C">
      <w:pPr>
        <w:rPr>
          <w:b/>
        </w:rPr>
      </w:pPr>
    </w:p>
    <w:p w:rsidR="003A718C" w:rsidRDefault="003A718C" w:rsidP="003A718C"/>
    <w:p w:rsidR="00D013D3" w:rsidRDefault="00D013D3" w:rsidP="003A718C"/>
    <w:p w:rsidR="00D013D3" w:rsidRDefault="00D013D3" w:rsidP="003A718C">
      <w:pPr>
        <w:rPr>
          <w:rFonts w:ascii="Times New Roman" w:hAnsi="Times New Roman" w:cs="Times New Roman"/>
          <w:b/>
          <w:sz w:val="24"/>
          <w:szCs w:val="24"/>
        </w:rPr>
      </w:pPr>
    </w:p>
    <w:p w:rsidR="00391F6E" w:rsidRDefault="00391F6E">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7C784C" w:rsidRDefault="007C784C">
      <w:pPr>
        <w:rPr>
          <w:rFonts w:ascii="Times New Roman" w:hAnsi="Times New Roman" w:cs="Times New Roman"/>
          <w:b/>
          <w:sz w:val="24"/>
          <w:szCs w:val="24"/>
        </w:rPr>
      </w:pPr>
    </w:p>
    <w:p w:rsidR="00284936" w:rsidRDefault="00284936">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CDS</w:t>
      </w:r>
    </w:p>
    <w:p w:rsidR="003A718C" w:rsidRDefault="003A718C" w:rsidP="003A718C">
      <w:pPr>
        <w:ind w:right="-1408"/>
      </w:pPr>
      <w:r w:rsidRPr="006175C0">
        <w:t>Attributes:</w:t>
      </w:r>
    </w:p>
    <w:p w:rsidR="00340819" w:rsidRDefault="00340819" w:rsidP="003A718C">
      <w:pPr>
        <w:ind w:right="-1408"/>
        <w:rPr>
          <w:sz w:val="24"/>
        </w:rPr>
      </w:pPr>
      <w:r>
        <w:rPr>
          <w:sz w:val="24"/>
        </w:rPr>
        <w:t xml:space="preserve">CD_ID </w:t>
      </w:r>
      <w:r w:rsidR="00A042A7">
        <w:rPr>
          <w:sz w:val="24"/>
        </w:rPr>
        <w:t xml:space="preserve">numeric </w:t>
      </w:r>
      <w:r>
        <w:rPr>
          <w:sz w:val="24"/>
        </w:rPr>
        <w:t>(5)</w:t>
      </w:r>
      <w:r w:rsidR="00AD18E3">
        <w:rPr>
          <w:sz w:val="24"/>
        </w:rPr>
        <w:t xml:space="preserve"> NOT NULL </w:t>
      </w:r>
    </w:p>
    <w:p w:rsidR="00340819" w:rsidRDefault="00340819" w:rsidP="003A718C">
      <w:pPr>
        <w:ind w:right="-1408"/>
        <w:rPr>
          <w:sz w:val="24"/>
        </w:rPr>
      </w:pPr>
      <w:r>
        <w:rPr>
          <w:sz w:val="24"/>
        </w:rPr>
        <w:t>Album_Name char (30)</w:t>
      </w:r>
      <w:r w:rsidR="00AD18E3">
        <w:rPr>
          <w:sz w:val="24"/>
        </w:rPr>
        <w:t xml:space="preserve"> NOT NULL</w:t>
      </w:r>
    </w:p>
    <w:p w:rsidR="00340819" w:rsidRDefault="00340819" w:rsidP="003A718C">
      <w:pPr>
        <w:ind w:right="-1408"/>
        <w:rPr>
          <w:sz w:val="24"/>
        </w:rPr>
      </w:pPr>
      <w:r>
        <w:rPr>
          <w:sz w:val="24"/>
        </w:rPr>
        <w:t>Artist char (</w:t>
      </w:r>
      <w:r w:rsidR="00142CFE">
        <w:rPr>
          <w:sz w:val="24"/>
        </w:rPr>
        <w:t>30)</w:t>
      </w:r>
      <w:r w:rsidR="00AD18E3">
        <w:rPr>
          <w:sz w:val="24"/>
        </w:rPr>
        <w:t xml:space="preserve"> NOT NULL</w:t>
      </w:r>
    </w:p>
    <w:p w:rsidR="00340819" w:rsidRDefault="00340819" w:rsidP="003A718C">
      <w:pPr>
        <w:ind w:right="-1408"/>
        <w:rPr>
          <w:sz w:val="24"/>
        </w:rPr>
      </w:pPr>
      <w:r>
        <w:rPr>
          <w:sz w:val="24"/>
        </w:rPr>
        <w:t xml:space="preserve">Year_Released </w:t>
      </w:r>
      <w:r w:rsidR="00142CFE">
        <w:rPr>
          <w:sz w:val="24"/>
        </w:rPr>
        <w:t>numeric (4)</w:t>
      </w:r>
    </w:p>
    <w:p w:rsidR="00142CFE" w:rsidRDefault="00340819" w:rsidP="003A718C">
      <w:pPr>
        <w:ind w:right="-1408"/>
        <w:rPr>
          <w:sz w:val="24"/>
        </w:rPr>
      </w:pPr>
      <w:r>
        <w:rPr>
          <w:sz w:val="24"/>
        </w:rPr>
        <w:t xml:space="preserve">Artist_Label </w:t>
      </w:r>
      <w:r w:rsidR="00142CFE">
        <w:rPr>
          <w:sz w:val="24"/>
        </w:rPr>
        <w:t>char (15)</w:t>
      </w:r>
      <w:r w:rsidR="00AD18E3">
        <w:rPr>
          <w:sz w:val="24"/>
        </w:rPr>
        <w:t xml:space="preserve"> NOT NULL</w:t>
      </w:r>
    </w:p>
    <w:p w:rsidR="00142CFE" w:rsidRDefault="00340819" w:rsidP="003A718C">
      <w:pPr>
        <w:ind w:right="-1408"/>
        <w:rPr>
          <w:sz w:val="24"/>
        </w:rPr>
      </w:pPr>
      <w:r>
        <w:rPr>
          <w:sz w:val="24"/>
        </w:rPr>
        <w:t>Cost_Price</w:t>
      </w:r>
      <w:r w:rsidR="007C784C">
        <w:rPr>
          <w:sz w:val="24"/>
        </w:rPr>
        <w:t xml:space="preserve"> numeric (5, 2)</w:t>
      </w:r>
      <w:r w:rsidR="00AD18E3">
        <w:rPr>
          <w:sz w:val="24"/>
        </w:rPr>
        <w:t xml:space="preserve"> NOT NULL</w:t>
      </w:r>
    </w:p>
    <w:p w:rsidR="00142CFE" w:rsidRDefault="00340819" w:rsidP="003A718C">
      <w:pPr>
        <w:ind w:right="-1408"/>
        <w:rPr>
          <w:sz w:val="24"/>
        </w:rPr>
      </w:pPr>
      <w:r>
        <w:rPr>
          <w:sz w:val="24"/>
        </w:rPr>
        <w:t xml:space="preserve"> Qty</w:t>
      </w:r>
      <w:r w:rsidR="00142CFE">
        <w:rPr>
          <w:sz w:val="24"/>
        </w:rPr>
        <w:t xml:space="preserve"> numeric (3)</w:t>
      </w:r>
    </w:p>
    <w:p w:rsidR="00142CFE" w:rsidRDefault="00142CFE" w:rsidP="003A718C">
      <w:pPr>
        <w:ind w:right="-1408"/>
        <w:rPr>
          <w:sz w:val="24"/>
        </w:rPr>
      </w:pPr>
      <w:r>
        <w:rPr>
          <w:sz w:val="24"/>
        </w:rPr>
        <w:t>Availability</w:t>
      </w:r>
      <w:r w:rsidR="00340819">
        <w:rPr>
          <w:sz w:val="24"/>
        </w:rPr>
        <w:t xml:space="preserve"> </w:t>
      </w:r>
      <w:r w:rsidR="00801F34">
        <w:rPr>
          <w:sz w:val="24"/>
        </w:rPr>
        <w:t>char (1</w:t>
      </w:r>
      <w:r>
        <w:rPr>
          <w:sz w:val="24"/>
        </w:rPr>
        <w:t>)</w:t>
      </w:r>
    </w:p>
    <w:p w:rsidR="00284936" w:rsidRDefault="00284936" w:rsidP="003A718C">
      <w:pPr>
        <w:ind w:right="-1408"/>
        <w:rPr>
          <w:sz w:val="24"/>
        </w:rPr>
      </w:pPr>
      <w:r>
        <w:rPr>
          <w:sz w:val="24"/>
        </w:rPr>
        <w:t>SuppID char (3) NOT NULL</w:t>
      </w:r>
    </w:p>
    <w:p w:rsidR="003A718C" w:rsidRDefault="003A718C">
      <w:pPr>
        <w:rPr>
          <w:rFonts w:ascii="Times New Roman" w:hAnsi="Times New Roman" w:cs="Times New Roman"/>
          <w:b/>
          <w:sz w:val="24"/>
          <w:szCs w:val="24"/>
        </w:rPr>
      </w:pPr>
    </w:p>
    <w:p w:rsidR="003A718C" w:rsidRPr="00D013D3" w:rsidRDefault="00E24664">
      <w:pPr>
        <w:rPr>
          <w:b/>
        </w:rPr>
      </w:pPr>
      <w:r>
        <w:rPr>
          <w:b/>
        </w:rPr>
        <w:t xml:space="preserve">        </w:t>
      </w:r>
      <w:r w:rsidR="003A718C" w:rsidRPr="00C72AF6">
        <w:rPr>
          <w:b/>
        </w:rPr>
        <w:t>Primary Key:</w:t>
      </w:r>
      <w:r w:rsidR="00142CFE">
        <w:rPr>
          <w:b/>
        </w:rPr>
        <w:t xml:space="preserve"> </w:t>
      </w:r>
      <w:r w:rsidR="00142CFE" w:rsidRPr="00142CFE">
        <w:t>CD_ID</w:t>
      </w:r>
    </w:p>
    <w:p w:rsidR="00284936" w:rsidRDefault="00284936" w:rsidP="00284936">
      <w:r>
        <w:rPr>
          <w:b/>
        </w:rPr>
        <w:t xml:space="preserve">        </w:t>
      </w:r>
      <w:r>
        <w:t>[</w:t>
      </w:r>
      <w:r w:rsidRPr="00C72AF6">
        <w:rPr>
          <w:b/>
        </w:rPr>
        <w:t>Foreign Key:</w:t>
      </w:r>
      <w:r>
        <w:t>] Supp_Id References Suppliers</w:t>
      </w:r>
    </w:p>
    <w:p w:rsidR="003A718C" w:rsidRDefault="003A718C">
      <w:pPr>
        <w:rPr>
          <w:rFonts w:ascii="Times New Roman" w:hAnsi="Times New Roman" w:cs="Times New Roman"/>
          <w:b/>
          <w:sz w:val="24"/>
          <w:szCs w:val="24"/>
        </w:rPr>
      </w:pPr>
    </w:p>
    <w:p w:rsidR="003A718C" w:rsidRDefault="003A718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Orders</w:t>
      </w:r>
    </w:p>
    <w:p w:rsidR="003A718C" w:rsidRDefault="003A718C" w:rsidP="003A718C">
      <w:pPr>
        <w:ind w:right="-1408"/>
      </w:pPr>
      <w:r w:rsidRPr="006175C0">
        <w:t>Attributes:</w:t>
      </w:r>
    </w:p>
    <w:p w:rsidR="00142CFE" w:rsidRDefault="00F42F74" w:rsidP="003A718C">
      <w:pPr>
        <w:ind w:right="-1408"/>
        <w:rPr>
          <w:sz w:val="24"/>
        </w:rPr>
      </w:pPr>
      <w:r>
        <w:rPr>
          <w:sz w:val="24"/>
        </w:rPr>
        <w:t xml:space="preserve">   </w:t>
      </w:r>
      <w:r w:rsidR="00142CFE">
        <w:rPr>
          <w:sz w:val="24"/>
        </w:rPr>
        <w:t xml:space="preserve">OrderID </w:t>
      </w:r>
      <w:r w:rsidR="00AB2162">
        <w:rPr>
          <w:sz w:val="24"/>
        </w:rPr>
        <w:t>numeric</w:t>
      </w:r>
      <w:r w:rsidR="00142CFE">
        <w:rPr>
          <w:sz w:val="24"/>
        </w:rPr>
        <w:t xml:space="preserve"> (4)</w:t>
      </w:r>
      <w:r w:rsidR="00AD18E3">
        <w:rPr>
          <w:sz w:val="24"/>
        </w:rPr>
        <w:t xml:space="preserve"> NOT NULL</w:t>
      </w:r>
      <w:r w:rsidR="00801F34">
        <w:rPr>
          <w:sz w:val="24"/>
        </w:rPr>
        <w:t xml:space="preserve"> </w:t>
      </w:r>
    </w:p>
    <w:p w:rsidR="00142CFE" w:rsidRDefault="00142CFE" w:rsidP="003A718C">
      <w:pPr>
        <w:ind w:right="-1408"/>
        <w:rPr>
          <w:sz w:val="24"/>
        </w:rPr>
      </w:pPr>
      <w:r>
        <w:rPr>
          <w:sz w:val="24"/>
        </w:rPr>
        <w:t xml:space="preserve">  </w:t>
      </w:r>
      <w:r w:rsidR="00340819">
        <w:rPr>
          <w:sz w:val="24"/>
        </w:rPr>
        <w:t xml:space="preserve"> </w:t>
      </w:r>
      <w:r>
        <w:rPr>
          <w:sz w:val="24"/>
        </w:rPr>
        <w:t>OrdDate</w:t>
      </w:r>
      <w:r w:rsidR="006E5FDD">
        <w:rPr>
          <w:sz w:val="24"/>
        </w:rPr>
        <w:t xml:space="preserve"> Date</w:t>
      </w:r>
      <w:r w:rsidR="00AD18E3">
        <w:rPr>
          <w:sz w:val="24"/>
        </w:rPr>
        <w:t xml:space="preserve"> NOT NULL</w:t>
      </w:r>
    </w:p>
    <w:p w:rsidR="00142CFE" w:rsidRDefault="00340819" w:rsidP="003A718C">
      <w:pPr>
        <w:ind w:right="-1408"/>
        <w:rPr>
          <w:sz w:val="24"/>
        </w:rPr>
      </w:pPr>
      <w:r>
        <w:rPr>
          <w:sz w:val="24"/>
        </w:rPr>
        <w:t xml:space="preserve"> </w:t>
      </w:r>
      <w:r w:rsidR="00142CFE">
        <w:rPr>
          <w:sz w:val="24"/>
        </w:rPr>
        <w:t xml:space="preserve">  </w:t>
      </w:r>
      <w:r>
        <w:rPr>
          <w:sz w:val="24"/>
        </w:rPr>
        <w:t>OrdValue</w:t>
      </w:r>
      <w:r w:rsidR="006E5FDD">
        <w:rPr>
          <w:sz w:val="24"/>
        </w:rPr>
        <w:t xml:space="preserve"> numeric (5, 2)</w:t>
      </w:r>
    </w:p>
    <w:p w:rsidR="006E5FDD" w:rsidRDefault="006E5FDD" w:rsidP="003A718C">
      <w:pPr>
        <w:ind w:right="-1408"/>
        <w:rPr>
          <w:sz w:val="24"/>
        </w:rPr>
      </w:pPr>
      <w:r>
        <w:rPr>
          <w:sz w:val="24"/>
        </w:rPr>
        <w:t xml:space="preserve">   Status char (</w:t>
      </w:r>
      <w:r w:rsidR="005B02B1">
        <w:rPr>
          <w:sz w:val="24"/>
        </w:rPr>
        <w:t>8</w:t>
      </w:r>
      <w:r>
        <w:rPr>
          <w:sz w:val="24"/>
        </w:rPr>
        <w:t>)</w:t>
      </w:r>
    </w:p>
    <w:p w:rsidR="006E5FDD" w:rsidRDefault="006E5FDD" w:rsidP="006E5FDD">
      <w:pPr>
        <w:ind w:right="-1408"/>
        <w:rPr>
          <w:sz w:val="24"/>
        </w:rPr>
      </w:pPr>
      <w:r>
        <w:rPr>
          <w:sz w:val="24"/>
        </w:rPr>
        <w:t xml:space="preserve">   SuppID char (3)</w:t>
      </w:r>
      <w:r w:rsidR="00AD18E3">
        <w:rPr>
          <w:sz w:val="24"/>
        </w:rPr>
        <w:t xml:space="preserve"> NOT NULL</w:t>
      </w:r>
    </w:p>
    <w:p w:rsidR="003A718C" w:rsidRDefault="003A718C" w:rsidP="003A718C">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t xml:space="preserve">       </w:t>
      </w:r>
      <w:r w:rsidRPr="00C72AF6">
        <w:rPr>
          <w:b/>
        </w:rPr>
        <w:t>Primary Key:</w:t>
      </w:r>
      <w:r w:rsidR="00142CFE">
        <w:rPr>
          <w:b/>
        </w:rPr>
        <w:t xml:space="preserve"> </w:t>
      </w:r>
      <w:r w:rsidR="00142CFE">
        <w:rPr>
          <w:sz w:val="24"/>
        </w:rPr>
        <w:t>OrderID</w:t>
      </w:r>
    </w:p>
    <w:p w:rsidR="00391F6E" w:rsidRDefault="003A718C">
      <w:r>
        <w:rPr>
          <w:b/>
        </w:rPr>
        <w:t xml:space="preserve">        </w:t>
      </w:r>
      <w:r>
        <w:t>[</w:t>
      </w:r>
      <w:r w:rsidRPr="00C72AF6">
        <w:rPr>
          <w:b/>
        </w:rPr>
        <w:t>Foreign Key:</w:t>
      </w:r>
      <w:r>
        <w:t>]</w:t>
      </w:r>
      <w:r w:rsidR="00142CFE">
        <w:t xml:space="preserve"> </w:t>
      </w:r>
      <w:r w:rsidR="00F333E1">
        <w:t>Supp</w:t>
      </w:r>
      <w:r w:rsidR="002A21FF">
        <w:t>_Id</w:t>
      </w:r>
      <w:r w:rsidR="00F333E1">
        <w:t xml:space="preserve"> References Suppliers</w:t>
      </w:r>
    </w:p>
    <w:p w:rsidR="00615424" w:rsidRPr="00615424" w:rsidRDefault="00615424"/>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29759C">
        <w:rPr>
          <w:rFonts w:ascii="Times New Roman" w:hAnsi="Times New Roman" w:cs="Times New Roman"/>
          <w:b/>
          <w:sz w:val="24"/>
          <w:szCs w:val="24"/>
        </w:rPr>
        <w:t>OrderItems</w:t>
      </w:r>
    </w:p>
    <w:p w:rsidR="003A718C" w:rsidRDefault="003A718C" w:rsidP="003A718C">
      <w:pPr>
        <w:ind w:right="-1408"/>
      </w:pPr>
      <w:r w:rsidRPr="006175C0">
        <w:t>Attributes:</w:t>
      </w:r>
    </w:p>
    <w:p w:rsidR="003359D2" w:rsidRDefault="00E24664" w:rsidP="003359D2">
      <w:pPr>
        <w:ind w:right="-1408"/>
        <w:rPr>
          <w:sz w:val="24"/>
        </w:rPr>
      </w:pPr>
      <w:r>
        <w:rPr>
          <w:sz w:val="24"/>
        </w:rPr>
        <w:t xml:space="preserve">    OrdID</w:t>
      </w:r>
      <w:r w:rsidR="00340819">
        <w:rPr>
          <w:sz w:val="24"/>
        </w:rPr>
        <w:t xml:space="preserve"> </w:t>
      </w:r>
      <w:r w:rsidR="00AB2162">
        <w:rPr>
          <w:sz w:val="24"/>
        </w:rPr>
        <w:t>numeric</w:t>
      </w:r>
      <w:r w:rsidR="00F333E1">
        <w:rPr>
          <w:sz w:val="24"/>
        </w:rPr>
        <w:t xml:space="preserve"> (5</w:t>
      </w:r>
      <w:r>
        <w:rPr>
          <w:sz w:val="24"/>
        </w:rPr>
        <w:t>)</w:t>
      </w:r>
      <w:r w:rsidR="00AD18E3">
        <w:rPr>
          <w:sz w:val="24"/>
        </w:rPr>
        <w:t xml:space="preserve"> NOT NULL</w:t>
      </w:r>
      <w:r w:rsidR="00801F34">
        <w:rPr>
          <w:sz w:val="24"/>
        </w:rPr>
        <w:t xml:space="preserve"> </w:t>
      </w:r>
      <w:r w:rsidR="003359D2">
        <w:rPr>
          <w:sz w:val="24"/>
        </w:rPr>
        <w:t xml:space="preserve"> </w:t>
      </w:r>
    </w:p>
    <w:p w:rsidR="003359D2" w:rsidRDefault="003359D2" w:rsidP="003359D2">
      <w:pPr>
        <w:ind w:right="-1408"/>
      </w:pPr>
      <w:r>
        <w:rPr>
          <w:sz w:val="24"/>
        </w:rPr>
        <w:t xml:space="preserve">    CD_ID numeric (5) NOT NULL </w:t>
      </w:r>
    </w:p>
    <w:p w:rsidR="00E24664" w:rsidRDefault="00E24664" w:rsidP="003A718C">
      <w:pPr>
        <w:ind w:right="-1408"/>
        <w:rPr>
          <w:sz w:val="24"/>
        </w:rPr>
      </w:pPr>
      <w:r>
        <w:rPr>
          <w:sz w:val="24"/>
        </w:rPr>
        <w:t xml:space="preserve">     Qty numeric (5)</w:t>
      </w:r>
    </w:p>
    <w:p w:rsidR="00326E40" w:rsidRDefault="00E24664" w:rsidP="00F333E1">
      <w:pPr>
        <w:ind w:right="-1408"/>
        <w:rPr>
          <w:sz w:val="24"/>
        </w:rPr>
      </w:pPr>
      <w:r>
        <w:rPr>
          <w:sz w:val="24"/>
        </w:rPr>
        <w:t xml:space="preserve">    </w:t>
      </w:r>
      <w:r w:rsidR="00F333E1">
        <w:rPr>
          <w:sz w:val="24"/>
        </w:rPr>
        <w:t>Unit_Cost numeric (5, 2)</w:t>
      </w:r>
    </w:p>
    <w:p w:rsidR="00F333E1" w:rsidRDefault="00F333E1" w:rsidP="003A718C">
      <w:pPr>
        <w:ind w:right="-1408"/>
      </w:pPr>
    </w:p>
    <w:p w:rsidR="003A718C" w:rsidRDefault="003A718C" w:rsidP="003A718C">
      <w:pPr>
        <w:rPr>
          <w:rFonts w:ascii="Times New Roman" w:hAnsi="Times New Roman" w:cs="Times New Roman"/>
          <w:b/>
          <w:sz w:val="24"/>
          <w:szCs w:val="24"/>
        </w:rPr>
      </w:pPr>
    </w:p>
    <w:p w:rsidR="003A718C" w:rsidRDefault="003A718C" w:rsidP="003A718C">
      <w:r>
        <w:rPr>
          <w:rFonts w:ascii="Times New Roman" w:hAnsi="Times New Roman" w:cs="Times New Roman"/>
          <w:b/>
          <w:sz w:val="24"/>
          <w:szCs w:val="24"/>
        </w:rPr>
        <w:t xml:space="preserve">       </w:t>
      </w:r>
      <w:r w:rsidRPr="00C72AF6">
        <w:rPr>
          <w:b/>
        </w:rPr>
        <w:t>Primary Key:</w:t>
      </w:r>
      <w:r w:rsidR="00E24664">
        <w:rPr>
          <w:b/>
        </w:rPr>
        <w:t xml:space="preserve"> </w:t>
      </w:r>
      <w:r w:rsidR="00E24664" w:rsidRPr="00E24664">
        <w:t>OrdID</w:t>
      </w:r>
      <w:r w:rsidR="003359D2">
        <w:t>,</w:t>
      </w:r>
      <w:r w:rsidR="00A93CE1">
        <w:t xml:space="preserve"> </w:t>
      </w:r>
      <w:r w:rsidR="003359D2">
        <w:t>CD_ID</w:t>
      </w:r>
    </w:p>
    <w:p w:rsidR="00326E40" w:rsidRDefault="00326E40" w:rsidP="00326E40">
      <w:r>
        <w:t xml:space="preserve">        [</w:t>
      </w:r>
      <w:r w:rsidRPr="00C72AF6">
        <w:rPr>
          <w:b/>
        </w:rPr>
        <w:t>Foreign Key:</w:t>
      </w:r>
      <w:r>
        <w:t>] CD_ID References CDs</w:t>
      </w:r>
    </w:p>
    <w:p w:rsidR="00326E40" w:rsidRDefault="00326E40" w:rsidP="00F333E1">
      <w:pPr>
        <w:rPr>
          <w:b/>
        </w:rPr>
      </w:pPr>
    </w:p>
    <w:p w:rsidR="003A718C" w:rsidRDefault="003A718C">
      <w:pPr>
        <w:rPr>
          <w:rFonts w:ascii="Times New Roman" w:hAnsi="Times New Roman" w:cs="Times New Roman"/>
          <w:b/>
          <w:sz w:val="24"/>
          <w:szCs w:val="24"/>
        </w:rPr>
      </w:pPr>
    </w:p>
    <w:p w:rsidR="00F333E1" w:rsidRDefault="00F333E1">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3A718C" w:rsidRDefault="00340819">
      <w:pPr>
        <w:rPr>
          <w:rFonts w:ascii="Times New Roman" w:hAnsi="Times New Roman" w:cs="Times New Roman"/>
          <w:b/>
          <w:sz w:val="24"/>
          <w:szCs w:val="24"/>
        </w:rPr>
      </w:pPr>
      <w:r>
        <w:rPr>
          <w:rFonts w:ascii="Times New Roman" w:hAnsi="Times New Roman" w:cs="Times New Roman"/>
          <w:b/>
          <w:sz w:val="24"/>
          <w:szCs w:val="24"/>
        </w:rPr>
        <w:lastRenderedPageBreak/>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Payments</w:t>
      </w:r>
    </w:p>
    <w:p w:rsidR="003A718C" w:rsidRDefault="003A718C" w:rsidP="003A718C">
      <w:pPr>
        <w:ind w:right="-1408"/>
      </w:pPr>
      <w:r w:rsidRPr="006175C0">
        <w:t>Attributes:</w:t>
      </w:r>
    </w:p>
    <w:p w:rsidR="00340819" w:rsidRDefault="00340819" w:rsidP="00801F34">
      <w:pPr>
        <w:ind w:right="-1408"/>
        <w:rPr>
          <w:sz w:val="24"/>
        </w:rPr>
      </w:pPr>
      <w:r>
        <w:rPr>
          <w:sz w:val="24"/>
        </w:rPr>
        <w:t xml:space="preserve">   PaymentID </w:t>
      </w:r>
      <w:r w:rsidR="00357A88">
        <w:rPr>
          <w:sz w:val="24"/>
        </w:rPr>
        <w:t>char</w:t>
      </w:r>
      <w:r w:rsidR="00E24664">
        <w:rPr>
          <w:sz w:val="24"/>
        </w:rPr>
        <w:t xml:space="preserve"> (</w:t>
      </w:r>
      <w:r w:rsidR="00B12229">
        <w:rPr>
          <w:sz w:val="24"/>
        </w:rPr>
        <w:t>6</w:t>
      </w:r>
      <w:r>
        <w:rPr>
          <w:sz w:val="24"/>
        </w:rPr>
        <w:t>)</w:t>
      </w:r>
      <w:r w:rsidR="00AD18E3">
        <w:rPr>
          <w:sz w:val="24"/>
        </w:rPr>
        <w:t xml:space="preserve"> NOT NULL</w:t>
      </w:r>
      <w:r w:rsidR="00801F34">
        <w:rPr>
          <w:sz w:val="24"/>
        </w:rPr>
        <w:t xml:space="preserve"> </w:t>
      </w:r>
    </w:p>
    <w:p w:rsidR="00C31B11" w:rsidRDefault="00C31B11" w:rsidP="00801F34">
      <w:pPr>
        <w:ind w:right="-1408"/>
        <w:rPr>
          <w:sz w:val="24"/>
        </w:rPr>
      </w:pPr>
      <w:r>
        <w:rPr>
          <w:sz w:val="24"/>
        </w:rPr>
        <w:t xml:space="preserve">   OrderID numeric (4) NOT NULL </w:t>
      </w:r>
    </w:p>
    <w:p w:rsidR="00340819" w:rsidRDefault="00340819" w:rsidP="003A718C">
      <w:pPr>
        <w:ind w:right="-1408"/>
        <w:rPr>
          <w:sz w:val="24"/>
        </w:rPr>
      </w:pPr>
      <w:r>
        <w:rPr>
          <w:sz w:val="24"/>
        </w:rPr>
        <w:t xml:space="preserve">   Amount numeric (5, 2)</w:t>
      </w:r>
    </w:p>
    <w:p w:rsidR="00340819" w:rsidRDefault="00340819" w:rsidP="003A718C">
      <w:pPr>
        <w:ind w:right="-1408"/>
        <w:rPr>
          <w:sz w:val="24"/>
        </w:rPr>
      </w:pPr>
      <w:r>
        <w:rPr>
          <w:sz w:val="24"/>
        </w:rPr>
        <w:t xml:space="preserve">   PaymentDate Date</w:t>
      </w:r>
    </w:p>
    <w:p w:rsidR="00340819" w:rsidRDefault="00340819" w:rsidP="00801F34">
      <w:pPr>
        <w:ind w:right="-1408"/>
        <w:rPr>
          <w:sz w:val="24"/>
        </w:rPr>
      </w:pPr>
      <w:r>
        <w:rPr>
          <w:sz w:val="24"/>
        </w:rPr>
        <w:t xml:space="preserve">   Supp_ID </w:t>
      </w:r>
      <w:r w:rsidR="00AB2162">
        <w:rPr>
          <w:sz w:val="24"/>
        </w:rPr>
        <w:t>numeric</w:t>
      </w:r>
      <w:r>
        <w:rPr>
          <w:sz w:val="24"/>
        </w:rPr>
        <w:t xml:space="preserve"> (3)</w:t>
      </w:r>
      <w:r w:rsidR="00AD18E3">
        <w:rPr>
          <w:sz w:val="24"/>
        </w:rPr>
        <w:t xml:space="preserve"> NOT NULL</w:t>
      </w:r>
      <w:r w:rsidR="00801F34">
        <w:rPr>
          <w:sz w:val="24"/>
        </w:rPr>
        <w:t xml:space="preserve"> </w:t>
      </w:r>
    </w:p>
    <w:p w:rsidR="003A718C" w:rsidRDefault="003A718C" w:rsidP="003A718C">
      <w:pPr>
        <w:ind w:right="-1408"/>
      </w:pPr>
    </w:p>
    <w:p w:rsidR="003A718C" w:rsidRDefault="003A718C" w:rsidP="003A718C">
      <w:pPr>
        <w:rPr>
          <w:rFonts w:ascii="Times New Roman" w:hAnsi="Times New Roman" w:cs="Times New Roman"/>
          <w:b/>
          <w:sz w:val="24"/>
          <w:szCs w:val="24"/>
        </w:rPr>
      </w:pPr>
    </w:p>
    <w:p w:rsidR="003A718C" w:rsidRPr="00340819" w:rsidRDefault="003A718C" w:rsidP="003A718C">
      <w:r>
        <w:rPr>
          <w:rFonts w:ascii="Times New Roman" w:hAnsi="Times New Roman" w:cs="Times New Roman"/>
          <w:b/>
          <w:sz w:val="24"/>
          <w:szCs w:val="24"/>
        </w:rPr>
        <w:t xml:space="preserve">       </w:t>
      </w:r>
      <w:r w:rsidRPr="00C72AF6">
        <w:rPr>
          <w:b/>
        </w:rPr>
        <w:t>Primary Key:</w:t>
      </w:r>
      <w:r w:rsidR="00340819">
        <w:rPr>
          <w:b/>
        </w:rPr>
        <w:t xml:space="preserve"> </w:t>
      </w:r>
      <w:r w:rsidR="00340819">
        <w:t>PaymentID</w:t>
      </w:r>
      <w:r w:rsidR="005B48BC">
        <w:t>,OrderID</w:t>
      </w:r>
    </w:p>
    <w:p w:rsidR="003A718C" w:rsidRDefault="003A718C" w:rsidP="003A718C">
      <w:pPr>
        <w:rPr>
          <w:b/>
        </w:rPr>
      </w:pPr>
    </w:p>
    <w:p w:rsidR="003A718C" w:rsidRDefault="003A718C" w:rsidP="003A718C">
      <w:r>
        <w:rPr>
          <w:b/>
        </w:rPr>
        <w:t xml:space="preserve">        </w:t>
      </w:r>
      <w:r>
        <w:t>[</w:t>
      </w:r>
      <w:r w:rsidRPr="00C72AF6">
        <w:rPr>
          <w:b/>
        </w:rPr>
        <w:t>Foreign Key:</w:t>
      </w:r>
      <w:r>
        <w:t>]</w:t>
      </w:r>
      <w:r w:rsidR="00AB2162">
        <w:t xml:space="preserve"> Supp_Id</w:t>
      </w:r>
      <w:r w:rsidR="00340819">
        <w:t xml:space="preserve"> References Suppliers</w:t>
      </w:r>
    </w:p>
    <w:p w:rsidR="006A63FA" w:rsidRDefault="006A63FA" w:rsidP="006A63FA">
      <w:r>
        <w:t xml:space="preserve">       [</w:t>
      </w:r>
      <w:r w:rsidRPr="00C72AF6">
        <w:rPr>
          <w:b/>
        </w:rPr>
        <w:t>Foreign Key:</w:t>
      </w:r>
      <w:r>
        <w:t>] OrderID References Orders</w:t>
      </w:r>
    </w:p>
    <w:p w:rsidR="006A63FA" w:rsidRDefault="006A63FA" w:rsidP="003A718C"/>
    <w:p w:rsidR="00340819" w:rsidRDefault="00340819" w:rsidP="003A718C"/>
    <w:p w:rsidR="00AE060A" w:rsidRDefault="00AE060A" w:rsidP="00AE060A">
      <w:pPr>
        <w:rPr>
          <w:rFonts w:ascii="Times New Roman" w:hAnsi="Times New Roman" w:cs="Times New Roman"/>
          <w:b/>
          <w:sz w:val="24"/>
          <w:szCs w:val="24"/>
        </w:rPr>
      </w:pPr>
      <w:r>
        <w:rPr>
          <w:rFonts w:ascii="Times New Roman" w:hAnsi="Times New Roman" w:cs="Times New Roman"/>
          <w:b/>
          <w:sz w:val="24"/>
          <w:szCs w:val="24"/>
        </w:rPr>
        <w:t xml:space="preserve">Relation: </w:t>
      </w:r>
      <w:r w:rsidR="004D00C8">
        <w:rPr>
          <w:rFonts w:ascii="Times New Roman" w:hAnsi="Times New Roman" w:cs="Times New Roman"/>
          <w:b/>
          <w:sz w:val="24"/>
          <w:szCs w:val="24"/>
        </w:rPr>
        <w:t>Counties</w:t>
      </w:r>
    </w:p>
    <w:p w:rsidR="00AE060A" w:rsidRDefault="00AE060A" w:rsidP="00AE060A">
      <w:pPr>
        <w:ind w:right="-1408"/>
      </w:pPr>
      <w:r w:rsidRPr="006175C0">
        <w:t>Attributes:</w:t>
      </w:r>
    </w:p>
    <w:p w:rsidR="00AE060A" w:rsidRDefault="00AE060A" w:rsidP="00AE060A">
      <w:pPr>
        <w:ind w:right="-1408"/>
        <w:rPr>
          <w:sz w:val="24"/>
        </w:rPr>
      </w:pPr>
      <w:r>
        <w:rPr>
          <w:sz w:val="24"/>
        </w:rPr>
        <w:t xml:space="preserve">  County_Code char (2) </w:t>
      </w:r>
    </w:p>
    <w:p w:rsidR="00AE060A" w:rsidRDefault="00AE060A" w:rsidP="00AE060A">
      <w:pPr>
        <w:ind w:right="-1408"/>
        <w:rPr>
          <w:sz w:val="24"/>
        </w:rPr>
      </w:pPr>
      <w:r>
        <w:rPr>
          <w:sz w:val="24"/>
        </w:rPr>
        <w:t xml:space="preserve">   Name char (15) </w:t>
      </w:r>
    </w:p>
    <w:p w:rsidR="00AE060A" w:rsidRDefault="00AE060A" w:rsidP="00AE060A">
      <w:pPr>
        <w:ind w:right="-1408"/>
        <w:rPr>
          <w:sz w:val="24"/>
        </w:rPr>
      </w:pPr>
    </w:p>
    <w:p w:rsidR="00AE060A" w:rsidRPr="00340819" w:rsidRDefault="00AE060A" w:rsidP="00AE060A">
      <w:r>
        <w:rPr>
          <w:rFonts w:ascii="Times New Roman" w:hAnsi="Times New Roman" w:cs="Times New Roman"/>
          <w:b/>
          <w:sz w:val="24"/>
          <w:szCs w:val="24"/>
        </w:rPr>
        <w:t xml:space="preserve">       </w:t>
      </w:r>
      <w:r w:rsidRPr="00C72AF6">
        <w:rPr>
          <w:b/>
        </w:rPr>
        <w:t>Primary Key:</w:t>
      </w:r>
      <w:r>
        <w:rPr>
          <w:b/>
        </w:rPr>
        <w:t xml:space="preserve"> </w:t>
      </w:r>
      <w:r>
        <w:t>County_Code</w:t>
      </w:r>
    </w:p>
    <w:p w:rsidR="00082E7C" w:rsidRPr="00391F6E" w:rsidRDefault="00082E7C">
      <w:pPr>
        <w:rPr>
          <w:rFonts w:ascii="Times New Roman" w:eastAsiaTheme="majorEastAsia" w:hAnsi="Times New Roman" w:cs="Times New Roman"/>
          <w:b/>
          <w:bCs/>
          <w:sz w:val="24"/>
          <w:szCs w:val="24"/>
        </w:rPr>
      </w:pPr>
      <w:r w:rsidRPr="00391F6E">
        <w:rPr>
          <w:rFonts w:ascii="Times New Roman" w:hAnsi="Times New Roman" w:cs="Times New Roman"/>
          <w:b/>
          <w:sz w:val="24"/>
          <w:szCs w:val="24"/>
        </w:rPr>
        <w:br w:type="page"/>
      </w:r>
    </w:p>
    <w:p w:rsidR="00615424" w:rsidRPr="00615424" w:rsidRDefault="003D68CF" w:rsidP="00615424">
      <w:pPr>
        <w:pStyle w:val="Heading1"/>
        <w:numPr>
          <w:ilvl w:val="0"/>
          <w:numId w:val="10"/>
        </w:numPr>
        <w:spacing w:before="0"/>
        <w:ind w:left="142" w:hanging="568"/>
        <w:rPr>
          <w:rFonts w:asciiTheme="minorHAnsi" w:hAnsiTheme="minorHAnsi" w:cs="Andalus"/>
          <w:color w:val="auto"/>
        </w:rPr>
      </w:pPr>
      <w:bookmarkStart w:id="38" w:name="_Toc511555651"/>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8"/>
    </w:p>
    <w:p w:rsidR="003843E2" w:rsidRDefault="003843E2">
      <w:pPr>
        <w:rPr>
          <w:rFonts w:ascii="Andalus" w:hAnsi="Andalus" w:cs="Andalus"/>
          <w:sz w:val="24"/>
          <w:szCs w:val="24"/>
        </w:rPr>
      </w:pPr>
    </w:p>
    <w:p w:rsidR="00AD57DB" w:rsidRDefault="00AD57DB" w:rsidP="00AD57DB">
      <w:pPr>
        <w:rPr>
          <w:rFonts w:cstheme="minorHAnsi"/>
          <w:sz w:val="24"/>
          <w:szCs w:val="24"/>
        </w:rPr>
      </w:pPr>
      <w:r>
        <w:rPr>
          <w:rFonts w:cstheme="minorHAnsi"/>
          <w:sz w:val="24"/>
          <w:szCs w:val="24"/>
        </w:rPr>
        <w:t>Firstly, one change that</w:t>
      </w:r>
      <w:r w:rsidR="009E7353">
        <w:rPr>
          <w:rFonts w:cstheme="minorHAnsi"/>
          <w:sz w:val="24"/>
          <w:szCs w:val="24"/>
        </w:rPr>
        <w:t xml:space="preserve"> would have </w:t>
      </w:r>
      <w:r>
        <w:rPr>
          <w:rFonts w:cstheme="minorHAnsi"/>
          <w:sz w:val="24"/>
          <w:szCs w:val="24"/>
        </w:rPr>
        <w:t xml:space="preserve">been </w:t>
      </w:r>
      <w:r w:rsidR="009E7353">
        <w:rPr>
          <w:rFonts w:cstheme="minorHAnsi"/>
          <w:sz w:val="24"/>
          <w:szCs w:val="24"/>
        </w:rPr>
        <w:t>made to the system during the prototype section was to form another analysis module for the administrator to analyse the suppliers’ payments made for numerous CDs where suppliers frequently pre-order CDs at multiple stages of the year</w:t>
      </w:r>
      <w:r>
        <w:rPr>
          <w:rFonts w:cstheme="minorHAnsi"/>
          <w:sz w:val="24"/>
          <w:szCs w:val="24"/>
        </w:rPr>
        <w:t xml:space="preserve"> and spend an enormous amount of money on various CDs available in the market. This process did not make the cut as it would have made the MusicStoreSYS more complicated and complex to use throughout the entire program.</w:t>
      </w:r>
      <w:r w:rsidRPr="00AD57DB">
        <w:rPr>
          <w:rFonts w:cstheme="minorHAnsi"/>
          <w:sz w:val="24"/>
          <w:szCs w:val="24"/>
        </w:rPr>
        <w:t xml:space="preserve"> </w:t>
      </w:r>
    </w:p>
    <w:p w:rsidR="00AD57DB" w:rsidRDefault="00AD57DB" w:rsidP="00AD57DB">
      <w:pPr>
        <w:rPr>
          <w:rFonts w:cstheme="minorHAnsi"/>
          <w:sz w:val="24"/>
          <w:szCs w:val="24"/>
        </w:rPr>
      </w:pPr>
      <w:r w:rsidRPr="007D5A26">
        <w:rPr>
          <w:rFonts w:cstheme="minorHAnsi"/>
          <w:sz w:val="24"/>
          <w:szCs w:val="24"/>
        </w:rPr>
        <w:t>In conclusion, a music store system will be created from this master document which provides a manager with the opportunity to pre-order CDs for the chosen Suppliers. The MusicStoreSYS System contains plenty of functionality for the Manager as the design of the system is uniquely designed to form an original system inspired by other pre-ordering systems. This system can eventually be modified once the basic functionality is implemented into the system which would allow the ordering of CDs and registration of Suppliers to become much easier for better access to the system.</w:t>
      </w:r>
      <w:r>
        <w:rPr>
          <w:rFonts w:cstheme="minorHAnsi"/>
          <w:sz w:val="24"/>
          <w:szCs w:val="24"/>
        </w:rPr>
        <w:t xml:space="preserve"> It would also allow the details of the orders of CDs by Suppliers and the stock of CDs available to be analysed in a much simpler way so these details can be listed in a database.</w:t>
      </w:r>
    </w:p>
    <w:p w:rsidR="000B0A3B" w:rsidRPr="007D5A26" w:rsidRDefault="000B0A3B">
      <w:pPr>
        <w:rPr>
          <w:rFonts w:eastAsiaTheme="majorEastAsia" w:cstheme="minorHAnsi"/>
          <w:bCs/>
          <w:sz w:val="24"/>
          <w:szCs w:val="24"/>
        </w:rPr>
      </w:pPr>
      <w:r w:rsidRPr="007D5A26">
        <w:rPr>
          <w:rFonts w:cstheme="minorHAnsi"/>
          <w:b/>
          <w:sz w:val="24"/>
          <w:szCs w:val="24"/>
        </w:rPr>
        <w:br w:type="page"/>
      </w:r>
    </w:p>
    <w:p w:rsidR="003D68CF" w:rsidRPr="00D52C2B" w:rsidRDefault="000B0A3B" w:rsidP="00830A9A">
      <w:pPr>
        <w:pStyle w:val="Heading1"/>
        <w:numPr>
          <w:ilvl w:val="0"/>
          <w:numId w:val="10"/>
        </w:numPr>
        <w:spacing w:before="0"/>
        <w:ind w:left="142" w:hanging="568"/>
        <w:rPr>
          <w:rFonts w:asciiTheme="minorHAnsi" w:hAnsiTheme="minorHAnsi" w:cs="Andalus"/>
          <w:color w:val="auto"/>
        </w:rPr>
      </w:pPr>
      <w:bookmarkStart w:id="39" w:name="_Toc511555652"/>
      <w:r w:rsidRPr="00D52C2B">
        <w:rPr>
          <w:rFonts w:asciiTheme="minorHAnsi" w:hAnsiTheme="minorHAnsi" w:cs="Andalus"/>
          <w:color w:val="auto"/>
        </w:rPr>
        <w:lastRenderedPageBreak/>
        <w:t>Appendices</w:t>
      </w:r>
      <w:bookmarkEnd w:id="39"/>
    </w:p>
    <w:p w:rsidR="000B0A3B" w:rsidRDefault="000B0A3B" w:rsidP="00830A9A">
      <w:pPr>
        <w:pStyle w:val="Heading2"/>
        <w:numPr>
          <w:ilvl w:val="1"/>
          <w:numId w:val="7"/>
        </w:numPr>
        <w:ind w:left="567" w:hanging="567"/>
        <w:rPr>
          <w:rFonts w:asciiTheme="minorHAnsi" w:hAnsiTheme="minorHAnsi"/>
        </w:rPr>
      </w:pPr>
      <w:bookmarkStart w:id="40" w:name="_Toc511555653"/>
      <w:r w:rsidRPr="00D52C2B">
        <w:rPr>
          <w:rFonts w:asciiTheme="minorHAnsi" w:hAnsiTheme="minorHAnsi"/>
        </w:rPr>
        <w:t xml:space="preserve">Appendix A – </w:t>
      </w:r>
      <w:r w:rsidR="00E91CCC" w:rsidRPr="00D52C2B">
        <w:rPr>
          <w:rFonts w:asciiTheme="minorHAnsi" w:hAnsiTheme="minorHAnsi"/>
        </w:rPr>
        <w:t xml:space="preserve"> Title</w:t>
      </w:r>
      <w:bookmarkEnd w:id="40"/>
    </w:p>
    <w:p w:rsidR="0030791E" w:rsidRDefault="0030791E" w:rsidP="0030791E"/>
    <w:p w:rsidR="0030791E" w:rsidRPr="0030791E" w:rsidRDefault="0030791E" w:rsidP="0030791E">
      <w:r>
        <w:t>(CD Image – Edited outskirts of image in Paint)</w:t>
      </w:r>
    </w:p>
    <w:p w:rsidR="0030791E" w:rsidRDefault="0030791E" w:rsidP="0030791E">
      <w:r>
        <w:t xml:space="preserve">Proximo, Dr., 2017.  CD. [photograph] Available at </w:t>
      </w:r>
      <w:hyperlink r:id="rId19" w:history="1">
        <w:r w:rsidRPr="00CD11CC">
          <w:rPr>
            <w:rStyle w:val="Hyperlink"/>
          </w:rPr>
          <w:t>https://i1.wp.com/www.geeksandbeats.com/wp-content/uploads/2017/10/cd.jpg?w=693&amp;ssl=1</w:t>
        </w:r>
      </w:hyperlink>
      <w:r>
        <w:t xml:space="preserve"> [Accessed 09 December 2017]</w:t>
      </w:r>
    </w:p>
    <w:p w:rsidR="0030791E" w:rsidRDefault="0030791E" w:rsidP="0030791E"/>
    <w:p w:rsidR="0030791E" w:rsidRDefault="0030791E" w:rsidP="0030791E"/>
    <w:p w:rsidR="0030791E" w:rsidRDefault="0030791E" w:rsidP="0030791E"/>
    <w:p w:rsidR="0030791E" w:rsidRDefault="0030791E" w:rsidP="0030791E"/>
    <w:p w:rsidR="0030791E" w:rsidRPr="0030791E" w:rsidRDefault="0030791E" w:rsidP="0030791E"/>
    <w:p w:rsidR="00274E50" w:rsidRPr="00D52C2B" w:rsidRDefault="00274E50" w:rsidP="00830A9A">
      <w:pPr>
        <w:pStyle w:val="Heading2"/>
        <w:numPr>
          <w:ilvl w:val="1"/>
          <w:numId w:val="7"/>
        </w:numPr>
        <w:ind w:left="567" w:hanging="567"/>
        <w:rPr>
          <w:rFonts w:asciiTheme="minorHAnsi" w:hAnsiTheme="minorHAnsi"/>
          <w:b w:val="0"/>
        </w:rPr>
      </w:pPr>
      <w:bookmarkStart w:id="41" w:name="_Toc511555654"/>
      <w:r w:rsidRPr="00D52C2B">
        <w:rPr>
          <w:rFonts w:asciiTheme="minorHAnsi" w:hAnsiTheme="minorHAnsi"/>
        </w:rPr>
        <w:t xml:space="preserve">Appendix B </w:t>
      </w:r>
      <w:r w:rsidR="0030791E" w:rsidRPr="00D52C2B">
        <w:rPr>
          <w:rFonts w:asciiTheme="minorHAnsi" w:hAnsiTheme="minorHAnsi"/>
        </w:rPr>
        <w:t>– Title</w:t>
      </w:r>
      <w:bookmarkEnd w:id="41"/>
    </w:p>
    <w:p w:rsidR="00274E50" w:rsidRPr="00D52C2B" w:rsidRDefault="00274E50" w:rsidP="00274E50"/>
    <w:p w:rsidR="00E91CCC" w:rsidRDefault="00E91CCC" w:rsidP="00E91CCC"/>
    <w:p w:rsidR="0030791E" w:rsidRPr="00E91CCC" w:rsidRDefault="0030791E"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7E64" w:rsidRDefault="00E07E64" w:rsidP="009E7DB0">
      <w:pPr>
        <w:spacing w:after="0" w:line="240" w:lineRule="auto"/>
      </w:pPr>
      <w:r>
        <w:separator/>
      </w:r>
    </w:p>
  </w:endnote>
  <w:endnote w:type="continuationSeparator" w:id="0">
    <w:p w:rsidR="00E07E64" w:rsidRDefault="00E07E64"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0000"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1797251913"/>
      <w:docPartObj>
        <w:docPartGallery w:val="Page Numbers (Bottom of Page)"/>
        <w:docPartUnique/>
      </w:docPartObj>
    </w:sdtPr>
    <w:sdtEndPr>
      <w:rPr>
        <w:noProof/>
        <w:sz w:val="22"/>
        <w:szCs w:val="22"/>
      </w:rPr>
    </w:sdtEndPr>
    <w:sdtContent>
      <w:p w:rsidR="00AF0B39" w:rsidRDefault="00AF0B39" w:rsidP="00991967">
        <w:pPr>
          <w:pStyle w:val="Footer"/>
          <w:tabs>
            <w:tab w:val="clear" w:pos="9026"/>
            <w:tab w:val="right" w:pos="9639"/>
          </w:tabs>
          <w:ind w:left="-851" w:right="-897"/>
        </w:pPr>
        <w:r>
          <w:rPr>
            <w:sz w:val="20"/>
            <w:szCs w:val="20"/>
          </w:rPr>
          <w:t>Music Store Ordering System.</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312C79">
          <w:rPr>
            <w:noProof/>
            <w:sz w:val="16"/>
          </w:rPr>
          <w:t>40</w:t>
        </w:r>
        <w:r w:rsidRPr="00991967">
          <w:rPr>
            <w:noProof/>
            <w:sz w:val="16"/>
          </w:rPr>
          <w:fldChar w:fldCharType="end"/>
        </w:r>
      </w:p>
    </w:sdtContent>
  </w:sdt>
  <w:p w:rsidR="00AF0B39" w:rsidRDefault="00AF0B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7E64" w:rsidRDefault="00E07E64" w:rsidP="009E7DB0">
      <w:pPr>
        <w:spacing w:after="0" w:line="240" w:lineRule="auto"/>
      </w:pPr>
      <w:r>
        <w:separator/>
      </w:r>
    </w:p>
  </w:footnote>
  <w:footnote w:type="continuationSeparator" w:id="0">
    <w:p w:rsidR="00E07E64" w:rsidRDefault="00E07E64"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B39" w:rsidRPr="00A415B4" w:rsidRDefault="00AF0B39" w:rsidP="00A415B4">
    <w:pPr>
      <w:pStyle w:val="Header"/>
      <w:ind w:left="-567"/>
      <w:rPr>
        <w:sz w:val="16"/>
      </w:rPr>
    </w:pPr>
    <w:r>
      <w:rPr>
        <w:sz w:val="16"/>
      </w:rPr>
      <w:t>GD – Jack Carroll (T00194823)</w:t>
    </w:r>
  </w:p>
  <w:p w:rsidR="00AF0B39" w:rsidRPr="00A415B4" w:rsidRDefault="00AF0B39" w:rsidP="00A415B4">
    <w:pPr>
      <w:pStyle w:val="Header"/>
      <w:ind w:left="-567"/>
      <w:rPr>
        <w:sz w:val="16"/>
        <w:u w:val="single"/>
      </w:rPr>
    </w:pPr>
    <w:r w:rsidRPr="00A415B4">
      <w:rPr>
        <w:sz w:val="16"/>
        <w:u w:val="single"/>
      </w:rPr>
      <w:tab/>
    </w:r>
    <w:r w:rsidRPr="00A415B4">
      <w:rPr>
        <w:sz w:val="16"/>
        <w:u w:val="single"/>
      </w:rPr>
      <w:tab/>
    </w:r>
  </w:p>
  <w:p w:rsidR="00AF0B39" w:rsidRDefault="00AF0B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91A71"/>
    <w:multiLevelType w:val="multilevel"/>
    <w:tmpl w:val="33E8CEB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2"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EBD6166"/>
    <w:multiLevelType w:val="hybridMultilevel"/>
    <w:tmpl w:val="A224BD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DEE4737"/>
    <w:multiLevelType w:val="hybridMultilevel"/>
    <w:tmpl w:val="8AC086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A476261"/>
    <w:multiLevelType w:val="hybridMultilevel"/>
    <w:tmpl w:val="EF0E6F64"/>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DAB79B6"/>
    <w:multiLevelType w:val="hybridMultilevel"/>
    <w:tmpl w:val="06F41F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57F5596"/>
    <w:multiLevelType w:val="hybridMultilevel"/>
    <w:tmpl w:val="6652B4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6C2E7418"/>
    <w:multiLevelType w:val="multilevel"/>
    <w:tmpl w:val="95B4865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0CC0146"/>
    <w:multiLevelType w:val="hybridMultilevel"/>
    <w:tmpl w:val="EDEC30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725B5A44"/>
    <w:multiLevelType w:val="hybridMultilevel"/>
    <w:tmpl w:val="6A3E39A0"/>
    <w:lvl w:ilvl="0" w:tplc="05E22CF4">
      <w:start w:val="5"/>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732E6BD0"/>
    <w:multiLevelType w:val="hybridMultilevel"/>
    <w:tmpl w:val="B700EA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2"/>
  </w:num>
  <w:num w:numId="4">
    <w:abstractNumId w:val="13"/>
  </w:num>
  <w:num w:numId="5">
    <w:abstractNumId w:val="8"/>
  </w:num>
  <w:num w:numId="6">
    <w:abstractNumId w:val="6"/>
  </w:num>
  <w:num w:numId="7">
    <w:abstractNumId w:val="1"/>
  </w:num>
  <w:num w:numId="8">
    <w:abstractNumId w:val="16"/>
  </w:num>
  <w:num w:numId="9">
    <w:abstractNumId w:val="11"/>
  </w:num>
  <w:num w:numId="10">
    <w:abstractNumId w:val="14"/>
  </w:num>
  <w:num w:numId="11">
    <w:abstractNumId w:val="10"/>
  </w:num>
  <w:num w:numId="12">
    <w:abstractNumId w:val="12"/>
  </w:num>
  <w:num w:numId="13">
    <w:abstractNumId w:val="0"/>
  </w:num>
  <w:num w:numId="14">
    <w:abstractNumId w:val="15"/>
  </w:num>
  <w:num w:numId="15">
    <w:abstractNumId w:val="3"/>
  </w:num>
  <w:num w:numId="16">
    <w:abstractNumId w:val="9"/>
  </w:num>
  <w:num w:numId="1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2D36"/>
    <w:rsid w:val="000136D4"/>
    <w:rsid w:val="00013E7D"/>
    <w:rsid w:val="00014FBF"/>
    <w:rsid w:val="0001607C"/>
    <w:rsid w:val="000217BB"/>
    <w:rsid w:val="00026DE5"/>
    <w:rsid w:val="000274EA"/>
    <w:rsid w:val="00030852"/>
    <w:rsid w:val="00041942"/>
    <w:rsid w:val="00046AAF"/>
    <w:rsid w:val="00051028"/>
    <w:rsid w:val="000516E6"/>
    <w:rsid w:val="000526AD"/>
    <w:rsid w:val="000530DA"/>
    <w:rsid w:val="000569A8"/>
    <w:rsid w:val="00065AAE"/>
    <w:rsid w:val="00070F92"/>
    <w:rsid w:val="000732AB"/>
    <w:rsid w:val="00075E11"/>
    <w:rsid w:val="00082E7C"/>
    <w:rsid w:val="00082FCD"/>
    <w:rsid w:val="00090540"/>
    <w:rsid w:val="00091E81"/>
    <w:rsid w:val="000924D5"/>
    <w:rsid w:val="00093F8C"/>
    <w:rsid w:val="0009400D"/>
    <w:rsid w:val="00094722"/>
    <w:rsid w:val="00095C33"/>
    <w:rsid w:val="000A1961"/>
    <w:rsid w:val="000B066F"/>
    <w:rsid w:val="000B0A3B"/>
    <w:rsid w:val="000C351B"/>
    <w:rsid w:val="000C6455"/>
    <w:rsid w:val="000C65CF"/>
    <w:rsid w:val="000D62B3"/>
    <w:rsid w:val="000E0318"/>
    <w:rsid w:val="000E5BB7"/>
    <w:rsid w:val="000F06E1"/>
    <w:rsid w:val="000F1338"/>
    <w:rsid w:val="000F545E"/>
    <w:rsid w:val="001022A2"/>
    <w:rsid w:val="0010342E"/>
    <w:rsid w:val="001056B1"/>
    <w:rsid w:val="001068A4"/>
    <w:rsid w:val="00107F06"/>
    <w:rsid w:val="00110269"/>
    <w:rsid w:val="00112D8D"/>
    <w:rsid w:val="0011572B"/>
    <w:rsid w:val="0011576D"/>
    <w:rsid w:val="00117A2F"/>
    <w:rsid w:val="00117D6F"/>
    <w:rsid w:val="00120C33"/>
    <w:rsid w:val="00123BBD"/>
    <w:rsid w:val="001241FB"/>
    <w:rsid w:val="0012483A"/>
    <w:rsid w:val="00130C79"/>
    <w:rsid w:val="00130C8C"/>
    <w:rsid w:val="0013535E"/>
    <w:rsid w:val="00137045"/>
    <w:rsid w:val="00141D9F"/>
    <w:rsid w:val="001429BB"/>
    <w:rsid w:val="00142B6B"/>
    <w:rsid w:val="00142CFE"/>
    <w:rsid w:val="001463A3"/>
    <w:rsid w:val="0015310D"/>
    <w:rsid w:val="001558AB"/>
    <w:rsid w:val="00160A67"/>
    <w:rsid w:val="0016521B"/>
    <w:rsid w:val="00166A8F"/>
    <w:rsid w:val="00173A30"/>
    <w:rsid w:val="00174205"/>
    <w:rsid w:val="00176C08"/>
    <w:rsid w:val="00180D90"/>
    <w:rsid w:val="001814E2"/>
    <w:rsid w:val="00184879"/>
    <w:rsid w:val="001943B9"/>
    <w:rsid w:val="001A435B"/>
    <w:rsid w:val="001B3353"/>
    <w:rsid w:val="001B582D"/>
    <w:rsid w:val="001B651F"/>
    <w:rsid w:val="001C4539"/>
    <w:rsid w:val="001C4D2C"/>
    <w:rsid w:val="001C6461"/>
    <w:rsid w:val="001D3049"/>
    <w:rsid w:val="001D6981"/>
    <w:rsid w:val="001D6E15"/>
    <w:rsid w:val="001D7C87"/>
    <w:rsid w:val="001E37CB"/>
    <w:rsid w:val="001F0363"/>
    <w:rsid w:val="001F59EA"/>
    <w:rsid w:val="001F696E"/>
    <w:rsid w:val="002013A1"/>
    <w:rsid w:val="0020595B"/>
    <w:rsid w:val="00207BC5"/>
    <w:rsid w:val="00207E74"/>
    <w:rsid w:val="00214408"/>
    <w:rsid w:val="00215BED"/>
    <w:rsid w:val="002170EF"/>
    <w:rsid w:val="00222508"/>
    <w:rsid w:val="00222CE1"/>
    <w:rsid w:val="00223904"/>
    <w:rsid w:val="002239D0"/>
    <w:rsid w:val="002244F8"/>
    <w:rsid w:val="002249DE"/>
    <w:rsid w:val="00234BEC"/>
    <w:rsid w:val="00234E82"/>
    <w:rsid w:val="00235246"/>
    <w:rsid w:val="00235E80"/>
    <w:rsid w:val="0024188B"/>
    <w:rsid w:val="0024405F"/>
    <w:rsid w:val="0024605E"/>
    <w:rsid w:val="00247AAA"/>
    <w:rsid w:val="002517D5"/>
    <w:rsid w:val="002530EE"/>
    <w:rsid w:val="0025610E"/>
    <w:rsid w:val="00261457"/>
    <w:rsid w:val="002679CC"/>
    <w:rsid w:val="002709D3"/>
    <w:rsid w:val="00271351"/>
    <w:rsid w:val="00273DE9"/>
    <w:rsid w:val="00274E50"/>
    <w:rsid w:val="00284936"/>
    <w:rsid w:val="00290003"/>
    <w:rsid w:val="002961C7"/>
    <w:rsid w:val="0029759C"/>
    <w:rsid w:val="002A1BD4"/>
    <w:rsid w:val="002A21FF"/>
    <w:rsid w:val="002A24B7"/>
    <w:rsid w:val="002A72E7"/>
    <w:rsid w:val="002A7C13"/>
    <w:rsid w:val="002C11FD"/>
    <w:rsid w:val="002C3147"/>
    <w:rsid w:val="002C3855"/>
    <w:rsid w:val="002C48B1"/>
    <w:rsid w:val="002C53C5"/>
    <w:rsid w:val="002D3F7C"/>
    <w:rsid w:val="002D5AD6"/>
    <w:rsid w:val="002D6358"/>
    <w:rsid w:val="002D7C9D"/>
    <w:rsid w:val="002F3B42"/>
    <w:rsid w:val="002F6324"/>
    <w:rsid w:val="0030058D"/>
    <w:rsid w:val="00300CF4"/>
    <w:rsid w:val="00304A1E"/>
    <w:rsid w:val="0030656B"/>
    <w:rsid w:val="003075A3"/>
    <w:rsid w:val="0030791E"/>
    <w:rsid w:val="00307A3C"/>
    <w:rsid w:val="003120F2"/>
    <w:rsid w:val="00312C79"/>
    <w:rsid w:val="00313213"/>
    <w:rsid w:val="00314B56"/>
    <w:rsid w:val="00314CE8"/>
    <w:rsid w:val="00315218"/>
    <w:rsid w:val="00320EA9"/>
    <w:rsid w:val="003230E0"/>
    <w:rsid w:val="00326E40"/>
    <w:rsid w:val="00334184"/>
    <w:rsid w:val="003345CC"/>
    <w:rsid w:val="00334C5D"/>
    <w:rsid w:val="003359D2"/>
    <w:rsid w:val="00336985"/>
    <w:rsid w:val="003405AF"/>
    <w:rsid w:val="00340819"/>
    <w:rsid w:val="00341519"/>
    <w:rsid w:val="003467BD"/>
    <w:rsid w:val="00347758"/>
    <w:rsid w:val="0034794E"/>
    <w:rsid w:val="00357A88"/>
    <w:rsid w:val="00357F8D"/>
    <w:rsid w:val="00363C24"/>
    <w:rsid w:val="0037359B"/>
    <w:rsid w:val="00382B73"/>
    <w:rsid w:val="003843E2"/>
    <w:rsid w:val="0038441F"/>
    <w:rsid w:val="00384EF5"/>
    <w:rsid w:val="00385C50"/>
    <w:rsid w:val="003866D3"/>
    <w:rsid w:val="00391F6E"/>
    <w:rsid w:val="003936FB"/>
    <w:rsid w:val="003970DD"/>
    <w:rsid w:val="003A377A"/>
    <w:rsid w:val="003A718C"/>
    <w:rsid w:val="003A784A"/>
    <w:rsid w:val="003B1D01"/>
    <w:rsid w:val="003B222D"/>
    <w:rsid w:val="003B3AF3"/>
    <w:rsid w:val="003B4ACE"/>
    <w:rsid w:val="003C1588"/>
    <w:rsid w:val="003D68CF"/>
    <w:rsid w:val="003E345E"/>
    <w:rsid w:val="003E3DA1"/>
    <w:rsid w:val="003E5AAD"/>
    <w:rsid w:val="003E6340"/>
    <w:rsid w:val="003F2E74"/>
    <w:rsid w:val="003F3C99"/>
    <w:rsid w:val="003F73A5"/>
    <w:rsid w:val="003F7D89"/>
    <w:rsid w:val="0040048F"/>
    <w:rsid w:val="0040551B"/>
    <w:rsid w:val="00420DC7"/>
    <w:rsid w:val="00421F80"/>
    <w:rsid w:val="0042270A"/>
    <w:rsid w:val="004228A7"/>
    <w:rsid w:val="00440E58"/>
    <w:rsid w:val="00446D69"/>
    <w:rsid w:val="004521D3"/>
    <w:rsid w:val="00456794"/>
    <w:rsid w:val="00456DBF"/>
    <w:rsid w:val="004579E4"/>
    <w:rsid w:val="00460DD9"/>
    <w:rsid w:val="004623F2"/>
    <w:rsid w:val="00464556"/>
    <w:rsid w:val="00465EC6"/>
    <w:rsid w:val="00466423"/>
    <w:rsid w:val="004701E9"/>
    <w:rsid w:val="004741B8"/>
    <w:rsid w:val="004803F4"/>
    <w:rsid w:val="00480F10"/>
    <w:rsid w:val="00483728"/>
    <w:rsid w:val="00483DAE"/>
    <w:rsid w:val="0048590F"/>
    <w:rsid w:val="004874E4"/>
    <w:rsid w:val="00490E83"/>
    <w:rsid w:val="004A66E1"/>
    <w:rsid w:val="004A79F1"/>
    <w:rsid w:val="004B0050"/>
    <w:rsid w:val="004B0582"/>
    <w:rsid w:val="004C4C71"/>
    <w:rsid w:val="004D00C8"/>
    <w:rsid w:val="004D0344"/>
    <w:rsid w:val="004D06B4"/>
    <w:rsid w:val="004D118D"/>
    <w:rsid w:val="004D41F6"/>
    <w:rsid w:val="004D76A2"/>
    <w:rsid w:val="004D7718"/>
    <w:rsid w:val="004E2431"/>
    <w:rsid w:val="004E35E2"/>
    <w:rsid w:val="004E6FAC"/>
    <w:rsid w:val="004E70D3"/>
    <w:rsid w:val="004F7C08"/>
    <w:rsid w:val="00503089"/>
    <w:rsid w:val="00504828"/>
    <w:rsid w:val="00507C3D"/>
    <w:rsid w:val="005177D3"/>
    <w:rsid w:val="00520C04"/>
    <w:rsid w:val="00524BD5"/>
    <w:rsid w:val="0052598C"/>
    <w:rsid w:val="00527E3B"/>
    <w:rsid w:val="00530CFB"/>
    <w:rsid w:val="005361C2"/>
    <w:rsid w:val="00541AE0"/>
    <w:rsid w:val="00541B3A"/>
    <w:rsid w:val="0054218E"/>
    <w:rsid w:val="00546FB5"/>
    <w:rsid w:val="0054735F"/>
    <w:rsid w:val="0056591D"/>
    <w:rsid w:val="00566C25"/>
    <w:rsid w:val="00566E6F"/>
    <w:rsid w:val="00567FE0"/>
    <w:rsid w:val="00572485"/>
    <w:rsid w:val="00573DB0"/>
    <w:rsid w:val="00574461"/>
    <w:rsid w:val="005756DA"/>
    <w:rsid w:val="005756FA"/>
    <w:rsid w:val="00575F17"/>
    <w:rsid w:val="005771E6"/>
    <w:rsid w:val="00580150"/>
    <w:rsid w:val="00585A0E"/>
    <w:rsid w:val="00590924"/>
    <w:rsid w:val="00591AAD"/>
    <w:rsid w:val="00597A5C"/>
    <w:rsid w:val="00597D10"/>
    <w:rsid w:val="005A01A1"/>
    <w:rsid w:val="005A7790"/>
    <w:rsid w:val="005A7E77"/>
    <w:rsid w:val="005A7F93"/>
    <w:rsid w:val="005B02B1"/>
    <w:rsid w:val="005B48BC"/>
    <w:rsid w:val="005B59F4"/>
    <w:rsid w:val="005C1CEC"/>
    <w:rsid w:val="005C7616"/>
    <w:rsid w:val="005D082C"/>
    <w:rsid w:val="005D1325"/>
    <w:rsid w:val="005D66F0"/>
    <w:rsid w:val="005E0A39"/>
    <w:rsid w:val="005E38FB"/>
    <w:rsid w:val="005E6484"/>
    <w:rsid w:val="005E6E0C"/>
    <w:rsid w:val="005E72F9"/>
    <w:rsid w:val="005F24A6"/>
    <w:rsid w:val="005F24DF"/>
    <w:rsid w:val="00601475"/>
    <w:rsid w:val="00601DD2"/>
    <w:rsid w:val="00604F57"/>
    <w:rsid w:val="00605F42"/>
    <w:rsid w:val="00615424"/>
    <w:rsid w:val="006237CC"/>
    <w:rsid w:val="00624017"/>
    <w:rsid w:val="00624BB4"/>
    <w:rsid w:val="006322B2"/>
    <w:rsid w:val="00635630"/>
    <w:rsid w:val="006358B5"/>
    <w:rsid w:val="00636E2A"/>
    <w:rsid w:val="00637DA7"/>
    <w:rsid w:val="006515EF"/>
    <w:rsid w:val="00653FD7"/>
    <w:rsid w:val="00663D6F"/>
    <w:rsid w:val="006652C8"/>
    <w:rsid w:val="006729AC"/>
    <w:rsid w:val="00673005"/>
    <w:rsid w:val="0068204A"/>
    <w:rsid w:val="006935AC"/>
    <w:rsid w:val="0069562E"/>
    <w:rsid w:val="00697DCB"/>
    <w:rsid w:val="006A2514"/>
    <w:rsid w:val="006A3F52"/>
    <w:rsid w:val="006A53FD"/>
    <w:rsid w:val="006A6045"/>
    <w:rsid w:val="006A63FA"/>
    <w:rsid w:val="006B0383"/>
    <w:rsid w:val="006B6708"/>
    <w:rsid w:val="006C27A6"/>
    <w:rsid w:val="006C376C"/>
    <w:rsid w:val="006D082B"/>
    <w:rsid w:val="006D0BAB"/>
    <w:rsid w:val="006D3819"/>
    <w:rsid w:val="006E18D9"/>
    <w:rsid w:val="006E2D25"/>
    <w:rsid w:val="006E5FDD"/>
    <w:rsid w:val="006F2785"/>
    <w:rsid w:val="006F2D92"/>
    <w:rsid w:val="00701ED6"/>
    <w:rsid w:val="00702705"/>
    <w:rsid w:val="00702B5F"/>
    <w:rsid w:val="0070391C"/>
    <w:rsid w:val="007177F0"/>
    <w:rsid w:val="0072063F"/>
    <w:rsid w:val="00720702"/>
    <w:rsid w:val="0073170C"/>
    <w:rsid w:val="00740D34"/>
    <w:rsid w:val="00742AB9"/>
    <w:rsid w:val="00742E43"/>
    <w:rsid w:val="00744926"/>
    <w:rsid w:val="00745CBF"/>
    <w:rsid w:val="00751BF8"/>
    <w:rsid w:val="00751FA7"/>
    <w:rsid w:val="0076053E"/>
    <w:rsid w:val="007639A8"/>
    <w:rsid w:val="0076470A"/>
    <w:rsid w:val="00764808"/>
    <w:rsid w:val="0077067D"/>
    <w:rsid w:val="0077360D"/>
    <w:rsid w:val="00777229"/>
    <w:rsid w:val="007809F0"/>
    <w:rsid w:val="00781E87"/>
    <w:rsid w:val="007953CC"/>
    <w:rsid w:val="0079619C"/>
    <w:rsid w:val="007A09C2"/>
    <w:rsid w:val="007A73BC"/>
    <w:rsid w:val="007B3108"/>
    <w:rsid w:val="007B76FE"/>
    <w:rsid w:val="007C0F08"/>
    <w:rsid w:val="007C0FE9"/>
    <w:rsid w:val="007C198B"/>
    <w:rsid w:val="007C23A4"/>
    <w:rsid w:val="007C432D"/>
    <w:rsid w:val="007C6832"/>
    <w:rsid w:val="007C7503"/>
    <w:rsid w:val="007C784C"/>
    <w:rsid w:val="007D02A1"/>
    <w:rsid w:val="007D4210"/>
    <w:rsid w:val="007D5A26"/>
    <w:rsid w:val="007D6D0E"/>
    <w:rsid w:val="007E0DE4"/>
    <w:rsid w:val="007E0E72"/>
    <w:rsid w:val="007E1703"/>
    <w:rsid w:val="007E4426"/>
    <w:rsid w:val="007E596B"/>
    <w:rsid w:val="007E6266"/>
    <w:rsid w:val="007E674D"/>
    <w:rsid w:val="008005EE"/>
    <w:rsid w:val="00801F34"/>
    <w:rsid w:val="00802848"/>
    <w:rsid w:val="00802ECE"/>
    <w:rsid w:val="008031D8"/>
    <w:rsid w:val="0080323F"/>
    <w:rsid w:val="00812D00"/>
    <w:rsid w:val="00812E4F"/>
    <w:rsid w:val="008177FC"/>
    <w:rsid w:val="008201D8"/>
    <w:rsid w:val="00820779"/>
    <w:rsid w:val="0082476B"/>
    <w:rsid w:val="00826221"/>
    <w:rsid w:val="00827D07"/>
    <w:rsid w:val="00830A9A"/>
    <w:rsid w:val="00830F13"/>
    <w:rsid w:val="00831469"/>
    <w:rsid w:val="00834727"/>
    <w:rsid w:val="00836910"/>
    <w:rsid w:val="00837309"/>
    <w:rsid w:val="00844AAE"/>
    <w:rsid w:val="00851E91"/>
    <w:rsid w:val="00852256"/>
    <w:rsid w:val="008569E0"/>
    <w:rsid w:val="00861560"/>
    <w:rsid w:val="008635FD"/>
    <w:rsid w:val="00872809"/>
    <w:rsid w:val="00872CCA"/>
    <w:rsid w:val="00874A2D"/>
    <w:rsid w:val="0088063C"/>
    <w:rsid w:val="00881FD1"/>
    <w:rsid w:val="00886018"/>
    <w:rsid w:val="00895AA5"/>
    <w:rsid w:val="00897618"/>
    <w:rsid w:val="008A0EF2"/>
    <w:rsid w:val="008A4104"/>
    <w:rsid w:val="008A5795"/>
    <w:rsid w:val="008A78C0"/>
    <w:rsid w:val="008B34C3"/>
    <w:rsid w:val="008B47D3"/>
    <w:rsid w:val="008C227B"/>
    <w:rsid w:val="008D4B55"/>
    <w:rsid w:val="008D4FB4"/>
    <w:rsid w:val="008D6E2D"/>
    <w:rsid w:val="008E0D53"/>
    <w:rsid w:val="008E1AA9"/>
    <w:rsid w:val="008F375C"/>
    <w:rsid w:val="008F4803"/>
    <w:rsid w:val="008F6CF3"/>
    <w:rsid w:val="008F793A"/>
    <w:rsid w:val="009076BF"/>
    <w:rsid w:val="00910063"/>
    <w:rsid w:val="00910970"/>
    <w:rsid w:val="009127CE"/>
    <w:rsid w:val="0091545E"/>
    <w:rsid w:val="00915593"/>
    <w:rsid w:val="00916E58"/>
    <w:rsid w:val="00931FD7"/>
    <w:rsid w:val="0093267C"/>
    <w:rsid w:val="00940ED6"/>
    <w:rsid w:val="009416A1"/>
    <w:rsid w:val="00962CA5"/>
    <w:rsid w:val="00966603"/>
    <w:rsid w:val="00967FDF"/>
    <w:rsid w:val="00970BB6"/>
    <w:rsid w:val="00970E91"/>
    <w:rsid w:val="009749B1"/>
    <w:rsid w:val="00977F48"/>
    <w:rsid w:val="009837F0"/>
    <w:rsid w:val="00985809"/>
    <w:rsid w:val="009866AB"/>
    <w:rsid w:val="009877EC"/>
    <w:rsid w:val="0099193A"/>
    <w:rsid w:val="00991967"/>
    <w:rsid w:val="00992EA5"/>
    <w:rsid w:val="009953B7"/>
    <w:rsid w:val="009A13F3"/>
    <w:rsid w:val="009A1FEE"/>
    <w:rsid w:val="009A23EA"/>
    <w:rsid w:val="009A2402"/>
    <w:rsid w:val="009A4F8C"/>
    <w:rsid w:val="009A63A2"/>
    <w:rsid w:val="009A7CB2"/>
    <w:rsid w:val="009C1646"/>
    <w:rsid w:val="009C5E31"/>
    <w:rsid w:val="009D066C"/>
    <w:rsid w:val="009D17C0"/>
    <w:rsid w:val="009D32BC"/>
    <w:rsid w:val="009D3676"/>
    <w:rsid w:val="009D3EA2"/>
    <w:rsid w:val="009D7BFA"/>
    <w:rsid w:val="009E2A0B"/>
    <w:rsid w:val="009E320C"/>
    <w:rsid w:val="009E4104"/>
    <w:rsid w:val="009E7353"/>
    <w:rsid w:val="009E7DB0"/>
    <w:rsid w:val="009F618E"/>
    <w:rsid w:val="00A042A7"/>
    <w:rsid w:val="00A05C23"/>
    <w:rsid w:val="00A05D35"/>
    <w:rsid w:val="00A11ACB"/>
    <w:rsid w:val="00A121E4"/>
    <w:rsid w:val="00A1353A"/>
    <w:rsid w:val="00A21441"/>
    <w:rsid w:val="00A255B4"/>
    <w:rsid w:val="00A31DA7"/>
    <w:rsid w:val="00A415B4"/>
    <w:rsid w:val="00A41AF8"/>
    <w:rsid w:val="00A4334D"/>
    <w:rsid w:val="00A43DB9"/>
    <w:rsid w:val="00A440E3"/>
    <w:rsid w:val="00A557C4"/>
    <w:rsid w:val="00A611AC"/>
    <w:rsid w:val="00A61DE8"/>
    <w:rsid w:val="00A63443"/>
    <w:rsid w:val="00A64578"/>
    <w:rsid w:val="00A65824"/>
    <w:rsid w:val="00A67445"/>
    <w:rsid w:val="00A72B44"/>
    <w:rsid w:val="00A759BD"/>
    <w:rsid w:val="00A76927"/>
    <w:rsid w:val="00A77C83"/>
    <w:rsid w:val="00A77EB8"/>
    <w:rsid w:val="00A86AEE"/>
    <w:rsid w:val="00A90391"/>
    <w:rsid w:val="00A90740"/>
    <w:rsid w:val="00A9166D"/>
    <w:rsid w:val="00A923CF"/>
    <w:rsid w:val="00A92794"/>
    <w:rsid w:val="00A93CE1"/>
    <w:rsid w:val="00A96760"/>
    <w:rsid w:val="00A97876"/>
    <w:rsid w:val="00AA1AD2"/>
    <w:rsid w:val="00AB19A2"/>
    <w:rsid w:val="00AB2162"/>
    <w:rsid w:val="00AB29F7"/>
    <w:rsid w:val="00AB3011"/>
    <w:rsid w:val="00AB77AA"/>
    <w:rsid w:val="00AC2A74"/>
    <w:rsid w:val="00AC2B8B"/>
    <w:rsid w:val="00AC41CF"/>
    <w:rsid w:val="00AC55F4"/>
    <w:rsid w:val="00AC5C39"/>
    <w:rsid w:val="00AD18E3"/>
    <w:rsid w:val="00AD2260"/>
    <w:rsid w:val="00AD3B64"/>
    <w:rsid w:val="00AD3CC2"/>
    <w:rsid w:val="00AD57DB"/>
    <w:rsid w:val="00AE060A"/>
    <w:rsid w:val="00AE3CDD"/>
    <w:rsid w:val="00AE7F79"/>
    <w:rsid w:val="00AF0B39"/>
    <w:rsid w:val="00AF1A8A"/>
    <w:rsid w:val="00AF2E3F"/>
    <w:rsid w:val="00B056A7"/>
    <w:rsid w:val="00B07142"/>
    <w:rsid w:val="00B10413"/>
    <w:rsid w:val="00B114BE"/>
    <w:rsid w:val="00B12229"/>
    <w:rsid w:val="00B1283D"/>
    <w:rsid w:val="00B134D2"/>
    <w:rsid w:val="00B15223"/>
    <w:rsid w:val="00B2230F"/>
    <w:rsid w:val="00B23747"/>
    <w:rsid w:val="00B3303A"/>
    <w:rsid w:val="00B40BC9"/>
    <w:rsid w:val="00B4502E"/>
    <w:rsid w:val="00B50163"/>
    <w:rsid w:val="00B515F3"/>
    <w:rsid w:val="00B51D54"/>
    <w:rsid w:val="00B53D11"/>
    <w:rsid w:val="00B57B17"/>
    <w:rsid w:val="00B61420"/>
    <w:rsid w:val="00B640B5"/>
    <w:rsid w:val="00B6413E"/>
    <w:rsid w:val="00B677DE"/>
    <w:rsid w:val="00B7003B"/>
    <w:rsid w:val="00B7698A"/>
    <w:rsid w:val="00B861B5"/>
    <w:rsid w:val="00B909D6"/>
    <w:rsid w:val="00B90AE1"/>
    <w:rsid w:val="00B92D51"/>
    <w:rsid w:val="00B9561D"/>
    <w:rsid w:val="00BA24B3"/>
    <w:rsid w:val="00BA2E07"/>
    <w:rsid w:val="00BA3C64"/>
    <w:rsid w:val="00BA5B1C"/>
    <w:rsid w:val="00BA6305"/>
    <w:rsid w:val="00BB2A8A"/>
    <w:rsid w:val="00BB42F1"/>
    <w:rsid w:val="00BB42FF"/>
    <w:rsid w:val="00BB445F"/>
    <w:rsid w:val="00BC0FEE"/>
    <w:rsid w:val="00BC1236"/>
    <w:rsid w:val="00BC5269"/>
    <w:rsid w:val="00BC5288"/>
    <w:rsid w:val="00BD30C0"/>
    <w:rsid w:val="00BD35DC"/>
    <w:rsid w:val="00BE0430"/>
    <w:rsid w:val="00BE0BB6"/>
    <w:rsid w:val="00BE1112"/>
    <w:rsid w:val="00BE19B2"/>
    <w:rsid w:val="00BE2534"/>
    <w:rsid w:val="00BF0AD9"/>
    <w:rsid w:val="00BF261B"/>
    <w:rsid w:val="00BF3854"/>
    <w:rsid w:val="00BF4311"/>
    <w:rsid w:val="00BF5549"/>
    <w:rsid w:val="00C01007"/>
    <w:rsid w:val="00C01EB8"/>
    <w:rsid w:val="00C06073"/>
    <w:rsid w:val="00C06479"/>
    <w:rsid w:val="00C14DB6"/>
    <w:rsid w:val="00C16693"/>
    <w:rsid w:val="00C275D7"/>
    <w:rsid w:val="00C31B11"/>
    <w:rsid w:val="00C32B94"/>
    <w:rsid w:val="00C36207"/>
    <w:rsid w:val="00C36C04"/>
    <w:rsid w:val="00C40066"/>
    <w:rsid w:val="00C41F19"/>
    <w:rsid w:val="00C46A3D"/>
    <w:rsid w:val="00C53662"/>
    <w:rsid w:val="00C53AFA"/>
    <w:rsid w:val="00C555D2"/>
    <w:rsid w:val="00C569D7"/>
    <w:rsid w:val="00C56BF2"/>
    <w:rsid w:val="00C62F3D"/>
    <w:rsid w:val="00C64C50"/>
    <w:rsid w:val="00C65BC1"/>
    <w:rsid w:val="00C660D5"/>
    <w:rsid w:val="00C6686B"/>
    <w:rsid w:val="00C6694A"/>
    <w:rsid w:val="00C66F91"/>
    <w:rsid w:val="00C70E99"/>
    <w:rsid w:val="00C70FD9"/>
    <w:rsid w:val="00C76413"/>
    <w:rsid w:val="00C90CA0"/>
    <w:rsid w:val="00C978D4"/>
    <w:rsid w:val="00CA11A7"/>
    <w:rsid w:val="00CA19D3"/>
    <w:rsid w:val="00CA4EB3"/>
    <w:rsid w:val="00CA6974"/>
    <w:rsid w:val="00CA7B33"/>
    <w:rsid w:val="00CB1193"/>
    <w:rsid w:val="00CB53D5"/>
    <w:rsid w:val="00CB5A41"/>
    <w:rsid w:val="00CB5F6D"/>
    <w:rsid w:val="00CC6240"/>
    <w:rsid w:val="00CD2699"/>
    <w:rsid w:val="00CD47B8"/>
    <w:rsid w:val="00CD6959"/>
    <w:rsid w:val="00CD7425"/>
    <w:rsid w:val="00CE1CA0"/>
    <w:rsid w:val="00CE4E1D"/>
    <w:rsid w:val="00CE51BE"/>
    <w:rsid w:val="00CE789B"/>
    <w:rsid w:val="00CF3DEE"/>
    <w:rsid w:val="00D013D3"/>
    <w:rsid w:val="00D059E9"/>
    <w:rsid w:val="00D05B9A"/>
    <w:rsid w:val="00D109E1"/>
    <w:rsid w:val="00D10E17"/>
    <w:rsid w:val="00D12908"/>
    <w:rsid w:val="00D140FF"/>
    <w:rsid w:val="00D217CC"/>
    <w:rsid w:val="00D21CA7"/>
    <w:rsid w:val="00D24650"/>
    <w:rsid w:val="00D25D88"/>
    <w:rsid w:val="00D25DAD"/>
    <w:rsid w:val="00D2600C"/>
    <w:rsid w:val="00D26222"/>
    <w:rsid w:val="00D26FA4"/>
    <w:rsid w:val="00D323AD"/>
    <w:rsid w:val="00D35F6E"/>
    <w:rsid w:val="00D40F53"/>
    <w:rsid w:val="00D429CD"/>
    <w:rsid w:val="00D518D3"/>
    <w:rsid w:val="00D52C2B"/>
    <w:rsid w:val="00D53CB5"/>
    <w:rsid w:val="00D54584"/>
    <w:rsid w:val="00D55132"/>
    <w:rsid w:val="00D55B9A"/>
    <w:rsid w:val="00D56B60"/>
    <w:rsid w:val="00D573A4"/>
    <w:rsid w:val="00D578BC"/>
    <w:rsid w:val="00D6455F"/>
    <w:rsid w:val="00D6664D"/>
    <w:rsid w:val="00D7228C"/>
    <w:rsid w:val="00D73BDC"/>
    <w:rsid w:val="00D73DF2"/>
    <w:rsid w:val="00D77FC5"/>
    <w:rsid w:val="00D800E9"/>
    <w:rsid w:val="00D8516E"/>
    <w:rsid w:val="00D85503"/>
    <w:rsid w:val="00D8767C"/>
    <w:rsid w:val="00D916B5"/>
    <w:rsid w:val="00D932CF"/>
    <w:rsid w:val="00D97977"/>
    <w:rsid w:val="00DA1280"/>
    <w:rsid w:val="00DA42DD"/>
    <w:rsid w:val="00DA508A"/>
    <w:rsid w:val="00DA588A"/>
    <w:rsid w:val="00DA6FF9"/>
    <w:rsid w:val="00DB56FF"/>
    <w:rsid w:val="00DB6ECD"/>
    <w:rsid w:val="00DB7478"/>
    <w:rsid w:val="00DC03C4"/>
    <w:rsid w:val="00DC1F66"/>
    <w:rsid w:val="00DC2DC6"/>
    <w:rsid w:val="00DC4146"/>
    <w:rsid w:val="00DC5E26"/>
    <w:rsid w:val="00DD2CC6"/>
    <w:rsid w:val="00DD4A56"/>
    <w:rsid w:val="00DE0587"/>
    <w:rsid w:val="00DE17E3"/>
    <w:rsid w:val="00DE425F"/>
    <w:rsid w:val="00DE6307"/>
    <w:rsid w:val="00DE6F45"/>
    <w:rsid w:val="00E02C42"/>
    <w:rsid w:val="00E049A9"/>
    <w:rsid w:val="00E0514B"/>
    <w:rsid w:val="00E06926"/>
    <w:rsid w:val="00E07E64"/>
    <w:rsid w:val="00E11AB6"/>
    <w:rsid w:val="00E15387"/>
    <w:rsid w:val="00E17B76"/>
    <w:rsid w:val="00E21A12"/>
    <w:rsid w:val="00E22F90"/>
    <w:rsid w:val="00E244A6"/>
    <w:rsid w:val="00E24664"/>
    <w:rsid w:val="00E24D87"/>
    <w:rsid w:val="00E306D9"/>
    <w:rsid w:val="00E32274"/>
    <w:rsid w:val="00E36B2F"/>
    <w:rsid w:val="00E37506"/>
    <w:rsid w:val="00E51F79"/>
    <w:rsid w:val="00E55662"/>
    <w:rsid w:val="00E574DA"/>
    <w:rsid w:val="00E57DF6"/>
    <w:rsid w:val="00E60877"/>
    <w:rsid w:val="00E60BEE"/>
    <w:rsid w:val="00E66832"/>
    <w:rsid w:val="00E7307A"/>
    <w:rsid w:val="00E8032C"/>
    <w:rsid w:val="00E81B8F"/>
    <w:rsid w:val="00E83A1C"/>
    <w:rsid w:val="00E83F0F"/>
    <w:rsid w:val="00E83F82"/>
    <w:rsid w:val="00E91CCC"/>
    <w:rsid w:val="00E931FA"/>
    <w:rsid w:val="00E96FE8"/>
    <w:rsid w:val="00EA177F"/>
    <w:rsid w:val="00EA1CEB"/>
    <w:rsid w:val="00EA326C"/>
    <w:rsid w:val="00EA4C6D"/>
    <w:rsid w:val="00EA58B8"/>
    <w:rsid w:val="00EC6ED1"/>
    <w:rsid w:val="00ED1CAF"/>
    <w:rsid w:val="00ED1EF8"/>
    <w:rsid w:val="00ED2CA2"/>
    <w:rsid w:val="00ED6CDB"/>
    <w:rsid w:val="00EE4879"/>
    <w:rsid w:val="00EE48E5"/>
    <w:rsid w:val="00EF2232"/>
    <w:rsid w:val="00EF260C"/>
    <w:rsid w:val="00EF50FA"/>
    <w:rsid w:val="00F020E6"/>
    <w:rsid w:val="00F03F0D"/>
    <w:rsid w:val="00F05627"/>
    <w:rsid w:val="00F05CF0"/>
    <w:rsid w:val="00F07354"/>
    <w:rsid w:val="00F1028A"/>
    <w:rsid w:val="00F108DE"/>
    <w:rsid w:val="00F13453"/>
    <w:rsid w:val="00F15918"/>
    <w:rsid w:val="00F16F3F"/>
    <w:rsid w:val="00F170A1"/>
    <w:rsid w:val="00F17579"/>
    <w:rsid w:val="00F25F0D"/>
    <w:rsid w:val="00F331F2"/>
    <w:rsid w:val="00F333E1"/>
    <w:rsid w:val="00F33505"/>
    <w:rsid w:val="00F33E0A"/>
    <w:rsid w:val="00F35050"/>
    <w:rsid w:val="00F40908"/>
    <w:rsid w:val="00F4127A"/>
    <w:rsid w:val="00F42F74"/>
    <w:rsid w:val="00F47585"/>
    <w:rsid w:val="00F52C09"/>
    <w:rsid w:val="00F537E1"/>
    <w:rsid w:val="00F53C5D"/>
    <w:rsid w:val="00F563AB"/>
    <w:rsid w:val="00F57903"/>
    <w:rsid w:val="00F57AFF"/>
    <w:rsid w:val="00F60208"/>
    <w:rsid w:val="00F6186B"/>
    <w:rsid w:val="00F63B02"/>
    <w:rsid w:val="00F653F7"/>
    <w:rsid w:val="00F66173"/>
    <w:rsid w:val="00F677E7"/>
    <w:rsid w:val="00F70012"/>
    <w:rsid w:val="00F72063"/>
    <w:rsid w:val="00F81DC0"/>
    <w:rsid w:val="00F84409"/>
    <w:rsid w:val="00F91BB0"/>
    <w:rsid w:val="00F91FA4"/>
    <w:rsid w:val="00F957BE"/>
    <w:rsid w:val="00F97281"/>
    <w:rsid w:val="00FA5D06"/>
    <w:rsid w:val="00FA7241"/>
    <w:rsid w:val="00FA7E2B"/>
    <w:rsid w:val="00FB0852"/>
    <w:rsid w:val="00FB0E4C"/>
    <w:rsid w:val="00FB2515"/>
    <w:rsid w:val="00FB458C"/>
    <w:rsid w:val="00FC3785"/>
    <w:rsid w:val="00FC43A7"/>
    <w:rsid w:val="00FC5709"/>
    <w:rsid w:val="00FD1B0A"/>
    <w:rsid w:val="00FD28EA"/>
    <w:rsid w:val="00FE0A39"/>
    <w:rsid w:val="00FE2397"/>
    <w:rsid w:val="00FE24B5"/>
    <w:rsid w:val="00FE6545"/>
    <w:rsid w:val="00FE7965"/>
    <w:rsid w:val="00FF0630"/>
    <w:rsid w:val="00FF08EC"/>
    <w:rsid w:val="00FF3D8F"/>
    <w:rsid w:val="00FF74E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41C1860"/>
  <w15:docId w15:val="{AB882431-C4CA-4BED-8C10-279D5394B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4"/>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10" Type="http://schemas.openxmlformats.org/officeDocument/2006/relationships/diagramData" Target="diagrams/data1.xml"/><Relationship Id="rId19" Type="http://schemas.openxmlformats.org/officeDocument/2006/relationships/hyperlink" Target="https://i1.wp.com/www.geeksandbeats.com/wp-content/uploads/2017/10/cd.jpg?w=693&amp;ssl=1" TargetMode="Externa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MusicSto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upplier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CAF3E1CB-43F7-4469-B379-E772464979A4}">
      <dgm:prSet phldrT="[Text]"/>
      <dgm:spPr/>
      <dgm:t>
        <a:bodyPr/>
        <a:lstStyle/>
        <a:p>
          <a:r>
            <a:rPr lang="en-US"/>
            <a:t>Stock</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Register New Supplier</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upplier</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eregister Supplier</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33888012-86EE-41AD-A21B-B96788B9ED62}">
      <dgm:prSet/>
      <dgm:spPr/>
      <dgm:t>
        <a:bodyPr/>
        <a:lstStyle/>
        <a:p>
          <a:r>
            <a:rPr lang="en-US"/>
            <a:t>New CD</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Update CD</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7C4D9FE0-DDB9-4CC8-967E-6EF44C10A8F6}">
      <dgm:prSet/>
      <dgm:spPr/>
      <dgm:t>
        <a:bodyPr/>
        <a:lstStyle/>
        <a:p>
          <a:r>
            <a:rPr lang="en-US"/>
            <a:t>Generate Supplier List</a:t>
          </a:r>
        </a:p>
      </dgm:t>
    </dgm:pt>
    <dgm:pt modelId="{6968BFF4-6D22-4BB9-9C6E-76C6E3050985}" type="parTrans" cxnId="{E04E4713-131C-4830-A472-C4C10955FEAC}">
      <dgm:prSet/>
      <dgm:spPr/>
      <dgm:t>
        <a:bodyPr/>
        <a:lstStyle/>
        <a:p>
          <a:endParaRPr lang="en-US"/>
        </a:p>
      </dgm:t>
    </dgm:pt>
    <dgm:pt modelId="{7BACAC7C-0C80-4DE8-B7BA-649D78583ED8}" type="sibTrans" cxnId="{E04E4713-131C-4830-A472-C4C10955FEAC}">
      <dgm:prSet/>
      <dgm:spPr/>
      <dgm:t>
        <a:bodyPr/>
        <a:lstStyle/>
        <a:p>
          <a:endParaRPr lang="en-US"/>
        </a:p>
      </dgm:t>
    </dgm:pt>
    <dgm:pt modelId="{65FD844B-A224-4458-80C4-57ECA1456CAA}">
      <dgm:prSet/>
      <dgm:spPr/>
      <dgm:t>
        <a:bodyPr/>
        <a:lstStyle/>
        <a:p>
          <a:r>
            <a:rPr lang="en-US"/>
            <a:t>Discontinue CD </a:t>
          </a:r>
        </a:p>
      </dgm:t>
    </dgm:pt>
    <dgm:pt modelId="{6B2EB6C4-0039-496D-99B9-51EFA00BDE1F}" type="parTrans" cxnId="{543303E8-5B75-4CD8-A2A0-CD81B41D83D2}">
      <dgm:prSet/>
      <dgm:spPr/>
      <dgm:t>
        <a:bodyPr/>
        <a:lstStyle/>
        <a:p>
          <a:endParaRPr lang="en-US"/>
        </a:p>
      </dgm:t>
    </dgm:pt>
    <dgm:pt modelId="{92BA4136-A0CD-47D0-B381-B071684807C8}" type="sibTrans" cxnId="{543303E8-5B75-4CD8-A2A0-CD81B41D83D2}">
      <dgm:prSet/>
      <dgm:spPr/>
      <dgm:t>
        <a:bodyPr/>
        <a:lstStyle/>
        <a:p>
          <a:endParaRPr lang="en-US"/>
        </a:p>
      </dgm:t>
    </dgm:pt>
    <dgm:pt modelId="{EB99D80D-73F7-43D8-A5A5-97B6A0906F0A}">
      <dgm:prSet/>
      <dgm:spPr/>
      <dgm:t>
        <a:bodyPr/>
        <a:lstStyle/>
        <a:p>
          <a:r>
            <a:rPr lang="en-US"/>
            <a:t>Admin</a:t>
          </a:r>
        </a:p>
      </dgm:t>
    </dgm:pt>
    <dgm:pt modelId="{FBEB1622-68C9-47A5-B054-F782E0F2B928}" type="parTrans" cxnId="{93483AC0-C11C-41D2-9FE1-CE115E36A729}">
      <dgm:prSet/>
      <dgm:spPr/>
      <dgm:t>
        <a:bodyPr/>
        <a:lstStyle/>
        <a:p>
          <a:endParaRPr lang="en-US"/>
        </a:p>
      </dgm:t>
    </dgm:pt>
    <dgm:pt modelId="{2C84D72A-B427-42AF-8411-3CA71702E716}" type="sibTrans" cxnId="{93483AC0-C11C-41D2-9FE1-CE115E36A729}">
      <dgm:prSet/>
      <dgm:spPr/>
      <dgm:t>
        <a:bodyPr/>
        <a:lstStyle/>
        <a:p>
          <a:endParaRPr lang="en-US"/>
        </a:p>
      </dgm:t>
    </dgm:pt>
    <dgm:pt modelId="{B0B746DD-CB44-4BD2-B440-4F4491A32A55}">
      <dgm:prSet/>
      <dgm:spPr/>
      <dgm:t>
        <a:bodyPr/>
        <a:lstStyle/>
        <a:p>
          <a:r>
            <a:rPr lang="en-US"/>
            <a:t>Orders</a:t>
          </a:r>
        </a:p>
      </dgm:t>
    </dgm:pt>
    <dgm:pt modelId="{EF046CB6-4444-4369-A13F-0B555420EE1A}" type="parTrans" cxnId="{B7DDE66A-5677-4B8E-9415-8A91CB59B685}">
      <dgm:prSet/>
      <dgm:spPr/>
      <dgm:t>
        <a:bodyPr/>
        <a:lstStyle/>
        <a:p>
          <a:endParaRPr lang="en-US"/>
        </a:p>
      </dgm:t>
    </dgm:pt>
    <dgm:pt modelId="{0637BC83-800B-4B75-92E2-9B26006D038C}" type="sibTrans" cxnId="{B7DDE66A-5677-4B8E-9415-8A91CB59B685}">
      <dgm:prSet/>
      <dgm:spPr/>
      <dgm:t>
        <a:bodyPr/>
        <a:lstStyle/>
        <a:p>
          <a:endParaRPr lang="en-US"/>
        </a:p>
      </dgm:t>
    </dgm:pt>
    <dgm:pt modelId="{8AC1F951-BFD6-4C77-890E-4D96AF4DA7F2}">
      <dgm:prSet/>
      <dgm:spPr/>
      <dgm:t>
        <a:bodyPr/>
        <a:lstStyle/>
        <a:p>
          <a:r>
            <a:rPr lang="en-US"/>
            <a:t>Place Pre-order</a:t>
          </a:r>
        </a:p>
      </dgm:t>
    </dgm:pt>
    <dgm:pt modelId="{50B8AAD8-E77C-45CD-946A-64E0AC9463EC}" type="parTrans" cxnId="{EA3FDA9E-B54B-48B8-A60C-25D726490DC5}">
      <dgm:prSet/>
      <dgm:spPr/>
      <dgm:t>
        <a:bodyPr/>
        <a:lstStyle/>
        <a:p>
          <a:endParaRPr lang="en-US"/>
        </a:p>
      </dgm:t>
    </dgm:pt>
    <dgm:pt modelId="{3355CB53-844B-43B1-A476-BD86F05B5C8E}" type="sibTrans" cxnId="{EA3FDA9E-B54B-48B8-A60C-25D726490DC5}">
      <dgm:prSet/>
      <dgm:spPr/>
      <dgm:t>
        <a:bodyPr/>
        <a:lstStyle/>
        <a:p>
          <a:endParaRPr lang="en-US"/>
        </a:p>
      </dgm:t>
    </dgm:pt>
    <dgm:pt modelId="{477BD246-7BEF-437F-B949-5D6E35A25B89}">
      <dgm:prSet/>
      <dgm:spPr/>
      <dgm:t>
        <a:bodyPr/>
        <a:lstStyle/>
        <a:p>
          <a:r>
            <a:rPr lang="en-US"/>
            <a:t>Analyse Supplier Orders</a:t>
          </a:r>
        </a:p>
      </dgm:t>
    </dgm:pt>
    <dgm:pt modelId="{4E55B8CD-111E-449B-A335-DC8A6B14E646}" type="parTrans" cxnId="{8A22DA68-C775-4963-8A2B-2CD439385306}">
      <dgm:prSet/>
      <dgm:spPr/>
      <dgm:t>
        <a:bodyPr/>
        <a:lstStyle/>
        <a:p>
          <a:endParaRPr lang="en-US"/>
        </a:p>
      </dgm:t>
    </dgm:pt>
    <dgm:pt modelId="{B50B13C7-EB54-4174-BFA6-A275A60D3E74}" type="sibTrans" cxnId="{8A22DA68-C775-4963-8A2B-2CD439385306}">
      <dgm:prSet/>
      <dgm:spPr/>
      <dgm:t>
        <a:bodyPr/>
        <a:lstStyle/>
        <a:p>
          <a:endParaRPr lang="en-US"/>
        </a:p>
      </dgm:t>
    </dgm:pt>
    <dgm:pt modelId="{94EE6152-A2C3-4D57-96C9-53248E4FBA16}">
      <dgm:prSet/>
      <dgm:spPr/>
      <dgm:t>
        <a:bodyPr/>
        <a:lstStyle/>
        <a:p>
          <a:r>
            <a:rPr lang="en-US"/>
            <a:t>Receive CD Order</a:t>
          </a:r>
        </a:p>
      </dgm:t>
    </dgm:pt>
    <dgm:pt modelId="{03F4BE30-3B8E-46A4-B79B-20B65A281F65}" type="parTrans" cxnId="{C8969A2F-948F-4578-8E00-1977A0E95E5F}">
      <dgm:prSet/>
      <dgm:spPr/>
      <dgm:t>
        <a:bodyPr/>
        <a:lstStyle/>
        <a:p>
          <a:endParaRPr lang="en-US"/>
        </a:p>
      </dgm:t>
    </dgm:pt>
    <dgm:pt modelId="{B69DFAFA-A924-4976-B0FC-EB87313A8BF1}" type="sibTrans" cxnId="{C8969A2F-948F-4578-8E00-1977A0E95E5F}">
      <dgm:prSet/>
      <dgm:spPr/>
      <dgm:t>
        <a:bodyPr/>
        <a:lstStyle/>
        <a:p>
          <a:endParaRPr lang="en-US"/>
        </a:p>
      </dgm:t>
    </dgm:pt>
    <dgm:pt modelId="{043A7349-6C79-4695-94A7-557E6356B00B}">
      <dgm:prSet/>
      <dgm:spPr/>
      <dgm:t>
        <a:bodyPr/>
        <a:lstStyle/>
        <a:p>
          <a:r>
            <a:rPr lang="en-US"/>
            <a:t>Pay Supplier</a:t>
          </a:r>
        </a:p>
      </dgm:t>
    </dgm:pt>
    <dgm:pt modelId="{FF98CFCF-95D2-479E-A8B7-761E5E16063E}" type="parTrans" cxnId="{90EE6280-9431-488F-8838-2F1E4AA49F1E}">
      <dgm:prSet/>
      <dgm:spPr/>
      <dgm:t>
        <a:bodyPr/>
        <a:lstStyle/>
        <a:p>
          <a:endParaRPr lang="en-US"/>
        </a:p>
      </dgm:t>
    </dgm:pt>
    <dgm:pt modelId="{6256383E-FED2-4BED-9022-223AA43C4728}" type="sibTrans" cxnId="{90EE6280-9431-488F-8838-2F1E4AA49F1E}">
      <dgm:prSet/>
      <dgm:spPr/>
      <dgm:t>
        <a:bodyPr/>
        <a:lstStyle/>
        <a:p>
          <a:endParaRPr lang="en-US"/>
        </a:p>
      </dgm:t>
    </dgm:pt>
    <dgm:pt modelId="{DDD83C39-99DB-465F-BE36-9564E315AFD7}">
      <dgm:prSet/>
      <dgm:spPr/>
      <dgm:t>
        <a:bodyPr/>
        <a:lstStyle/>
        <a:p>
          <a:r>
            <a:rPr lang="en-IE" b="1"/>
            <a:t>List</a:t>
          </a:r>
          <a:r>
            <a:rPr lang="en-US"/>
            <a:t> CD</a:t>
          </a:r>
        </a:p>
      </dgm:t>
    </dgm:pt>
    <dgm:pt modelId="{0B72E29A-593A-4C80-9968-79B929167DE6}" type="parTrans" cxnId="{EA94376E-C3B0-45B3-9013-E7391560FF20}">
      <dgm:prSet/>
      <dgm:spPr/>
      <dgm:t>
        <a:bodyPr/>
        <a:lstStyle/>
        <a:p>
          <a:endParaRPr lang="en-US"/>
        </a:p>
      </dgm:t>
    </dgm:pt>
    <dgm:pt modelId="{B0CB1D46-12BC-4F2E-A046-47BBB4835BAB}" type="sibTrans" cxnId="{EA94376E-C3B0-45B3-9013-E7391560FF20}">
      <dgm:prSet/>
      <dgm:spPr/>
      <dgm:t>
        <a:bodyPr/>
        <a:lstStyle/>
        <a:p>
          <a:endParaRPr lang="en-US"/>
        </a:p>
      </dgm:t>
    </dgm:pt>
    <dgm:pt modelId="{03CCE7BB-79BC-4237-9ADF-173FF9BE82A0}">
      <dgm:prSet/>
      <dgm:spPr/>
      <dgm:t>
        <a:bodyPr/>
        <a:lstStyle/>
        <a:p>
          <a:r>
            <a:rPr lang="en-US"/>
            <a:t>Analyse CD Orderitems</a:t>
          </a:r>
        </a:p>
      </dgm:t>
    </dgm:pt>
    <dgm:pt modelId="{A3FCE1CC-150E-4612-9622-258299178D42}" type="parTrans" cxnId="{B07CB25C-00A6-4762-8369-AD263513A236}">
      <dgm:prSet/>
      <dgm:spPr/>
      <dgm:t>
        <a:bodyPr/>
        <a:lstStyle/>
        <a:p>
          <a:endParaRPr lang="en-US"/>
        </a:p>
      </dgm:t>
    </dgm:pt>
    <dgm:pt modelId="{50E9D8C1-C310-437A-94E8-9FDC36F27CBB}" type="sibTrans" cxnId="{B07CB25C-00A6-4762-8369-AD263513A236}">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28405981-A479-48C9-A206-E04240DE7ADC}" type="pres">
      <dgm:prSet presAssocID="{6968BFF4-6D22-4BB9-9C6E-76C6E3050985}" presName="Name37" presStyleLbl="parChTrans1D3" presStyleIdx="3" presStyleCnt="13"/>
      <dgm:spPr/>
      <dgm:t>
        <a:bodyPr/>
        <a:lstStyle/>
        <a:p>
          <a:endParaRPr lang="en-US"/>
        </a:p>
      </dgm:t>
    </dgm:pt>
    <dgm:pt modelId="{C8A40E59-3129-4556-B1F1-356DDB2E1CF5}" type="pres">
      <dgm:prSet presAssocID="{7C4D9FE0-DDB9-4CC8-967E-6EF44C10A8F6}" presName="hierRoot2" presStyleCnt="0">
        <dgm:presLayoutVars>
          <dgm:hierBranch val="init"/>
        </dgm:presLayoutVars>
      </dgm:prSet>
      <dgm:spPr/>
    </dgm:pt>
    <dgm:pt modelId="{898E9023-AD38-4599-87E9-BB260EC62D20}" type="pres">
      <dgm:prSet presAssocID="{7C4D9FE0-DDB9-4CC8-967E-6EF44C10A8F6}" presName="rootComposite" presStyleCnt="0"/>
      <dgm:spPr/>
    </dgm:pt>
    <dgm:pt modelId="{AD0041AE-2D29-4FA7-9A39-14567449F6E5}" type="pres">
      <dgm:prSet presAssocID="{7C4D9FE0-DDB9-4CC8-967E-6EF44C10A8F6}" presName="rootText" presStyleLbl="node3" presStyleIdx="3" presStyleCnt="13">
        <dgm:presLayoutVars>
          <dgm:chPref val="3"/>
        </dgm:presLayoutVars>
      </dgm:prSet>
      <dgm:spPr/>
      <dgm:t>
        <a:bodyPr/>
        <a:lstStyle/>
        <a:p>
          <a:endParaRPr lang="en-US"/>
        </a:p>
      </dgm:t>
    </dgm:pt>
    <dgm:pt modelId="{E0CC6950-B720-49D4-AFE8-9C5409DEEFF2}" type="pres">
      <dgm:prSet presAssocID="{7C4D9FE0-DDB9-4CC8-967E-6EF44C10A8F6}" presName="rootConnector" presStyleLbl="node3" presStyleIdx="3" presStyleCnt="13"/>
      <dgm:spPr/>
      <dgm:t>
        <a:bodyPr/>
        <a:lstStyle/>
        <a:p>
          <a:endParaRPr lang="en-US"/>
        </a:p>
      </dgm:t>
    </dgm:pt>
    <dgm:pt modelId="{BB5DC876-87A7-468C-864F-6289C09EB1AB}" type="pres">
      <dgm:prSet presAssocID="{7C4D9FE0-DDB9-4CC8-967E-6EF44C10A8F6}" presName="hierChild4" presStyleCnt="0"/>
      <dgm:spPr/>
    </dgm:pt>
    <dgm:pt modelId="{248A86D9-A222-4303-AF7B-1EBF800FBAF8}" type="pres">
      <dgm:prSet presAssocID="{7C4D9FE0-DDB9-4CC8-967E-6EF44C10A8F6}" presName="hierChild5" presStyleCnt="0"/>
      <dgm:spPr/>
    </dgm:pt>
    <dgm:pt modelId="{18138E7F-9DBF-4BB0-B844-CEAE94376BD1}" type="pres">
      <dgm:prSet presAssocID="{33874F41-9A07-48CE-B565-2807EE495637}" presName="hierChild5" presStyleCnt="0"/>
      <dgm:spPr/>
    </dgm:pt>
    <dgm:pt modelId="{55FD9A8A-0227-42F5-BE33-D77CEE51D827}" type="pres">
      <dgm:prSet presAssocID="{64234A93-35A2-4F15-B51B-B25C3EE026CA}" presName="Name37" presStyleLbl="parChTrans1D2" presStyleIdx="1" presStyleCnt="4"/>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1" presStyleCnt="4">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1" presStyleCnt="4"/>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4" presStyleCnt="13"/>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4" presStyleCnt="13">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4" presStyleCnt="13"/>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5" presStyleCnt="13"/>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5" presStyleCnt="13">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5" presStyleCnt="13"/>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80E5126B-DF29-43C1-826D-7E626CB662A6}" type="pres">
      <dgm:prSet presAssocID="{6B2EB6C4-0039-496D-99B9-51EFA00BDE1F}" presName="Name37" presStyleLbl="parChTrans1D3" presStyleIdx="6" presStyleCnt="13"/>
      <dgm:spPr/>
      <dgm:t>
        <a:bodyPr/>
        <a:lstStyle/>
        <a:p>
          <a:endParaRPr lang="en-US"/>
        </a:p>
      </dgm:t>
    </dgm:pt>
    <dgm:pt modelId="{4D01DE4F-8541-4BB5-A7F5-A7867D6D5B0F}" type="pres">
      <dgm:prSet presAssocID="{65FD844B-A224-4458-80C4-57ECA1456CAA}" presName="hierRoot2" presStyleCnt="0">
        <dgm:presLayoutVars>
          <dgm:hierBranch val="init"/>
        </dgm:presLayoutVars>
      </dgm:prSet>
      <dgm:spPr/>
    </dgm:pt>
    <dgm:pt modelId="{6D056D60-0401-4BA6-BD78-9E4D3DEBF8C3}" type="pres">
      <dgm:prSet presAssocID="{65FD844B-A224-4458-80C4-57ECA1456CAA}" presName="rootComposite" presStyleCnt="0"/>
      <dgm:spPr/>
    </dgm:pt>
    <dgm:pt modelId="{0BCADCAF-7646-4449-935C-F95A130AD572}" type="pres">
      <dgm:prSet presAssocID="{65FD844B-A224-4458-80C4-57ECA1456CAA}" presName="rootText" presStyleLbl="node3" presStyleIdx="6" presStyleCnt="13">
        <dgm:presLayoutVars>
          <dgm:chPref val="3"/>
        </dgm:presLayoutVars>
      </dgm:prSet>
      <dgm:spPr/>
      <dgm:t>
        <a:bodyPr/>
        <a:lstStyle/>
        <a:p>
          <a:endParaRPr lang="en-US"/>
        </a:p>
      </dgm:t>
    </dgm:pt>
    <dgm:pt modelId="{5FBF2DDD-023D-46AD-86F3-7AA301668536}" type="pres">
      <dgm:prSet presAssocID="{65FD844B-A224-4458-80C4-57ECA1456CAA}" presName="rootConnector" presStyleLbl="node3" presStyleIdx="6" presStyleCnt="13"/>
      <dgm:spPr/>
      <dgm:t>
        <a:bodyPr/>
        <a:lstStyle/>
        <a:p>
          <a:endParaRPr lang="en-US"/>
        </a:p>
      </dgm:t>
    </dgm:pt>
    <dgm:pt modelId="{CDB033C1-4E5C-4A28-8CC0-861C1017B907}" type="pres">
      <dgm:prSet presAssocID="{65FD844B-A224-4458-80C4-57ECA1456CAA}" presName="hierChild4" presStyleCnt="0"/>
      <dgm:spPr/>
    </dgm:pt>
    <dgm:pt modelId="{0B16E7AE-E90F-4B02-A2DC-09EE3E4598FA}" type="pres">
      <dgm:prSet presAssocID="{65FD844B-A224-4458-80C4-57ECA1456CAA}" presName="hierChild5" presStyleCnt="0"/>
      <dgm:spPr/>
    </dgm:pt>
    <dgm:pt modelId="{246E4B83-B3AF-49A1-97F9-4257A2FDECB4}" type="pres">
      <dgm:prSet presAssocID="{0B72E29A-593A-4C80-9968-79B929167DE6}" presName="Name37" presStyleLbl="parChTrans1D3" presStyleIdx="7" presStyleCnt="13"/>
      <dgm:spPr/>
      <dgm:t>
        <a:bodyPr/>
        <a:lstStyle/>
        <a:p>
          <a:endParaRPr lang="en-US"/>
        </a:p>
      </dgm:t>
    </dgm:pt>
    <dgm:pt modelId="{A366DC34-74A7-4144-BEBB-33DB77DD29FD}" type="pres">
      <dgm:prSet presAssocID="{DDD83C39-99DB-465F-BE36-9564E315AFD7}" presName="hierRoot2" presStyleCnt="0">
        <dgm:presLayoutVars>
          <dgm:hierBranch val="init"/>
        </dgm:presLayoutVars>
      </dgm:prSet>
      <dgm:spPr/>
    </dgm:pt>
    <dgm:pt modelId="{FCE2C7A4-6F41-4BD9-9E3C-471FE2B6A8B5}" type="pres">
      <dgm:prSet presAssocID="{DDD83C39-99DB-465F-BE36-9564E315AFD7}" presName="rootComposite" presStyleCnt="0"/>
      <dgm:spPr/>
    </dgm:pt>
    <dgm:pt modelId="{9F8017B7-5F2C-4470-B6E9-8EE5EDECC950}" type="pres">
      <dgm:prSet presAssocID="{DDD83C39-99DB-465F-BE36-9564E315AFD7}" presName="rootText" presStyleLbl="node3" presStyleIdx="7" presStyleCnt="13">
        <dgm:presLayoutVars>
          <dgm:chPref val="3"/>
        </dgm:presLayoutVars>
      </dgm:prSet>
      <dgm:spPr/>
      <dgm:t>
        <a:bodyPr/>
        <a:lstStyle/>
        <a:p>
          <a:endParaRPr lang="en-US"/>
        </a:p>
      </dgm:t>
    </dgm:pt>
    <dgm:pt modelId="{1274E37B-AD1B-4724-B5A2-EF2D8FE269B3}" type="pres">
      <dgm:prSet presAssocID="{DDD83C39-99DB-465F-BE36-9564E315AFD7}" presName="rootConnector" presStyleLbl="node3" presStyleIdx="7" presStyleCnt="13"/>
      <dgm:spPr/>
      <dgm:t>
        <a:bodyPr/>
        <a:lstStyle/>
        <a:p>
          <a:endParaRPr lang="en-US"/>
        </a:p>
      </dgm:t>
    </dgm:pt>
    <dgm:pt modelId="{D1E827F2-29F7-4139-826E-17C415716AFB}" type="pres">
      <dgm:prSet presAssocID="{DDD83C39-99DB-465F-BE36-9564E315AFD7}" presName="hierChild4" presStyleCnt="0"/>
      <dgm:spPr/>
    </dgm:pt>
    <dgm:pt modelId="{DEFFDE0B-11E2-43D4-97D2-EF8F0E033A27}" type="pres">
      <dgm:prSet presAssocID="{DDD83C39-99DB-465F-BE36-9564E315AFD7}" presName="hierChild5" presStyleCnt="0"/>
      <dgm:spPr/>
    </dgm:pt>
    <dgm:pt modelId="{7D659325-8682-46CA-A4E6-17C87EED15EA}" type="pres">
      <dgm:prSet presAssocID="{CAF3E1CB-43F7-4469-B379-E772464979A4}" presName="hierChild5" presStyleCnt="0"/>
      <dgm:spPr/>
    </dgm:pt>
    <dgm:pt modelId="{603B087A-83B6-48A2-8FF3-10974DC77696}" type="pres">
      <dgm:prSet presAssocID="{EF046CB6-4444-4369-A13F-0B555420EE1A}" presName="Name37" presStyleLbl="parChTrans1D2" presStyleIdx="2" presStyleCnt="4"/>
      <dgm:spPr/>
      <dgm:t>
        <a:bodyPr/>
        <a:lstStyle/>
        <a:p>
          <a:endParaRPr lang="en-US"/>
        </a:p>
      </dgm:t>
    </dgm:pt>
    <dgm:pt modelId="{066EB634-08A0-4B51-99C0-BA270B2B0719}" type="pres">
      <dgm:prSet presAssocID="{B0B746DD-CB44-4BD2-B440-4F4491A32A55}" presName="hierRoot2" presStyleCnt="0">
        <dgm:presLayoutVars>
          <dgm:hierBranch val="init"/>
        </dgm:presLayoutVars>
      </dgm:prSet>
      <dgm:spPr/>
    </dgm:pt>
    <dgm:pt modelId="{B165A717-B8C2-4D87-96B7-74DE9003410F}" type="pres">
      <dgm:prSet presAssocID="{B0B746DD-CB44-4BD2-B440-4F4491A32A55}" presName="rootComposite" presStyleCnt="0"/>
      <dgm:spPr/>
    </dgm:pt>
    <dgm:pt modelId="{87D40E7A-551C-4525-907E-3E4614B60E31}" type="pres">
      <dgm:prSet presAssocID="{B0B746DD-CB44-4BD2-B440-4F4491A32A55}" presName="rootText" presStyleLbl="node2" presStyleIdx="2" presStyleCnt="4">
        <dgm:presLayoutVars>
          <dgm:chPref val="3"/>
        </dgm:presLayoutVars>
      </dgm:prSet>
      <dgm:spPr/>
      <dgm:t>
        <a:bodyPr/>
        <a:lstStyle/>
        <a:p>
          <a:endParaRPr lang="en-US"/>
        </a:p>
      </dgm:t>
    </dgm:pt>
    <dgm:pt modelId="{4E5337BE-7802-471D-BEAA-D687A4345BCD}" type="pres">
      <dgm:prSet presAssocID="{B0B746DD-CB44-4BD2-B440-4F4491A32A55}" presName="rootConnector" presStyleLbl="node2" presStyleIdx="2" presStyleCnt="4"/>
      <dgm:spPr/>
      <dgm:t>
        <a:bodyPr/>
        <a:lstStyle/>
        <a:p>
          <a:endParaRPr lang="en-US"/>
        </a:p>
      </dgm:t>
    </dgm:pt>
    <dgm:pt modelId="{B2A73B10-5505-411E-952B-F25D6F16CC41}" type="pres">
      <dgm:prSet presAssocID="{B0B746DD-CB44-4BD2-B440-4F4491A32A55}" presName="hierChild4" presStyleCnt="0"/>
      <dgm:spPr/>
    </dgm:pt>
    <dgm:pt modelId="{FA201179-E67E-4724-84F7-D1B785F7BA8A}" type="pres">
      <dgm:prSet presAssocID="{50B8AAD8-E77C-45CD-946A-64E0AC9463EC}" presName="Name37" presStyleLbl="parChTrans1D3" presStyleIdx="8" presStyleCnt="13"/>
      <dgm:spPr/>
      <dgm:t>
        <a:bodyPr/>
        <a:lstStyle/>
        <a:p>
          <a:endParaRPr lang="en-US"/>
        </a:p>
      </dgm:t>
    </dgm:pt>
    <dgm:pt modelId="{78ACB370-2A8D-4B1D-9AF6-85432C83E59D}" type="pres">
      <dgm:prSet presAssocID="{8AC1F951-BFD6-4C77-890E-4D96AF4DA7F2}" presName="hierRoot2" presStyleCnt="0">
        <dgm:presLayoutVars>
          <dgm:hierBranch val="init"/>
        </dgm:presLayoutVars>
      </dgm:prSet>
      <dgm:spPr/>
    </dgm:pt>
    <dgm:pt modelId="{4A508F7C-2AEA-4EAB-AEA0-395A80E3CC6F}" type="pres">
      <dgm:prSet presAssocID="{8AC1F951-BFD6-4C77-890E-4D96AF4DA7F2}" presName="rootComposite" presStyleCnt="0"/>
      <dgm:spPr/>
    </dgm:pt>
    <dgm:pt modelId="{00D36851-8126-43FA-AF9E-231C96D7AD89}" type="pres">
      <dgm:prSet presAssocID="{8AC1F951-BFD6-4C77-890E-4D96AF4DA7F2}" presName="rootText" presStyleLbl="node3" presStyleIdx="8" presStyleCnt="13">
        <dgm:presLayoutVars>
          <dgm:chPref val="3"/>
        </dgm:presLayoutVars>
      </dgm:prSet>
      <dgm:spPr/>
      <dgm:t>
        <a:bodyPr/>
        <a:lstStyle/>
        <a:p>
          <a:endParaRPr lang="en-US"/>
        </a:p>
      </dgm:t>
    </dgm:pt>
    <dgm:pt modelId="{B31A46C0-A97D-443F-B6E2-C7B7998C3420}" type="pres">
      <dgm:prSet presAssocID="{8AC1F951-BFD6-4C77-890E-4D96AF4DA7F2}" presName="rootConnector" presStyleLbl="node3" presStyleIdx="8" presStyleCnt="13"/>
      <dgm:spPr/>
      <dgm:t>
        <a:bodyPr/>
        <a:lstStyle/>
        <a:p>
          <a:endParaRPr lang="en-US"/>
        </a:p>
      </dgm:t>
    </dgm:pt>
    <dgm:pt modelId="{5DE2B0C2-4ECA-406A-9DD2-AE6D28DC4C5F}" type="pres">
      <dgm:prSet presAssocID="{8AC1F951-BFD6-4C77-890E-4D96AF4DA7F2}" presName="hierChild4" presStyleCnt="0"/>
      <dgm:spPr/>
    </dgm:pt>
    <dgm:pt modelId="{CD184DF6-15FF-40CF-9165-A2FB3B2F197E}" type="pres">
      <dgm:prSet presAssocID="{8AC1F951-BFD6-4C77-890E-4D96AF4DA7F2}" presName="hierChild5" presStyleCnt="0"/>
      <dgm:spPr/>
    </dgm:pt>
    <dgm:pt modelId="{85637AF8-3A72-412F-AF12-3ABF55FE08CF}" type="pres">
      <dgm:prSet presAssocID="{03F4BE30-3B8E-46A4-B79B-20B65A281F65}" presName="Name37" presStyleLbl="parChTrans1D3" presStyleIdx="9" presStyleCnt="13"/>
      <dgm:spPr/>
      <dgm:t>
        <a:bodyPr/>
        <a:lstStyle/>
        <a:p>
          <a:endParaRPr lang="en-US"/>
        </a:p>
      </dgm:t>
    </dgm:pt>
    <dgm:pt modelId="{5484A3DD-1B0A-41AA-99F7-5706BCE24198}" type="pres">
      <dgm:prSet presAssocID="{94EE6152-A2C3-4D57-96C9-53248E4FBA16}" presName="hierRoot2" presStyleCnt="0">
        <dgm:presLayoutVars>
          <dgm:hierBranch val="init"/>
        </dgm:presLayoutVars>
      </dgm:prSet>
      <dgm:spPr/>
    </dgm:pt>
    <dgm:pt modelId="{8B42A6BC-2E00-4612-B487-2FF11EEE0C51}" type="pres">
      <dgm:prSet presAssocID="{94EE6152-A2C3-4D57-96C9-53248E4FBA16}" presName="rootComposite" presStyleCnt="0"/>
      <dgm:spPr/>
    </dgm:pt>
    <dgm:pt modelId="{DC49F652-5C6C-4261-AD78-1E7AA42F6000}" type="pres">
      <dgm:prSet presAssocID="{94EE6152-A2C3-4D57-96C9-53248E4FBA16}" presName="rootText" presStyleLbl="node3" presStyleIdx="9" presStyleCnt="13">
        <dgm:presLayoutVars>
          <dgm:chPref val="3"/>
        </dgm:presLayoutVars>
      </dgm:prSet>
      <dgm:spPr/>
      <dgm:t>
        <a:bodyPr/>
        <a:lstStyle/>
        <a:p>
          <a:endParaRPr lang="en-US"/>
        </a:p>
      </dgm:t>
    </dgm:pt>
    <dgm:pt modelId="{EE06E82F-EAF4-44C8-BAD4-315B78BD953B}" type="pres">
      <dgm:prSet presAssocID="{94EE6152-A2C3-4D57-96C9-53248E4FBA16}" presName="rootConnector" presStyleLbl="node3" presStyleIdx="9" presStyleCnt="13"/>
      <dgm:spPr/>
      <dgm:t>
        <a:bodyPr/>
        <a:lstStyle/>
        <a:p>
          <a:endParaRPr lang="en-US"/>
        </a:p>
      </dgm:t>
    </dgm:pt>
    <dgm:pt modelId="{A56BA65E-BB4A-490B-8776-0B43A6D7FF20}" type="pres">
      <dgm:prSet presAssocID="{94EE6152-A2C3-4D57-96C9-53248E4FBA16}" presName="hierChild4" presStyleCnt="0"/>
      <dgm:spPr/>
    </dgm:pt>
    <dgm:pt modelId="{094428C8-72F5-44AE-9C61-B3999A062651}" type="pres">
      <dgm:prSet presAssocID="{94EE6152-A2C3-4D57-96C9-53248E4FBA16}" presName="hierChild5" presStyleCnt="0"/>
      <dgm:spPr/>
    </dgm:pt>
    <dgm:pt modelId="{E589C805-E4FC-45A1-B7C5-989545C7F6F0}" type="pres">
      <dgm:prSet presAssocID="{FF98CFCF-95D2-479E-A8B7-761E5E16063E}" presName="Name37" presStyleLbl="parChTrans1D3" presStyleIdx="10" presStyleCnt="13"/>
      <dgm:spPr/>
      <dgm:t>
        <a:bodyPr/>
        <a:lstStyle/>
        <a:p>
          <a:endParaRPr lang="en-US"/>
        </a:p>
      </dgm:t>
    </dgm:pt>
    <dgm:pt modelId="{44DD2E3E-6649-4505-BEEB-B9F7F24F6C6B}" type="pres">
      <dgm:prSet presAssocID="{043A7349-6C79-4695-94A7-557E6356B00B}" presName="hierRoot2" presStyleCnt="0">
        <dgm:presLayoutVars>
          <dgm:hierBranch val="init"/>
        </dgm:presLayoutVars>
      </dgm:prSet>
      <dgm:spPr/>
    </dgm:pt>
    <dgm:pt modelId="{C0BDECF7-EAC2-4AAC-925A-BAC4BCE2A921}" type="pres">
      <dgm:prSet presAssocID="{043A7349-6C79-4695-94A7-557E6356B00B}" presName="rootComposite" presStyleCnt="0"/>
      <dgm:spPr/>
    </dgm:pt>
    <dgm:pt modelId="{C0B89608-0B66-4E72-9734-484F0176BBB5}" type="pres">
      <dgm:prSet presAssocID="{043A7349-6C79-4695-94A7-557E6356B00B}" presName="rootText" presStyleLbl="node3" presStyleIdx="10" presStyleCnt="13">
        <dgm:presLayoutVars>
          <dgm:chPref val="3"/>
        </dgm:presLayoutVars>
      </dgm:prSet>
      <dgm:spPr/>
      <dgm:t>
        <a:bodyPr/>
        <a:lstStyle/>
        <a:p>
          <a:endParaRPr lang="en-US"/>
        </a:p>
      </dgm:t>
    </dgm:pt>
    <dgm:pt modelId="{88CB7E51-D902-462E-81A1-3D7F57CF353E}" type="pres">
      <dgm:prSet presAssocID="{043A7349-6C79-4695-94A7-557E6356B00B}" presName="rootConnector" presStyleLbl="node3" presStyleIdx="10" presStyleCnt="13"/>
      <dgm:spPr/>
      <dgm:t>
        <a:bodyPr/>
        <a:lstStyle/>
        <a:p>
          <a:endParaRPr lang="en-US"/>
        </a:p>
      </dgm:t>
    </dgm:pt>
    <dgm:pt modelId="{141CEAF9-EDA8-4B4C-A9FD-A85832F2DE3F}" type="pres">
      <dgm:prSet presAssocID="{043A7349-6C79-4695-94A7-557E6356B00B}" presName="hierChild4" presStyleCnt="0"/>
      <dgm:spPr/>
    </dgm:pt>
    <dgm:pt modelId="{FCB579D9-6AE7-4852-B3B7-3D35C0D6A894}" type="pres">
      <dgm:prSet presAssocID="{043A7349-6C79-4695-94A7-557E6356B00B}" presName="hierChild5" presStyleCnt="0"/>
      <dgm:spPr/>
    </dgm:pt>
    <dgm:pt modelId="{C91E2B7E-A6D0-4668-8BD2-9297C2BC4531}" type="pres">
      <dgm:prSet presAssocID="{B0B746DD-CB44-4BD2-B440-4F4491A32A55}" presName="hierChild5" presStyleCnt="0"/>
      <dgm:spPr/>
    </dgm:pt>
    <dgm:pt modelId="{A6E54963-491C-47DE-AA7B-C484F692CFA6}" type="pres">
      <dgm:prSet presAssocID="{FBEB1622-68C9-47A5-B054-F782E0F2B928}" presName="Name37" presStyleLbl="parChTrans1D2" presStyleIdx="3" presStyleCnt="4"/>
      <dgm:spPr/>
      <dgm:t>
        <a:bodyPr/>
        <a:lstStyle/>
        <a:p>
          <a:endParaRPr lang="en-US"/>
        </a:p>
      </dgm:t>
    </dgm:pt>
    <dgm:pt modelId="{63524199-74B8-48D4-81F5-BB75B25F0D20}" type="pres">
      <dgm:prSet presAssocID="{EB99D80D-73F7-43D8-A5A5-97B6A0906F0A}" presName="hierRoot2" presStyleCnt="0">
        <dgm:presLayoutVars>
          <dgm:hierBranch val="init"/>
        </dgm:presLayoutVars>
      </dgm:prSet>
      <dgm:spPr/>
    </dgm:pt>
    <dgm:pt modelId="{8E1EDD2B-89D6-4ABE-B5A5-A467DC143FDD}" type="pres">
      <dgm:prSet presAssocID="{EB99D80D-73F7-43D8-A5A5-97B6A0906F0A}" presName="rootComposite" presStyleCnt="0"/>
      <dgm:spPr/>
    </dgm:pt>
    <dgm:pt modelId="{740437F2-0C9F-42B3-BB0A-62DEE60ED9C0}" type="pres">
      <dgm:prSet presAssocID="{EB99D80D-73F7-43D8-A5A5-97B6A0906F0A}" presName="rootText" presStyleLbl="node2" presStyleIdx="3" presStyleCnt="4">
        <dgm:presLayoutVars>
          <dgm:chPref val="3"/>
        </dgm:presLayoutVars>
      </dgm:prSet>
      <dgm:spPr/>
      <dgm:t>
        <a:bodyPr/>
        <a:lstStyle/>
        <a:p>
          <a:endParaRPr lang="en-US"/>
        </a:p>
      </dgm:t>
    </dgm:pt>
    <dgm:pt modelId="{84BA0287-803B-4943-8733-E0FF92BF7D02}" type="pres">
      <dgm:prSet presAssocID="{EB99D80D-73F7-43D8-A5A5-97B6A0906F0A}" presName="rootConnector" presStyleLbl="node2" presStyleIdx="3" presStyleCnt="4"/>
      <dgm:spPr/>
      <dgm:t>
        <a:bodyPr/>
        <a:lstStyle/>
        <a:p>
          <a:endParaRPr lang="en-US"/>
        </a:p>
      </dgm:t>
    </dgm:pt>
    <dgm:pt modelId="{31D3346D-7570-475B-919B-5D496666E04F}" type="pres">
      <dgm:prSet presAssocID="{EB99D80D-73F7-43D8-A5A5-97B6A0906F0A}" presName="hierChild4" presStyleCnt="0"/>
      <dgm:spPr/>
    </dgm:pt>
    <dgm:pt modelId="{7440A8CC-660C-4758-8663-8A13EEEB7B9D}" type="pres">
      <dgm:prSet presAssocID="{4E55B8CD-111E-449B-A335-DC8A6B14E646}" presName="Name37" presStyleLbl="parChTrans1D3" presStyleIdx="11" presStyleCnt="13"/>
      <dgm:spPr/>
      <dgm:t>
        <a:bodyPr/>
        <a:lstStyle/>
        <a:p>
          <a:endParaRPr lang="en-US"/>
        </a:p>
      </dgm:t>
    </dgm:pt>
    <dgm:pt modelId="{5AA5E7C1-A0B8-4D48-BD00-E3539453A0BB}" type="pres">
      <dgm:prSet presAssocID="{477BD246-7BEF-437F-B949-5D6E35A25B89}" presName="hierRoot2" presStyleCnt="0">
        <dgm:presLayoutVars>
          <dgm:hierBranch val="init"/>
        </dgm:presLayoutVars>
      </dgm:prSet>
      <dgm:spPr/>
    </dgm:pt>
    <dgm:pt modelId="{8692A68D-3923-4041-B7E0-AE239F70A970}" type="pres">
      <dgm:prSet presAssocID="{477BD246-7BEF-437F-B949-5D6E35A25B89}" presName="rootComposite" presStyleCnt="0"/>
      <dgm:spPr/>
    </dgm:pt>
    <dgm:pt modelId="{17F22D95-0B7F-4FE3-9A0D-609882F6EDA2}" type="pres">
      <dgm:prSet presAssocID="{477BD246-7BEF-437F-B949-5D6E35A25B89}" presName="rootText" presStyleLbl="node3" presStyleIdx="11" presStyleCnt="13">
        <dgm:presLayoutVars>
          <dgm:chPref val="3"/>
        </dgm:presLayoutVars>
      </dgm:prSet>
      <dgm:spPr/>
      <dgm:t>
        <a:bodyPr/>
        <a:lstStyle/>
        <a:p>
          <a:endParaRPr lang="en-US"/>
        </a:p>
      </dgm:t>
    </dgm:pt>
    <dgm:pt modelId="{20AB0007-CA98-452D-AFB5-8BCE387AA076}" type="pres">
      <dgm:prSet presAssocID="{477BD246-7BEF-437F-B949-5D6E35A25B89}" presName="rootConnector" presStyleLbl="node3" presStyleIdx="11" presStyleCnt="13"/>
      <dgm:spPr/>
      <dgm:t>
        <a:bodyPr/>
        <a:lstStyle/>
        <a:p>
          <a:endParaRPr lang="en-US"/>
        </a:p>
      </dgm:t>
    </dgm:pt>
    <dgm:pt modelId="{8DF8C3D6-508D-4978-95F3-812E989D11E5}" type="pres">
      <dgm:prSet presAssocID="{477BD246-7BEF-437F-B949-5D6E35A25B89}" presName="hierChild4" presStyleCnt="0"/>
      <dgm:spPr/>
    </dgm:pt>
    <dgm:pt modelId="{1F8583FF-BB65-403F-844F-8EAA7AF85954}" type="pres">
      <dgm:prSet presAssocID="{477BD246-7BEF-437F-B949-5D6E35A25B89}" presName="hierChild5" presStyleCnt="0"/>
      <dgm:spPr/>
    </dgm:pt>
    <dgm:pt modelId="{D96FBFCA-2408-46FF-9AF7-093B5A9A0342}" type="pres">
      <dgm:prSet presAssocID="{A3FCE1CC-150E-4612-9622-258299178D42}" presName="Name37" presStyleLbl="parChTrans1D3" presStyleIdx="12" presStyleCnt="13"/>
      <dgm:spPr/>
      <dgm:t>
        <a:bodyPr/>
        <a:lstStyle/>
        <a:p>
          <a:endParaRPr lang="en-US"/>
        </a:p>
      </dgm:t>
    </dgm:pt>
    <dgm:pt modelId="{C55ACD17-79E9-4007-832C-4DB233AEBC59}" type="pres">
      <dgm:prSet presAssocID="{03CCE7BB-79BC-4237-9ADF-173FF9BE82A0}" presName="hierRoot2" presStyleCnt="0">
        <dgm:presLayoutVars>
          <dgm:hierBranch val="init"/>
        </dgm:presLayoutVars>
      </dgm:prSet>
      <dgm:spPr/>
    </dgm:pt>
    <dgm:pt modelId="{90D6F90B-F334-4957-B32A-D1271BE7D2E7}" type="pres">
      <dgm:prSet presAssocID="{03CCE7BB-79BC-4237-9ADF-173FF9BE82A0}" presName="rootComposite" presStyleCnt="0"/>
      <dgm:spPr/>
    </dgm:pt>
    <dgm:pt modelId="{659CCC26-4414-4A85-98B6-F5F393CA418C}" type="pres">
      <dgm:prSet presAssocID="{03CCE7BB-79BC-4237-9ADF-173FF9BE82A0}" presName="rootText" presStyleLbl="node3" presStyleIdx="12" presStyleCnt="13">
        <dgm:presLayoutVars>
          <dgm:chPref val="3"/>
        </dgm:presLayoutVars>
      </dgm:prSet>
      <dgm:spPr/>
      <dgm:t>
        <a:bodyPr/>
        <a:lstStyle/>
        <a:p>
          <a:endParaRPr lang="en-US"/>
        </a:p>
      </dgm:t>
    </dgm:pt>
    <dgm:pt modelId="{7AFE299B-1C35-49CA-87E8-8F331883E74E}" type="pres">
      <dgm:prSet presAssocID="{03CCE7BB-79BC-4237-9ADF-173FF9BE82A0}" presName="rootConnector" presStyleLbl="node3" presStyleIdx="12" presStyleCnt="13"/>
      <dgm:spPr/>
      <dgm:t>
        <a:bodyPr/>
        <a:lstStyle/>
        <a:p>
          <a:endParaRPr lang="en-US"/>
        </a:p>
      </dgm:t>
    </dgm:pt>
    <dgm:pt modelId="{349548E6-58EE-40AF-BBD3-C1D88D8DA201}" type="pres">
      <dgm:prSet presAssocID="{03CCE7BB-79BC-4237-9ADF-173FF9BE82A0}" presName="hierChild4" presStyleCnt="0"/>
      <dgm:spPr/>
    </dgm:pt>
    <dgm:pt modelId="{C1C31FBD-F32C-4D15-B4B0-DBE9BE4D4A30}" type="pres">
      <dgm:prSet presAssocID="{03CCE7BB-79BC-4237-9ADF-173FF9BE82A0}" presName="hierChild5" presStyleCnt="0"/>
      <dgm:spPr/>
    </dgm:pt>
    <dgm:pt modelId="{0213404B-C822-4913-B624-8C7EB242377D}" type="pres">
      <dgm:prSet presAssocID="{EB99D80D-73F7-43D8-A5A5-97B6A0906F0A}" presName="hierChild5" presStyleCnt="0"/>
      <dgm:spPr/>
    </dgm:pt>
    <dgm:pt modelId="{7F4923D6-BCED-43E7-9580-A525184BAEB3}" type="pres">
      <dgm:prSet presAssocID="{5AE29E56-04D9-4679-B4A3-FBD50B733EEC}" presName="hierChild3" presStyleCnt="0"/>
      <dgm:spPr/>
    </dgm:pt>
  </dgm:ptLst>
  <dgm:cxnLst>
    <dgm:cxn modelId="{8A22DA68-C775-4963-8A2B-2CD439385306}" srcId="{EB99D80D-73F7-43D8-A5A5-97B6A0906F0A}" destId="{477BD246-7BEF-437F-B949-5D6E35A25B89}" srcOrd="0" destOrd="0" parTransId="{4E55B8CD-111E-449B-A335-DC8A6B14E646}" sibTransId="{B50B13C7-EB54-4174-BFA6-A275A60D3E74}"/>
    <dgm:cxn modelId="{96674513-3791-413A-ACB0-2318821066D7}" type="presOf" srcId="{4E55B8CD-111E-449B-A335-DC8A6B14E646}" destId="{7440A8CC-660C-4758-8663-8A13EEEB7B9D}"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93483AC0-C11C-41D2-9FE1-CE115E36A729}" srcId="{5AE29E56-04D9-4679-B4A3-FBD50B733EEC}" destId="{EB99D80D-73F7-43D8-A5A5-97B6A0906F0A}" srcOrd="3" destOrd="0" parTransId="{FBEB1622-68C9-47A5-B054-F782E0F2B928}" sibTransId="{2C84D72A-B427-42AF-8411-3CA71702E716}"/>
    <dgm:cxn modelId="{7439C780-1657-4AD9-9118-95C6C07478B8}" type="presOf" srcId="{03CCE7BB-79BC-4237-9ADF-173FF9BE82A0}" destId="{7AFE299B-1C35-49CA-87E8-8F331883E74E}" srcOrd="1" destOrd="0" presId="urn:microsoft.com/office/officeart/2005/8/layout/orgChart1"/>
    <dgm:cxn modelId="{5AB2E162-DBEB-4D7E-970A-B95CD4D6282D}" type="presOf" srcId="{64234A93-35A2-4F15-B51B-B25C3EE026CA}" destId="{55FD9A8A-0227-42F5-BE33-D77CEE51D827}" srcOrd="0" destOrd="0" presId="urn:microsoft.com/office/officeart/2005/8/layout/orgChart1"/>
    <dgm:cxn modelId="{E9BB45E0-3930-4E4E-98F0-F76D6F9EB71B}" type="presOf" srcId="{DDD83C39-99DB-465F-BE36-9564E315AFD7}" destId="{9F8017B7-5F2C-4470-B6E9-8EE5EDECC950}" srcOrd="0"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97C4708A-C2AD-4E0B-888E-215C6237DFE0}" type="presOf" srcId="{8AC1F951-BFD6-4C77-890E-4D96AF4DA7F2}" destId="{00D36851-8126-43FA-AF9E-231C96D7AD89}" srcOrd="0" destOrd="0" presId="urn:microsoft.com/office/officeart/2005/8/layout/orgChart1"/>
    <dgm:cxn modelId="{8426048F-D0AA-48CC-B737-9A00E066FAAE}" type="presOf" srcId="{EB99D80D-73F7-43D8-A5A5-97B6A0906F0A}" destId="{740437F2-0C9F-42B3-BB0A-62DEE60ED9C0}" srcOrd="0" destOrd="0" presId="urn:microsoft.com/office/officeart/2005/8/layout/orgChart1"/>
    <dgm:cxn modelId="{8C8E487B-F1F9-4F38-8FFD-D11D4A0C6B37}" srcId="{5AE29E56-04D9-4679-B4A3-FBD50B733EEC}" destId="{CAF3E1CB-43F7-4469-B379-E772464979A4}" srcOrd="1" destOrd="0" parTransId="{64234A93-35A2-4F15-B51B-B25C3EE026CA}" sibTransId="{D9FE4F93-F1B9-4E42-81F3-A74A13343DC2}"/>
    <dgm:cxn modelId="{919AD352-6E1B-4577-A1B4-A6DB5F316774}" type="presOf" srcId="{65FD844B-A224-4458-80C4-57ECA1456CAA}" destId="{5FBF2DDD-023D-46AD-86F3-7AA301668536}" srcOrd="1" destOrd="0" presId="urn:microsoft.com/office/officeart/2005/8/layout/orgChart1"/>
    <dgm:cxn modelId="{F684FC75-70EC-4675-84BA-0CA491660731}" type="presOf" srcId="{7C4D9FE0-DDB9-4CC8-967E-6EF44C10A8F6}" destId="{AD0041AE-2D29-4FA7-9A39-14567449F6E5}" srcOrd="0" destOrd="0" presId="urn:microsoft.com/office/officeart/2005/8/layout/orgChart1"/>
    <dgm:cxn modelId="{B247C64E-53C8-4C6A-9E09-0B8F5490DC24}" type="presOf" srcId="{6968BFF4-6D22-4BB9-9C6E-76C6E3050985}" destId="{28405981-A479-48C9-A206-E04240DE7ADC}"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9813DB08-E97D-46FB-8F37-1EAE67CFF84B}" type="presOf" srcId="{33888012-86EE-41AD-A21B-B96788B9ED62}" destId="{D5164A61-83AF-420A-8F43-51C19744F8C4}" srcOrd="0" destOrd="0" presId="urn:microsoft.com/office/officeart/2005/8/layout/orgChart1"/>
    <dgm:cxn modelId="{671C1949-264B-4984-94EC-7907D02FC96C}" type="presOf" srcId="{EB99D80D-73F7-43D8-A5A5-97B6A0906F0A}" destId="{84BA0287-803B-4943-8733-E0FF92BF7D02}" srcOrd="1" destOrd="0" presId="urn:microsoft.com/office/officeart/2005/8/layout/orgChart1"/>
    <dgm:cxn modelId="{96F7707B-56B7-4631-9B86-1B933E9E4443}" type="presOf" srcId="{DDD83C39-99DB-465F-BE36-9564E315AFD7}" destId="{1274E37B-AD1B-4724-B5A2-EF2D8FE269B3}" srcOrd="1" destOrd="0" presId="urn:microsoft.com/office/officeart/2005/8/layout/orgChart1"/>
    <dgm:cxn modelId="{F088807D-8B7E-4F12-B49E-AF670D722374}" type="presOf" srcId="{03F4BE30-3B8E-46A4-B79B-20B65A281F65}" destId="{85637AF8-3A72-412F-AF12-3ABF55FE08CF}"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4F605EA3-AC05-4CA5-BF55-A038E7E199BE}" type="presOf" srcId="{043A7349-6C79-4695-94A7-557E6356B00B}" destId="{88CB7E51-D902-462E-81A1-3D7F57CF353E}" srcOrd="1" destOrd="0" presId="urn:microsoft.com/office/officeart/2005/8/layout/orgChart1"/>
    <dgm:cxn modelId="{E19D0988-778A-4468-917A-F305790B83F5}" type="presOf" srcId="{B0B746DD-CB44-4BD2-B440-4F4491A32A55}" destId="{4E5337BE-7802-471D-BEAA-D687A4345BCD}" srcOrd="1" destOrd="0" presId="urn:microsoft.com/office/officeart/2005/8/layout/orgChart1"/>
    <dgm:cxn modelId="{0B6AB8F9-0125-40B7-A982-28E2161C1EE5}" type="presOf" srcId="{477BD246-7BEF-437F-B949-5D6E35A25B89}" destId="{20AB0007-CA98-452D-AFB5-8BCE387AA076}" srcOrd="1"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533F0389-5991-43C0-A9E3-52D5FF03802B}" type="presOf" srcId="{1BB18080-000E-43B8-956B-995ABF0A48DC}" destId="{A2B6CFDA-827F-4489-AE61-5238BF240ABB}" srcOrd="0" destOrd="0" presId="urn:microsoft.com/office/officeart/2005/8/layout/orgChart1"/>
    <dgm:cxn modelId="{E04E4713-131C-4830-A472-C4C10955FEAC}" srcId="{33874F41-9A07-48CE-B565-2807EE495637}" destId="{7C4D9FE0-DDB9-4CC8-967E-6EF44C10A8F6}" srcOrd="3" destOrd="0" parTransId="{6968BFF4-6D22-4BB9-9C6E-76C6E3050985}" sibTransId="{7BACAC7C-0C80-4DE8-B7BA-649D78583ED8}"/>
    <dgm:cxn modelId="{7909C0D6-DB26-4551-BECD-E1AC039363A1}" type="presOf" srcId="{477BD246-7BEF-437F-B949-5D6E35A25B89}" destId="{17F22D95-0B7F-4FE3-9A0D-609882F6EDA2}" srcOrd="0" destOrd="0" presId="urn:microsoft.com/office/officeart/2005/8/layout/orgChart1"/>
    <dgm:cxn modelId="{C7092262-74FE-405A-A48D-62D7194F4729}" type="presOf" srcId="{A3FCE1CC-150E-4612-9622-258299178D42}" destId="{D96FBFCA-2408-46FF-9AF7-093B5A9A0342}" srcOrd="0" destOrd="0" presId="urn:microsoft.com/office/officeart/2005/8/layout/orgChart1"/>
    <dgm:cxn modelId="{B7DDE66A-5677-4B8E-9415-8A91CB59B685}" srcId="{5AE29E56-04D9-4679-B4A3-FBD50B733EEC}" destId="{B0B746DD-CB44-4BD2-B440-4F4491A32A55}" srcOrd="2" destOrd="0" parTransId="{EF046CB6-4444-4369-A13F-0B555420EE1A}" sibTransId="{0637BC83-800B-4B75-92E2-9B26006D038C}"/>
    <dgm:cxn modelId="{8F26ED86-33CA-4B8F-B6A2-27102B492BD7}" type="presOf" srcId="{13E68D9B-80DE-44AA-B6D0-47869DD983B5}" destId="{A25FFDAF-5A91-4F3C-9C10-264A835AF484}" srcOrd="1" destOrd="0" presId="urn:microsoft.com/office/officeart/2005/8/layout/orgChart1"/>
    <dgm:cxn modelId="{56A5C38F-00DA-449C-95DE-6A073F5A2D28}" type="presOf" srcId="{8AC1F951-BFD6-4C77-890E-4D96AF4DA7F2}" destId="{B31A46C0-A97D-443F-B6E2-C7B7998C3420}" srcOrd="1" destOrd="0" presId="urn:microsoft.com/office/officeart/2005/8/layout/orgChart1"/>
    <dgm:cxn modelId="{07E1BF9E-AC4B-4D2A-B9D3-B530BB3BE067}" type="presOf" srcId="{94EE6152-A2C3-4D57-96C9-53248E4FBA16}" destId="{EE06E82F-EAF4-44C8-BAD4-315B78BD953B}" srcOrd="1" destOrd="0" presId="urn:microsoft.com/office/officeart/2005/8/layout/orgChart1"/>
    <dgm:cxn modelId="{02B472A6-95B7-40F1-891E-FAB5A2BB875A}" type="presOf" srcId="{D800F2B5-B624-4508-A93B-CF91F7F95345}" destId="{6820DD65-A6FC-490B-AF5D-677D69B25071}" srcOrd="0" destOrd="0" presId="urn:microsoft.com/office/officeart/2005/8/layout/orgChart1"/>
    <dgm:cxn modelId="{EA3FDA9E-B54B-48B8-A60C-25D726490DC5}" srcId="{B0B746DD-CB44-4BD2-B440-4F4491A32A55}" destId="{8AC1F951-BFD6-4C77-890E-4D96AF4DA7F2}" srcOrd="0" destOrd="0" parTransId="{50B8AAD8-E77C-45CD-946A-64E0AC9463EC}" sibTransId="{3355CB53-844B-43B1-A476-BD86F05B5C8E}"/>
    <dgm:cxn modelId="{6A69B687-8C08-4991-A872-5993BECC0B2D}" type="presOf" srcId="{33888012-86EE-41AD-A21B-B96788B9ED62}" destId="{7184395A-8E00-4F02-A45F-DA1D64BCBBAE}" srcOrd="1" destOrd="0" presId="urn:microsoft.com/office/officeart/2005/8/layout/orgChart1"/>
    <dgm:cxn modelId="{F4BCDBA2-31BE-4594-B141-36D5DA5AD602}" type="presOf" srcId="{03CCE7BB-79BC-4237-9ADF-173FF9BE82A0}" destId="{659CCC26-4414-4A85-98B6-F5F393CA418C}"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984C5651-9A0C-47AB-8D01-E15F2E71FB96}" type="presOf" srcId="{CAF3E1CB-43F7-4469-B379-E772464979A4}" destId="{315BA0B3-AD04-4B2A-BD64-452E32E1BEFB}" srcOrd="1" destOrd="0" presId="urn:microsoft.com/office/officeart/2005/8/layout/orgChart1"/>
    <dgm:cxn modelId="{52268C0D-CDB9-4B73-B7B8-80A0EC6C8C8E}" type="presOf" srcId="{10E958E5-94FE-4C6F-B0C3-FB0FEB9DF726}" destId="{D9157C63-291D-4511-A490-7602407AB1A5}" srcOrd="0" destOrd="0" presId="urn:microsoft.com/office/officeart/2005/8/layout/orgChart1"/>
    <dgm:cxn modelId="{EA94376E-C3B0-45B3-9013-E7391560FF20}" srcId="{CAF3E1CB-43F7-4469-B379-E772464979A4}" destId="{DDD83C39-99DB-465F-BE36-9564E315AFD7}" srcOrd="3" destOrd="0" parTransId="{0B72E29A-593A-4C80-9968-79B929167DE6}" sibTransId="{B0CB1D46-12BC-4F2E-A046-47BBB4835BAB}"/>
    <dgm:cxn modelId="{420F677B-34CD-4C63-AB47-E1677B6F2277}" srcId="{2D5E62C1-13C0-41AB-825D-CAA2428B1388}" destId="{5AE29E56-04D9-4679-B4A3-FBD50B733EEC}" srcOrd="0" destOrd="0" parTransId="{876DD1D3-C39D-4A19-BD08-FD7C44528305}" sibTransId="{256EE268-5698-4749-96E2-4675436402FB}"/>
    <dgm:cxn modelId="{75AF4367-C69D-43A1-8FEF-23DA0253A7AA}" type="presOf" srcId="{043A7349-6C79-4695-94A7-557E6356B00B}" destId="{C0B89608-0B66-4E72-9734-484F0176BBB5}"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8D3AD75F-587A-4DCC-958C-C662A4C5E1FD}" type="presOf" srcId="{7C4D9FE0-DDB9-4CC8-967E-6EF44C10A8F6}" destId="{E0CC6950-B720-49D4-AFE8-9C5409DEEFF2}"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F9628307-BD57-4626-AA37-ED6A70BE5CD0}" type="presOf" srcId="{D800F2B5-B624-4508-A93B-CF91F7F95345}" destId="{CDADF7CE-D4B8-417A-93FF-331C50F1C2A8}" srcOrd="1"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7C1AB7DB-6A4F-435F-99AA-FFBFB9A78FA6}" type="presOf" srcId="{FBEB1622-68C9-47A5-B054-F782E0F2B928}" destId="{A6E54963-491C-47DE-AA7B-C484F692CFA6}" srcOrd="0" destOrd="0" presId="urn:microsoft.com/office/officeart/2005/8/layout/orgChart1"/>
    <dgm:cxn modelId="{B6B242B9-7A4E-414F-8A40-08D0BE459293}" type="presOf" srcId="{9A02BCDF-0A44-406A-80C5-187B3F27608A}" destId="{17F8DE8D-02E6-4B2A-90DA-0E6719AF121B}" srcOrd="0" destOrd="0" presId="urn:microsoft.com/office/officeart/2005/8/layout/orgChart1"/>
    <dgm:cxn modelId="{5716B03F-7E54-4EDA-A266-357BCB2A1039}" type="presOf" srcId="{B0B746DD-CB44-4BD2-B440-4F4491A32A55}" destId="{87D40E7A-551C-4525-907E-3E4614B60E31}" srcOrd="0" destOrd="0" presId="urn:microsoft.com/office/officeart/2005/8/layout/orgChart1"/>
    <dgm:cxn modelId="{DE8229C9-A31E-4481-99F0-6D726456C7CF}" type="presOf" srcId="{FF98CFCF-95D2-479E-A8B7-761E5E16063E}" destId="{E589C805-E4FC-45A1-B7C5-989545C7F6F0}" srcOrd="0" destOrd="0" presId="urn:microsoft.com/office/officeart/2005/8/layout/orgChart1"/>
    <dgm:cxn modelId="{D9C1B978-5585-440A-A964-A41162F4F6F2}" type="presOf" srcId="{CAF3E1CB-43F7-4469-B379-E772464979A4}" destId="{FCED0652-31DD-483E-B535-DDE9CC0E5AFE}" srcOrd="0" destOrd="0" presId="urn:microsoft.com/office/officeart/2005/8/layout/orgChart1"/>
    <dgm:cxn modelId="{BA2D0D00-5338-4A5A-A002-105368D833CE}" type="presOf" srcId="{50B8AAD8-E77C-45CD-946A-64E0AC9463EC}" destId="{FA201179-E67E-4724-84F7-D1B785F7BA8A}"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A2666F57-2E85-4E9C-A4D3-A8DFD30D1D94}" type="presOf" srcId="{0759A1A7-A04C-41AF-BA43-27AA17467484}" destId="{9BA84AE8-E5E7-446B-959F-1012D10B9F8E}" srcOrd="0" destOrd="0" presId="urn:microsoft.com/office/officeart/2005/8/layout/orgChart1"/>
    <dgm:cxn modelId="{B07CB25C-00A6-4762-8369-AD263513A236}" srcId="{EB99D80D-73F7-43D8-A5A5-97B6A0906F0A}" destId="{03CCE7BB-79BC-4237-9ADF-173FF9BE82A0}" srcOrd="1" destOrd="0" parTransId="{A3FCE1CC-150E-4612-9622-258299178D42}" sibTransId="{50E9D8C1-C310-437A-94E8-9FDC36F27CBB}"/>
    <dgm:cxn modelId="{C8969A2F-948F-4578-8E00-1977A0E95E5F}" srcId="{B0B746DD-CB44-4BD2-B440-4F4491A32A55}" destId="{94EE6152-A2C3-4D57-96C9-53248E4FBA16}" srcOrd="1" destOrd="0" parTransId="{03F4BE30-3B8E-46A4-B79B-20B65A281F65}" sibTransId="{B69DFAFA-A924-4976-B0FC-EB87313A8BF1}"/>
    <dgm:cxn modelId="{FA8A5D1E-1B04-4EB7-A636-3F27BD682F8D}" type="presOf" srcId="{65FD844B-A224-4458-80C4-57ECA1456CAA}" destId="{0BCADCAF-7646-4449-935C-F95A130AD572}" srcOrd="0" destOrd="0" presId="urn:microsoft.com/office/officeart/2005/8/layout/orgChart1"/>
    <dgm:cxn modelId="{E834106A-991F-4EB4-AE5C-3C4D4E0AFB4B}" type="presOf" srcId="{94EE6152-A2C3-4D57-96C9-53248E4FBA16}" destId="{DC49F652-5C6C-4261-AD78-1E7AA42F6000}"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CF167522-DF98-4089-A72A-F559329AE0DA}" type="presOf" srcId="{EF046CB6-4444-4369-A13F-0B555420EE1A}" destId="{603B087A-83B6-48A2-8FF3-10974DC77696}"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8AAD0B27-1F74-4884-AE69-E5B5E2A90972}" type="presOf" srcId="{6B2EB6C4-0039-496D-99B9-51EFA00BDE1F}" destId="{80E5126B-DF29-43C1-826D-7E626CB662A6}"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90EE6280-9431-488F-8838-2F1E4AA49F1E}" srcId="{B0B746DD-CB44-4BD2-B440-4F4491A32A55}" destId="{043A7349-6C79-4695-94A7-557E6356B00B}" srcOrd="2" destOrd="0" parTransId="{FF98CFCF-95D2-479E-A8B7-761E5E16063E}" sibTransId="{6256383E-FED2-4BED-9022-223AA43C4728}"/>
    <dgm:cxn modelId="{7CB01ECE-8338-4844-A5ED-2D0C6B2E1656}" srcId="{CAF3E1CB-43F7-4469-B379-E772464979A4}" destId="{33888012-86EE-41AD-A21B-B96788B9ED62}" srcOrd="0" destOrd="0" parTransId="{9A02BCDF-0A44-406A-80C5-187B3F27608A}" sibTransId="{BBC5E347-9D48-4B14-B2C0-D0234D0C56E0}"/>
    <dgm:cxn modelId="{D2779FB4-121C-476E-8D06-9614DC7E9179}" type="presOf" srcId="{0B72E29A-593A-4C80-9968-79B929167DE6}" destId="{246E4B83-B3AF-49A1-97F9-4257A2FDECB4}"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A6396A47-A35B-4DA0-9E25-CCBFA6495A4E}" type="presOf" srcId="{5AE29E56-04D9-4679-B4A3-FBD50B733EEC}" destId="{F6969D00-D298-466B-BEF0-97B82F873B9C}" srcOrd="0" destOrd="0" presId="urn:microsoft.com/office/officeart/2005/8/layout/orgChart1"/>
    <dgm:cxn modelId="{543303E8-5B75-4CD8-A2A0-CD81B41D83D2}" srcId="{CAF3E1CB-43F7-4469-B379-E772464979A4}" destId="{65FD844B-A224-4458-80C4-57ECA1456CAA}" srcOrd="2" destOrd="0" parTransId="{6B2EB6C4-0039-496D-99B9-51EFA00BDE1F}" sibTransId="{92BA4136-A0CD-47D0-B381-B071684807C8}"/>
    <dgm:cxn modelId="{3DDEC7A7-50F1-413C-9104-8101F4173229}" srcId="{33874F41-9A07-48CE-B565-2807EE495637}" destId="{13E68D9B-80DE-44AA-B6D0-47869DD983B5}" srcOrd="2" destOrd="0" parTransId="{0759A1A7-A04C-41AF-BA43-27AA17467484}" sibTransId="{4AE8623D-C4D9-4BD0-BF6C-DC823B710A56}"/>
    <dgm:cxn modelId="{DC95FE2D-D675-4600-A20C-EC76C0AB8B44}" type="presOf" srcId="{9911AE56-3E0D-4855-8CB6-C3255C0349EA}" destId="{149B8D4D-2D14-4AF2-8A0A-2C75DC023E53}" srcOrd="1"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4" destOrd="0" presId="urn:microsoft.com/office/officeart/2005/8/layout/orgChart1"/>
    <dgm:cxn modelId="{21157331-5B8D-4800-B45E-FCE595E6DD47}" type="presParOf" srcId="{65B319E5-FA5F-4FA8-BAA4-70E3A32C46A1}" destId="{D2EEEC3E-B6BB-4B37-8D9A-6EA79828BF2B}" srcOrd="5"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4ABB0F7C-E0BF-4587-A3A6-CF5153075FE1}" type="presParOf" srcId="{65B319E5-FA5F-4FA8-BAA4-70E3A32C46A1}" destId="{28405981-A479-48C9-A206-E04240DE7ADC}" srcOrd="6" destOrd="0" presId="urn:microsoft.com/office/officeart/2005/8/layout/orgChart1"/>
    <dgm:cxn modelId="{BF01F237-DAEF-44ED-8F16-974A288CE420}" type="presParOf" srcId="{65B319E5-FA5F-4FA8-BAA4-70E3A32C46A1}" destId="{C8A40E59-3129-4556-B1F1-356DDB2E1CF5}" srcOrd="7" destOrd="0" presId="urn:microsoft.com/office/officeart/2005/8/layout/orgChart1"/>
    <dgm:cxn modelId="{A6A17BF1-27CA-4631-A345-CFA4F9FA740C}" type="presParOf" srcId="{C8A40E59-3129-4556-B1F1-356DDB2E1CF5}" destId="{898E9023-AD38-4599-87E9-BB260EC62D20}" srcOrd="0" destOrd="0" presId="urn:microsoft.com/office/officeart/2005/8/layout/orgChart1"/>
    <dgm:cxn modelId="{5F22BB38-2073-4D6C-936D-ED2E43DECBA2}" type="presParOf" srcId="{898E9023-AD38-4599-87E9-BB260EC62D20}" destId="{AD0041AE-2D29-4FA7-9A39-14567449F6E5}" srcOrd="0" destOrd="0" presId="urn:microsoft.com/office/officeart/2005/8/layout/orgChart1"/>
    <dgm:cxn modelId="{C8ABB754-C93C-4C0D-ABC8-62A5F3F5B23F}" type="presParOf" srcId="{898E9023-AD38-4599-87E9-BB260EC62D20}" destId="{E0CC6950-B720-49D4-AFE8-9C5409DEEFF2}" srcOrd="1" destOrd="0" presId="urn:microsoft.com/office/officeart/2005/8/layout/orgChart1"/>
    <dgm:cxn modelId="{DDB2FC92-274E-46AE-98A7-B2FEB30B4ABA}" type="presParOf" srcId="{C8A40E59-3129-4556-B1F1-356DDB2E1CF5}" destId="{BB5DC876-87A7-468C-864F-6289C09EB1AB}" srcOrd="1" destOrd="0" presId="urn:microsoft.com/office/officeart/2005/8/layout/orgChart1"/>
    <dgm:cxn modelId="{22DE855C-774F-477F-8E63-C76192BD4022}" type="presParOf" srcId="{C8A40E59-3129-4556-B1F1-356DDB2E1CF5}" destId="{248A86D9-A222-4303-AF7B-1EBF800FBAF8}"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BB893993-C338-4D2D-972E-0D18678178B1}" type="presParOf" srcId="{3B95E454-6674-457A-8E27-F905502B8484}" destId="{55FD9A8A-0227-42F5-BE33-D77CEE51D827}" srcOrd="2" destOrd="0" presId="urn:microsoft.com/office/officeart/2005/8/layout/orgChart1"/>
    <dgm:cxn modelId="{34A0C82C-A8B5-4575-B66E-15B6318132A1}" type="presParOf" srcId="{3B95E454-6674-457A-8E27-F905502B8484}" destId="{0539EA53-7EEC-4CD7-9D36-E6EE68FAC7E9}" srcOrd="3" destOrd="0" presId="urn:microsoft.com/office/officeart/2005/8/layout/orgChart1"/>
    <dgm:cxn modelId="{8D2F3FD8-2826-4CC4-B5D7-CE87E699AAD4}" type="presParOf" srcId="{0539EA53-7EEC-4CD7-9D36-E6EE68FAC7E9}" destId="{C1893F4B-E561-4D8F-A427-530E2D0787D8}" srcOrd="0" destOrd="0" presId="urn:microsoft.com/office/officeart/2005/8/layout/orgChart1"/>
    <dgm:cxn modelId="{59C04160-6628-4459-B9C4-40489D3FD92A}" type="presParOf" srcId="{C1893F4B-E561-4D8F-A427-530E2D0787D8}" destId="{FCED0652-31DD-483E-B535-DDE9CC0E5AFE}" srcOrd="0" destOrd="0" presId="urn:microsoft.com/office/officeart/2005/8/layout/orgChart1"/>
    <dgm:cxn modelId="{E8033C9F-3A9C-49A0-BFC7-5E532F80F301}" type="presParOf" srcId="{C1893F4B-E561-4D8F-A427-530E2D0787D8}" destId="{315BA0B3-AD04-4B2A-BD64-452E32E1BEFB}" srcOrd="1" destOrd="0" presId="urn:microsoft.com/office/officeart/2005/8/layout/orgChart1"/>
    <dgm:cxn modelId="{2ECFF030-192C-402B-B5A2-F14517142002}" type="presParOf" srcId="{0539EA53-7EEC-4CD7-9D36-E6EE68FAC7E9}" destId="{93F5BBE3-6256-4284-A492-A1A17FCFFEE4}" srcOrd="1" destOrd="0" presId="urn:microsoft.com/office/officeart/2005/8/layout/orgChart1"/>
    <dgm:cxn modelId="{84E96765-ACF7-422E-9954-7303941D88C2}" type="presParOf" srcId="{93F5BBE3-6256-4284-A492-A1A17FCFFEE4}" destId="{17F8DE8D-02E6-4B2A-90DA-0E6719AF121B}" srcOrd="0" destOrd="0" presId="urn:microsoft.com/office/officeart/2005/8/layout/orgChart1"/>
    <dgm:cxn modelId="{D2264D6F-4649-4A85-9CFD-2EB3EBF79B16}" type="presParOf" srcId="{93F5BBE3-6256-4284-A492-A1A17FCFFEE4}" destId="{FE1F0625-1F29-4FD6-9500-BAA1D6F252F0}" srcOrd="1" destOrd="0" presId="urn:microsoft.com/office/officeart/2005/8/layout/orgChart1"/>
    <dgm:cxn modelId="{D18A9373-AF97-4B77-AF4A-B14F2973F037}" type="presParOf" srcId="{FE1F0625-1F29-4FD6-9500-BAA1D6F252F0}" destId="{3A69837E-D96C-472D-8D87-A44D3C88282A}" srcOrd="0" destOrd="0" presId="urn:microsoft.com/office/officeart/2005/8/layout/orgChart1"/>
    <dgm:cxn modelId="{352A509E-E73B-4249-9305-AFFD8A429616}" type="presParOf" srcId="{3A69837E-D96C-472D-8D87-A44D3C88282A}" destId="{D5164A61-83AF-420A-8F43-51C19744F8C4}" srcOrd="0" destOrd="0" presId="urn:microsoft.com/office/officeart/2005/8/layout/orgChart1"/>
    <dgm:cxn modelId="{5067CDBD-BE45-452E-AC18-3C252900662C}" type="presParOf" srcId="{3A69837E-D96C-472D-8D87-A44D3C88282A}" destId="{7184395A-8E00-4F02-A45F-DA1D64BCBBAE}" srcOrd="1" destOrd="0" presId="urn:microsoft.com/office/officeart/2005/8/layout/orgChart1"/>
    <dgm:cxn modelId="{B5905278-0906-4AE3-850A-6191E8B3E944}" type="presParOf" srcId="{FE1F0625-1F29-4FD6-9500-BAA1D6F252F0}" destId="{F177ECDF-C716-42E1-8091-6E724B665109}" srcOrd="1" destOrd="0" presId="urn:microsoft.com/office/officeart/2005/8/layout/orgChart1"/>
    <dgm:cxn modelId="{31BAFB12-3D96-4D35-9664-5E25095564DA}" type="presParOf" srcId="{FE1F0625-1F29-4FD6-9500-BAA1D6F252F0}" destId="{92102255-CFC2-4523-A1C3-E070A0D035A4}" srcOrd="2" destOrd="0" presId="urn:microsoft.com/office/officeart/2005/8/layout/orgChart1"/>
    <dgm:cxn modelId="{1BB78715-5243-4499-B927-46A25CE5007C}" type="presParOf" srcId="{93F5BBE3-6256-4284-A492-A1A17FCFFEE4}" destId="{D9157C63-291D-4511-A490-7602407AB1A5}" srcOrd="2" destOrd="0" presId="urn:microsoft.com/office/officeart/2005/8/layout/orgChart1"/>
    <dgm:cxn modelId="{7FB1D2D1-47E2-4AF3-891E-DA2409DD618A}" type="presParOf" srcId="{93F5BBE3-6256-4284-A492-A1A17FCFFEE4}" destId="{4957D382-4A4C-4F6D-9E53-25FD516D5AB1}" srcOrd="3" destOrd="0" presId="urn:microsoft.com/office/officeart/2005/8/layout/orgChart1"/>
    <dgm:cxn modelId="{7D5590CE-4B73-4975-8BEC-D8FEB45151D0}" type="presParOf" srcId="{4957D382-4A4C-4F6D-9E53-25FD516D5AB1}" destId="{1622803C-4DA8-4BDA-AB40-8EABA6C34FF1}" srcOrd="0" destOrd="0" presId="urn:microsoft.com/office/officeart/2005/8/layout/orgChart1"/>
    <dgm:cxn modelId="{3BC92429-49E2-45E1-BCBB-0FB7FA6A5A6E}" type="presParOf" srcId="{1622803C-4DA8-4BDA-AB40-8EABA6C34FF1}" destId="{6820DD65-A6FC-490B-AF5D-677D69B25071}" srcOrd="0" destOrd="0" presId="urn:microsoft.com/office/officeart/2005/8/layout/orgChart1"/>
    <dgm:cxn modelId="{6307ED33-2242-4A08-8A29-D0C15E8E5497}" type="presParOf" srcId="{1622803C-4DA8-4BDA-AB40-8EABA6C34FF1}" destId="{CDADF7CE-D4B8-417A-93FF-331C50F1C2A8}" srcOrd="1" destOrd="0" presId="urn:microsoft.com/office/officeart/2005/8/layout/orgChart1"/>
    <dgm:cxn modelId="{56A70065-1B9A-4192-A15A-834E4DF3947F}" type="presParOf" srcId="{4957D382-4A4C-4F6D-9E53-25FD516D5AB1}" destId="{DB126E60-880E-4776-A9D2-B8B8F4EAB309}" srcOrd="1" destOrd="0" presId="urn:microsoft.com/office/officeart/2005/8/layout/orgChart1"/>
    <dgm:cxn modelId="{282C6E4A-47A3-4E5C-9452-9C9D22DE759B}" type="presParOf" srcId="{4957D382-4A4C-4F6D-9E53-25FD516D5AB1}" destId="{8956293A-6B8E-458F-A471-1D9859AD54F4}" srcOrd="2" destOrd="0" presId="urn:microsoft.com/office/officeart/2005/8/layout/orgChart1"/>
    <dgm:cxn modelId="{8D8E3768-104F-42E8-AF9B-BB92C8889D61}" type="presParOf" srcId="{93F5BBE3-6256-4284-A492-A1A17FCFFEE4}" destId="{80E5126B-DF29-43C1-826D-7E626CB662A6}" srcOrd="4" destOrd="0" presId="urn:microsoft.com/office/officeart/2005/8/layout/orgChart1"/>
    <dgm:cxn modelId="{EEED5631-9905-43CB-AF32-0FAA2DE05FD7}" type="presParOf" srcId="{93F5BBE3-6256-4284-A492-A1A17FCFFEE4}" destId="{4D01DE4F-8541-4BB5-A7F5-A7867D6D5B0F}" srcOrd="5" destOrd="0" presId="urn:microsoft.com/office/officeart/2005/8/layout/orgChart1"/>
    <dgm:cxn modelId="{5F791EAB-2B25-4A66-B93E-5B033552CBE1}" type="presParOf" srcId="{4D01DE4F-8541-4BB5-A7F5-A7867D6D5B0F}" destId="{6D056D60-0401-4BA6-BD78-9E4D3DEBF8C3}" srcOrd="0" destOrd="0" presId="urn:microsoft.com/office/officeart/2005/8/layout/orgChart1"/>
    <dgm:cxn modelId="{AC0DC738-B20B-4D94-8E4B-9D0F603C1700}" type="presParOf" srcId="{6D056D60-0401-4BA6-BD78-9E4D3DEBF8C3}" destId="{0BCADCAF-7646-4449-935C-F95A130AD572}" srcOrd="0" destOrd="0" presId="urn:microsoft.com/office/officeart/2005/8/layout/orgChart1"/>
    <dgm:cxn modelId="{EE26A004-49F2-4281-8F38-16986DEEAB08}" type="presParOf" srcId="{6D056D60-0401-4BA6-BD78-9E4D3DEBF8C3}" destId="{5FBF2DDD-023D-46AD-86F3-7AA301668536}" srcOrd="1" destOrd="0" presId="urn:microsoft.com/office/officeart/2005/8/layout/orgChart1"/>
    <dgm:cxn modelId="{26C0E454-6FE7-4DF7-87E2-19C3B4B78C99}" type="presParOf" srcId="{4D01DE4F-8541-4BB5-A7F5-A7867D6D5B0F}" destId="{CDB033C1-4E5C-4A28-8CC0-861C1017B907}" srcOrd="1" destOrd="0" presId="urn:microsoft.com/office/officeart/2005/8/layout/orgChart1"/>
    <dgm:cxn modelId="{6817D5B3-3B43-4762-A9B0-DF9B690B5A3D}" type="presParOf" srcId="{4D01DE4F-8541-4BB5-A7F5-A7867D6D5B0F}" destId="{0B16E7AE-E90F-4B02-A2DC-09EE3E4598FA}" srcOrd="2" destOrd="0" presId="urn:microsoft.com/office/officeart/2005/8/layout/orgChart1"/>
    <dgm:cxn modelId="{0555B916-4367-4DE9-B43D-E692BB671CD6}" type="presParOf" srcId="{93F5BBE3-6256-4284-A492-A1A17FCFFEE4}" destId="{246E4B83-B3AF-49A1-97F9-4257A2FDECB4}" srcOrd="6" destOrd="0" presId="urn:microsoft.com/office/officeart/2005/8/layout/orgChart1"/>
    <dgm:cxn modelId="{3DE79884-1547-4411-8CDC-A862D50C5325}" type="presParOf" srcId="{93F5BBE3-6256-4284-A492-A1A17FCFFEE4}" destId="{A366DC34-74A7-4144-BEBB-33DB77DD29FD}" srcOrd="7" destOrd="0" presId="urn:microsoft.com/office/officeart/2005/8/layout/orgChart1"/>
    <dgm:cxn modelId="{64563270-01D0-49C5-9508-1ACF76D72094}" type="presParOf" srcId="{A366DC34-74A7-4144-BEBB-33DB77DD29FD}" destId="{FCE2C7A4-6F41-4BD9-9E3C-471FE2B6A8B5}" srcOrd="0" destOrd="0" presId="urn:microsoft.com/office/officeart/2005/8/layout/orgChart1"/>
    <dgm:cxn modelId="{D51626AD-0FF6-4CCE-A155-EA9AC8884CA2}" type="presParOf" srcId="{FCE2C7A4-6F41-4BD9-9E3C-471FE2B6A8B5}" destId="{9F8017B7-5F2C-4470-B6E9-8EE5EDECC950}" srcOrd="0" destOrd="0" presId="urn:microsoft.com/office/officeart/2005/8/layout/orgChart1"/>
    <dgm:cxn modelId="{15F5F206-3DBF-4510-9AB0-021A48D66D32}" type="presParOf" srcId="{FCE2C7A4-6F41-4BD9-9E3C-471FE2B6A8B5}" destId="{1274E37B-AD1B-4724-B5A2-EF2D8FE269B3}" srcOrd="1" destOrd="0" presId="urn:microsoft.com/office/officeart/2005/8/layout/orgChart1"/>
    <dgm:cxn modelId="{79131316-36C3-43FF-87B3-3B87BEC9F9DA}" type="presParOf" srcId="{A366DC34-74A7-4144-BEBB-33DB77DD29FD}" destId="{D1E827F2-29F7-4139-826E-17C415716AFB}" srcOrd="1" destOrd="0" presId="urn:microsoft.com/office/officeart/2005/8/layout/orgChart1"/>
    <dgm:cxn modelId="{37BA960C-BEAB-4954-9E66-0C0965DA1881}" type="presParOf" srcId="{A366DC34-74A7-4144-BEBB-33DB77DD29FD}" destId="{DEFFDE0B-11E2-43D4-97D2-EF8F0E033A27}" srcOrd="2" destOrd="0" presId="urn:microsoft.com/office/officeart/2005/8/layout/orgChart1"/>
    <dgm:cxn modelId="{CEB06076-F1A6-4842-9E9B-53FDD14DDA2A}" type="presParOf" srcId="{0539EA53-7EEC-4CD7-9D36-E6EE68FAC7E9}" destId="{7D659325-8682-46CA-A4E6-17C87EED15EA}" srcOrd="2" destOrd="0" presId="urn:microsoft.com/office/officeart/2005/8/layout/orgChart1"/>
    <dgm:cxn modelId="{273CFFDF-66BA-4271-B1F2-1A82E1CD781A}" type="presParOf" srcId="{3B95E454-6674-457A-8E27-F905502B8484}" destId="{603B087A-83B6-48A2-8FF3-10974DC77696}" srcOrd="4" destOrd="0" presId="urn:microsoft.com/office/officeart/2005/8/layout/orgChart1"/>
    <dgm:cxn modelId="{77784151-B306-430B-A2CF-C1E43141B555}" type="presParOf" srcId="{3B95E454-6674-457A-8E27-F905502B8484}" destId="{066EB634-08A0-4B51-99C0-BA270B2B0719}" srcOrd="5" destOrd="0" presId="urn:microsoft.com/office/officeart/2005/8/layout/orgChart1"/>
    <dgm:cxn modelId="{D70B676E-E7FD-441B-9709-78B1E638DA7B}" type="presParOf" srcId="{066EB634-08A0-4B51-99C0-BA270B2B0719}" destId="{B165A717-B8C2-4D87-96B7-74DE9003410F}" srcOrd="0" destOrd="0" presId="urn:microsoft.com/office/officeart/2005/8/layout/orgChart1"/>
    <dgm:cxn modelId="{A4E9D50E-B391-46CB-A502-361FDCA1B05E}" type="presParOf" srcId="{B165A717-B8C2-4D87-96B7-74DE9003410F}" destId="{87D40E7A-551C-4525-907E-3E4614B60E31}" srcOrd="0" destOrd="0" presId="urn:microsoft.com/office/officeart/2005/8/layout/orgChart1"/>
    <dgm:cxn modelId="{F2F5683F-7AFF-45C6-90B6-2F2C4996FC76}" type="presParOf" srcId="{B165A717-B8C2-4D87-96B7-74DE9003410F}" destId="{4E5337BE-7802-471D-BEAA-D687A4345BCD}" srcOrd="1" destOrd="0" presId="urn:microsoft.com/office/officeart/2005/8/layout/orgChart1"/>
    <dgm:cxn modelId="{C4C8DE41-55F7-4047-82E9-D666BF78EB45}" type="presParOf" srcId="{066EB634-08A0-4B51-99C0-BA270B2B0719}" destId="{B2A73B10-5505-411E-952B-F25D6F16CC41}" srcOrd="1" destOrd="0" presId="urn:microsoft.com/office/officeart/2005/8/layout/orgChart1"/>
    <dgm:cxn modelId="{58C90686-B3AC-43B2-AB91-4D5E1C44B59F}" type="presParOf" srcId="{B2A73B10-5505-411E-952B-F25D6F16CC41}" destId="{FA201179-E67E-4724-84F7-D1B785F7BA8A}" srcOrd="0" destOrd="0" presId="urn:microsoft.com/office/officeart/2005/8/layout/orgChart1"/>
    <dgm:cxn modelId="{30DD7E0F-8F6C-4B18-8DAF-09217EBB26D5}" type="presParOf" srcId="{B2A73B10-5505-411E-952B-F25D6F16CC41}" destId="{78ACB370-2A8D-4B1D-9AF6-85432C83E59D}" srcOrd="1" destOrd="0" presId="urn:microsoft.com/office/officeart/2005/8/layout/orgChart1"/>
    <dgm:cxn modelId="{E7429B7D-FC35-4B5B-9750-D7308ABB03C1}" type="presParOf" srcId="{78ACB370-2A8D-4B1D-9AF6-85432C83E59D}" destId="{4A508F7C-2AEA-4EAB-AEA0-395A80E3CC6F}" srcOrd="0" destOrd="0" presId="urn:microsoft.com/office/officeart/2005/8/layout/orgChart1"/>
    <dgm:cxn modelId="{D0915F1D-4F43-4C53-B6B7-3C8577D8FE07}" type="presParOf" srcId="{4A508F7C-2AEA-4EAB-AEA0-395A80E3CC6F}" destId="{00D36851-8126-43FA-AF9E-231C96D7AD89}" srcOrd="0" destOrd="0" presId="urn:microsoft.com/office/officeart/2005/8/layout/orgChart1"/>
    <dgm:cxn modelId="{0234B993-89FC-49DB-8C83-C4EAEAF8031C}" type="presParOf" srcId="{4A508F7C-2AEA-4EAB-AEA0-395A80E3CC6F}" destId="{B31A46C0-A97D-443F-B6E2-C7B7998C3420}" srcOrd="1" destOrd="0" presId="urn:microsoft.com/office/officeart/2005/8/layout/orgChart1"/>
    <dgm:cxn modelId="{368D142C-7740-42EB-9277-D9BD6F19C9C0}" type="presParOf" srcId="{78ACB370-2A8D-4B1D-9AF6-85432C83E59D}" destId="{5DE2B0C2-4ECA-406A-9DD2-AE6D28DC4C5F}" srcOrd="1" destOrd="0" presId="urn:microsoft.com/office/officeart/2005/8/layout/orgChart1"/>
    <dgm:cxn modelId="{A77F0125-EBA0-4F6B-87F2-16D4B21880EF}" type="presParOf" srcId="{78ACB370-2A8D-4B1D-9AF6-85432C83E59D}" destId="{CD184DF6-15FF-40CF-9165-A2FB3B2F197E}" srcOrd="2" destOrd="0" presId="urn:microsoft.com/office/officeart/2005/8/layout/orgChart1"/>
    <dgm:cxn modelId="{A0368CF7-CF0B-40E8-90E0-FDF60413F03C}" type="presParOf" srcId="{B2A73B10-5505-411E-952B-F25D6F16CC41}" destId="{85637AF8-3A72-412F-AF12-3ABF55FE08CF}" srcOrd="2" destOrd="0" presId="urn:microsoft.com/office/officeart/2005/8/layout/orgChart1"/>
    <dgm:cxn modelId="{1D53D694-9F75-49CA-B39B-497165230B19}" type="presParOf" srcId="{B2A73B10-5505-411E-952B-F25D6F16CC41}" destId="{5484A3DD-1B0A-41AA-99F7-5706BCE24198}" srcOrd="3" destOrd="0" presId="urn:microsoft.com/office/officeart/2005/8/layout/orgChart1"/>
    <dgm:cxn modelId="{E4ABC9C8-7C44-4FBF-BCC2-8354CA4F2691}" type="presParOf" srcId="{5484A3DD-1B0A-41AA-99F7-5706BCE24198}" destId="{8B42A6BC-2E00-4612-B487-2FF11EEE0C51}" srcOrd="0" destOrd="0" presId="urn:microsoft.com/office/officeart/2005/8/layout/orgChart1"/>
    <dgm:cxn modelId="{11758E30-94B5-4667-A9D8-43458ACA675B}" type="presParOf" srcId="{8B42A6BC-2E00-4612-B487-2FF11EEE0C51}" destId="{DC49F652-5C6C-4261-AD78-1E7AA42F6000}" srcOrd="0" destOrd="0" presId="urn:microsoft.com/office/officeart/2005/8/layout/orgChart1"/>
    <dgm:cxn modelId="{9E6DD03C-AB8C-4C76-92FC-04E3BF6939E9}" type="presParOf" srcId="{8B42A6BC-2E00-4612-B487-2FF11EEE0C51}" destId="{EE06E82F-EAF4-44C8-BAD4-315B78BD953B}" srcOrd="1" destOrd="0" presId="urn:microsoft.com/office/officeart/2005/8/layout/orgChart1"/>
    <dgm:cxn modelId="{7B72146B-5630-46BD-A1CC-0D045EB9DC2F}" type="presParOf" srcId="{5484A3DD-1B0A-41AA-99F7-5706BCE24198}" destId="{A56BA65E-BB4A-490B-8776-0B43A6D7FF20}" srcOrd="1" destOrd="0" presId="urn:microsoft.com/office/officeart/2005/8/layout/orgChart1"/>
    <dgm:cxn modelId="{2E72B1E2-AEB9-4172-8A28-3F5F9BB59E37}" type="presParOf" srcId="{5484A3DD-1B0A-41AA-99F7-5706BCE24198}" destId="{094428C8-72F5-44AE-9C61-B3999A062651}" srcOrd="2" destOrd="0" presId="urn:microsoft.com/office/officeart/2005/8/layout/orgChart1"/>
    <dgm:cxn modelId="{DD189EA1-591D-4700-B793-3D821F0B8F55}" type="presParOf" srcId="{B2A73B10-5505-411E-952B-F25D6F16CC41}" destId="{E589C805-E4FC-45A1-B7C5-989545C7F6F0}" srcOrd="4" destOrd="0" presId="urn:microsoft.com/office/officeart/2005/8/layout/orgChart1"/>
    <dgm:cxn modelId="{92022642-02BF-4315-9A91-32FD0C9FB3A1}" type="presParOf" srcId="{B2A73B10-5505-411E-952B-F25D6F16CC41}" destId="{44DD2E3E-6649-4505-BEEB-B9F7F24F6C6B}" srcOrd="5" destOrd="0" presId="urn:microsoft.com/office/officeart/2005/8/layout/orgChart1"/>
    <dgm:cxn modelId="{ED09AE66-07ED-431E-983E-6A4E6B56587D}" type="presParOf" srcId="{44DD2E3E-6649-4505-BEEB-B9F7F24F6C6B}" destId="{C0BDECF7-EAC2-4AAC-925A-BAC4BCE2A921}" srcOrd="0" destOrd="0" presId="urn:microsoft.com/office/officeart/2005/8/layout/orgChart1"/>
    <dgm:cxn modelId="{8352A9C6-0752-41DF-BFFD-2E671E49F8DB}" type="presParOf" srcId="{C0BDECF7-EAC2-4AAC-925A-BAC4BCE2A921}" destId="{C0B89608-0B66-4E72-9734-484F0176BBB5}" srcOrd="0" destOrd="0" presId="urn:microsoft.com/office/officeart/2005/8/layout/orgChart1"/>
    <dgm:cxn modelId="{AC1505D1-8388-4561-B7BB-E58DC734126F}" type="presParOf" srcId="{C0BDECF7-EAC2-4AAC-925A-BAC4BCE2A921}" destId="{88CB7E51-D902-462E-81A1-3D7F57CF353E}" srcOrd="1" destOrd="0" presId="urn:microsoft.com/office/officeart/2005/8/layout/orgChart1"/>
    <dgm:cxn modelId="{FE10F025-141A-4659-8F58-2FCE065BF77B}" type="presParOf" srcId="{44DD2E3E-6649-4505-BEEB-B9F7F24F6C6B}" destId="{141CEAF9-EDA8-4B4C-A9FD-A85832F2DE3F}" srcOrd="1" destOrd="0" presId="urn:microsoft.com/office/officeart/2005/8/layout/orgChart1"/>
    <dgm:cxn modelId="{1444B077-E638-42F9-BE40-01C07E177D9B}" type="presParOf" srcId="{44DD2E3E-6649-4505-BEEB-B9F7F24F6C6B}" destId="{FCB579D9-6AE7-4852-B3B7-3D35C0D6A894}" srcOrd="2" destOrd="0" presId="urn:microsoft.com/office/officeart/2005/8/layout/orgChart1"/>
    <dgm:cxn modelId="{5B4CC890-C944-4BCC-8542-4CCCC721FCF2}" type="presParOf" srcId="{066EB634-08A0-4B51-99C0-BA270B2B0719}" destId="{C91E2B7E-A6D0-4668-8BD2-9297C2BC4531}" srcOrd="2" destOrd="0" presId="urn:microsoft.com/office/officeart/2005/8/layout/orgChart1"/>
    <dgm:cxn modelId="{5CDDD08B-34FE-42EA-A920-8EF28E4DC7F0}" type="presParOf" srcId="{3B95E454-6674-457A-8E27-F905502B8484}" destId="{A6E54963-491C-47DE-AA7B-C484F692CFA6}" srcOrd="6" destOrd="0" presId="urn:microsoft.com/office/officeart/2005/8/layout/orgChart1"/>
    <dgm:cxn modelId="{1ACB7CA4-384E-4D17-ABB8-FC98C05262F8}" type="presParOf" srcId="{3B95E454-6674-457A-8E27-F905502B8484}" destId="{63524199-74B8-48D4-81F5-BB75B25F0D20}" srcOrd="7" destOrd="0" presId="urn:microsoft.com/office/officeart/2005/8/layout/orgChart1"/>
    <dgm:cxn modelId="{A0B95C0A-10BC-41FE-A9E6-DDEA55507D7A}" type="presParOf" srcId="{63524199-74B8-48D4-81F5-BB75B25F0D20}" destId="{8E1EDD2B-89D6-4ABE-B5A5-A467DC143FDD}" srcOrd="0" destOrd="0" presId="urn:microsoft.com/office/officeart/2005/8/layout/orgChart1"/>
    <dgm:cxn modelId="{450E3E12-FFDC-4704-8FEE-E257ED8C520F}" type="presParOf" srcId="{8E1EDD2B-89D6-4ABE-B5A5-A467DC143FDD}" destId="{740437F2-0C9F-42B3-BB0A-62DEE60ED9C0}" srcOrd="0" destOrd="0" presId="urn:microsoft.com/office/officeart/2005/8/layout/orgChart1"/>
    <dgm:cxn modelId="{AFD6C84D-9312-460D-8534-44C6A7CEFB3D}" type="presParOf" srcId="{8E1EDD2B-89D6-4ABE-B5A5-A467DC143FDD}" destId="{84BA0287-803B-4943-8733-E0FF92BF7D02}" srcOrd="1" destOrd="0" presId="urn:microsoft.com/office/officeart/2005/8/layout/orgChart1"/>
    <dgm:cxn modelId="{2212BB15-6A37-4947-999C-22B850886AA7}" type="presParOf" srcId="{63524199-74B8-48D4-81F5-BB75B25F0D20}" destId="{31D3346D-7570-475B-919B-5D496666E04F}" srcOrd="1" destOrd="0" presId="urn:microsoft.com/office/officeart/2005/8/layout/orgChart1"/>
    <dgm:cxn modelId="{F0BBE72C-F49A-4B17-A96A-C04CFF65E5B6}" type="presParOf" srcId="{31D3346D-7570-475B-919B-5D496666E04F}" destId="{7440A8CC-660C-4758-8663-8A13EEEB7B9D}" srcOrd="0" destOrd="0" presId="urn:microsoft.com/office/officeart/2005/8/layout/orgChart1"/>
    <dgm:cxn modelId="{601BB41D-A42D-495D-917D-A5481705C25F}" type="presParOf" srcId="{31D3346D-7570-475B-919B-5D496666E04F}" destId="{5AA5E7C1-A0B8-4D48-BD00-E3539453A0BB}" srcOrd="1" destOrd="0" presId="urn:microsoft.com/office/officeart/2005/8/layout/orgChart1"/>
    <dgm:cxn modelId="{BF42BC6D-7FCF-4661-A12B-F4FF0193F2D1}" type="presParOf" srcId="{5AA5E7C1-A0B8-4D48-BD00-E3539453A0BB}" destId="{8692A68D-3923-4041-B7E0-AE239F70A970}" srcOrd="0" destOrd="0" presId="urn:microsoft.com/office/officeart/2005/8/layout/orgChart1"/>
    <dgm:cxn modelId="{75966565-0DCB-4540-BFC8-3A9D6D64DA54}" type="presParOf" srcId="{8692A68D-3923-4041-B7E0-AE239F70A970}" destId="{17F22D95-0B7F-4FE3-9A0D-609882F6EDA2}" srcOrd="0" destOrd="0" presId="urn:microsoft.com/office/officeart/2005/8/layout/orgChart1"/>
    <dgm:cxn modelId="{FCDBA3D8-2FF5-4559-89C4-EF0E9BF0F4F0}" type="presParOf" srcId="{8692A68D-3923-4041-B7E0-AE239F70A970}" destId="{20AB0007-CA98-452D-AFB5-8BCE387AA076}" srcOrd="1" destOrd="0" presId="urn:microsoft.com/office/officeart/2005/8/layout/orgChart1"/>
    <dgm:cxn modelId="{F5078556-2AF7-48D1-A07B-E39F543FA5A2}" type="presParOf" srcId="{5AA5E7C1-A0B8-4D48-BD00-E3539453A0BB}" destId="{8DF8C3D6-508D-4978-95F3-812E989D11E5}" srcOrd="1" destOrd="0" presId="urn:microsoft.com/office/officeart/2005/8/layout/orgChart1"/>
    <dgm:cxn modelId="{EEF29FE1-DE1E-4F19-87F8-C2AD5F181DE6}" type="presParOf" srcId="{5AA5E7C1-A0B8-4D48-BD00-E3539453A0BB}" destId="{1F8583FF-BB65-403F-844F-8EAA7AF85954}" srcOrd="2" destOrd="0" presId="urn:microsoft.com/office/officeart/2005/8/layout/orgChart1"/>
    <dgm:cxn modelId="{4C67F7B8-6153-4975-AFAB-9FB62540E71D}" type="presParOf" srcId="{31D3346D-7570-475B-919B-5D496666E04F}" destId="{D96FBFCA-2408-46FF-9AF7-093B5A9A0342}" srcOrd="2" destOrd="0" presId="urn:microsoft.com/office/officeart/2005/8/layout/orgChart1"/>
    <dgm:cxn modelId="{B4F6E285-DD5E-4BE6-8E20-D2CA01C35828}" type="presParOf" srcId="{31D3346D-7570-475B-919B-5D496666E04F}" destId="{C55ACD17-79E9-4007-832C-4DB233AEBC59}" srcOrd="3" destOrd="0" presId="urn:microsoft.com/office/officeart/2005/8/layout/orgChart1"/>
    <dgm:cxn modelId="{D99C8EA0-172A-42B0-B98A-84645D95A26C}" type="presParOf" srcId="{C55ACD17-79E9-4007-832C-4DB233AEBC59}" destId="{90D6F90B-F334-4957-B32A-D1271BE7D2E7}" srcOrd="0" destOrd="0" presId="urn:microsoft.com/office/officeart/2005/8/layout/orgChart1"/>
    <dgm:cxn modelId="{BC5EC46B-63E7-4B93-A4E5-022F6E43583E}" type="presParOf" srcId="{90D6F90B-F334-4957-B32A-D1271BE7D2E7}" destId="{659CCC26-4414-4A85-98B6-F5F393CA418C}" srcOrd="0" destOrd="0" presId="urn:microsoft.com/office/officeart/2005/8/layout/orgChart1"/>
    <dgm:cxn modelId="{E1834847-31D4-4E87-A20E-CC675F0DB789}" type="presParOf" srcId="{90D6F90B-F334-4957-B32A-D1271BE7D2E7}" destId="{7AFE299B-1C35-49CA-87E8-8F331883E74E}" srcOrd="1" destOrd="0" presId="urn:microsoft.com/office/officeart/2005/8/layout/orgChart1"/>
    <dgm:cxn modelId="{840C5DD4-E875-4E61-A4F7-5513DB9AB1BF}" type="presParOf" srcId="{C55ACD17-79E9-4007-832C-4DB233AEBC59}" destId="{349548E6-58EE-40AF-BBD3-C1D88D8DA201}" srcOrd="1" destOrd="0" presId="urn:microsoft.com/office/officeart/2005/8/layout/orgChart1"/>
    <dgm:cxn modelId="{BA285240-8E0A-4BA8-ABE4-F5F2240DF576}" type="presParOf" srcId="{C55ACD17-79E9-4007-832C-4DB233AEBC59}" destId="{C1C31FBD-F32C-4D15-B4B0-DBE9BE4D4A30}" srcOrd="2" destOrd="0" presId="urn:microsoft.com/office/officeart/2005/8/layout/orgChart1"/>
    <dgm:cxn modelId="{79FEEFD3-2D42-4D79-9924-758C3F793BBF}" type="presParOf" srcId="{63524199-74B8-48D4-81F5-BB75B25F0D20}" destId="{0213404B-C822-4913-B624-8C7EB242377D}"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6FBFCA-2408-46FF-9AF7-093B5A9A0342}">
      <dsp:nvSpPr>
        <dsp:cNvPr id="0" name=""/>
        <dsp:cNvSpPr/>
      </dsp:nvSpPr>
      <dsp:spPr>
        <a:xfrm>
          <a:off x="430041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40A8CC-660C-4758-8663-8A13EEEB7B9D}">
      <dsp:nvSpPr>
        <dsp:cNvPr id="0" name=""/>
        <dsp:cNvSpPr/>
      </dsp:nvSpPr>
      <dsp:spPr>
        <a:xfrm>
          <a:off x="430041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54963-491C-47DE-AA7B-C484F692CFA6}">
      <dsp:nvSpPr>
        <dsp:cNvPr id="0" name=""/>
        <dsp:cNvSpPr/>
      </dsp:nvSpPr>
      <dsp:spPr>
        <a:xfrm>
          <a:off x="2769922" y="541279"/>
          <a:ext cx="1963140" cy="227140"/>
        </a:xfrm>
        <a:custGeom>
          <a:avLst/>
          <a:gdLst/>
          <a:ahLst/>
          <a:cxnLst/>
          <a:rect l="0" t="0" r="0" b="0"/>
          <a:pathLst>
            <a:path>
              <a:moveTo>
                <a:pt x="0" y="0"/>
              </a:moveTo>
              <a:lnTo>
                <a:pt x="0" y="113570"/>
              </a:lnTo>
              <a:lnTo>
                <a:pt x="1963140" y="113570"/>
              </a:lnTo>
              <a:lnTo>
                <a:pt x="196314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89C805-E4FC-45A1-B7C5-989545C7F6F0}">
      <dsp:nvSpPr>
        <dsp:cNvPr id="0" name=""/>
        <dsp:cNvSpPr/>
      </dsp:nvSpPr>
      <dsp:spPr>
        <a:xfrm>
          <a:off x="299165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637AF8-3A72-412F-AF12-3ABF55FE08CF}">
      <dsp:nvSpPr>
        <dsp:cNvPr id="0" name=""/>
        <dsp:cNvSpPr/>
      </dsp:nvSpPr>
      <dsp:spPr>
        <a:xfrm>
          <a:off x="299165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01179-E67E-4724-84F7-D1B785F7BA8A}">
      <dsp:nvSpPr>
        <dsp:cNvPr id="0" name=""/>
        <dsp:cNvSpPr/>
      </dsp:nvSpPr>
      <dsp:spPr>
        <a:xfrm>
          <a:off x="299165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3B087A-83B6-48A2-8FF3-10974DC77696}">
      <dsp:nvSpPr>
        <dsp:cNvPr id="0" name=""/>
        <dsp:cNvSpPr/>
      </dsp:nvSpPr>
      <dsp:spPr>
        <a:xfrm>
          <a:off x="2769922" y="541279"/>
          <a:ext cx="654380" cy="227140"/>
        </a:xfrm>
        <a:custGeom>
          <a:avLst/>
          <a:gdLst/>
          <a:ahLst/>
          <a:cxnLst/>
          <a:rect l="0" t="0" r="0" b="0"/>
          <a:pathLst>
            <a:path>
              <a:moveTo>
                <a:pt x="0" y="0"/>
              </a:moveTo>
              <a:lnTo>
                <a:pt x="0" y="113570"/>
              </a:lnTo>
              <a:lnTo>
                <a:pt x="654380" y="113570"/>
              </a:lnTo>
              <a:lnTo>
                <a:pt x="65438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E4B83-B3AF-49A1-97F9-4257A2FDECB4}">
      <dsp:nvSpPr>
        <dsp:cNvPr id="0" name=""/>
        <dsp:cNvSpPr/>
      </dsp:nvSpPr>
      <dsp:spPr>
        <a:xfrm>
          <a:off x="168289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5126B-DF29-43C1-826D-7E626CB662A6}">
      <dsp:nvSpPr>
        <dsp:cNvPr id="0" name=""/>
        <dsp:cNvSpPr/>
      </dsp:nvSpPr>
      <dsp:spPr>
        <a:xfrm>
          <a:off x="168289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157C63-291D-4511-A490-7602407AB1A5}">
      <dsp:nvSpPr>
        <dsp:cNvPr id="0" name=""/>
        <dsp:cNvSpPr/>
      </dsp:nvSpPr>
      <dsp:spPr>
        <a:xfrm>
          <a:off x="168289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168289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115542" y="541279"/>
          <a:ext cx="654380" cy="227140"/>
        </a:xfrm>
        <a:custGeom>
          <a:avLst/>
          <a:gdLst/>
          <a:ahLst/>
          <a:cxnLst/>
          <a:rect l="0" t="0" r="0" b="0"/>
          <a:pathLst>
            <a:path>
              <a:moveTo>
                <a:pt x="654380" y="0"/>
              </a:moveTo>
              <a:lnTo>
                <a:pt x="65438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405981-A479-48C9-A206-E04240DE7ADC}">
      <dsp:nvSpPr>
        <dsp:cNvPr id="0" name=""/>
        <dsp:cNvSpPr/>
      </dsp:nvSpPr>
      <dsp:spPr>
        <a:xfrm>
          <a:off x="37413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37413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37413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37413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806782" y="541279"/>
          <a:ext cx="1963140" cy="227140"/>
        </a:xfrm>
        <a:custGeom>
          <a:avLst/>
          <a:gdLst/>
          <a:ahLst/>
          <a:cxnLst/>
          <a:rect l="0" t="0" r="0" b="0"/>
          <a:pathLst>
            <a:path>
              <a:moveTo>
                <a:pt x="1963140" y="0"/>
              </a:moveTo>
              <a:lnTo>
                <a:pt x="196314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29112" y="4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MusicStoreSYS</a:t>
          </a:r>
        </a:p>
      </dsp:txBody>
      <dsp:txXfrm>
        <a:off x="2229112" y="469"/>
        <a:ext cx="1081620" cy="540810"/>
      </dsp:txXfrm>
    </dsp:sp>
    <dsp:sp modelId="{183507B6-9A65-48E2-A3DD-9225796C7DA7}">
      <dsp:nvSpPr>
        <dsp:cNvPr id="0" name=""/>
        <dsp:cNvSpPr/>
      </dsp:nvSpPr>
      <dsp:spPr>
        <a:xfrm>
          <a:off x="26597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Suppliers</a:t>
          </a:r>
        </a:p>
      </dsp:txBody>
      <dsp:txXfrm>
        <a:off x="265972" y="768419"/>
        <a:ext cx="1081620" cy="540810"/>
      </dsp:txXfrm>
    </dsp:sp>
    <dsp:sp modelId="{218C61A3-4C70-4C94-BF7F-72E7651D89C6}">
      <dsp:nvSpPr>
        <dsp:cNvPr id="0" name=""/>
        <dsp:cNvSpPr/>
      </dsp:nvSpPr>
      <dsp:spPr>
        <a:xfrm>
          <a:off x="53637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gister New Supplier</a:t>
          </a:r>
        </a:p>
      </dsp:txBody>
      <dsp:txXfrm>
        <a:off x="536377" y="1536369"/>
        <a:ext cx="1081620" cy="540810"/>
      </dsp:txXfrm>
    </dsp:sp>
    <dsp:sp modelId="{A2B6CFDA-827F-4489-AE61-5238BF240ABB}">
      <dsp:nvSpPr>
        <dsp:cNvPr id="0" name=""/>
        <dsp:cNvSpPr/>
      </dsp:nvSpPr>
      <dsp:spPr>
        <a:xfrm>
          <a:off x="53637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Update Supplier</a:t>
          </a:r>
        </a:p>
      </dsp:txBody>
      <dsp:txXfrm>
        <a:off x="536377" y="2304320"/>
        <a:ext cx="1081620" cy="540810"/>
      </dsp:txXfrm>
    </dsp:sp>
    <dsp:sp modelId="{C508C370-37FF-4D3B-9FB8-E5E8E4180152}">
      <dsp:nvSpPr>
        <dsp:cNvPr id="0" name=""/>
        <dsp:cNvSpPr/>
      </dsp:nvSpPr>
      <dsp:spPr>
        <a:xfrm>
          <a:off x="53637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eregister Supplier</a:t>
          </a:r>
        </a:p>
      </dsp:txBody>
      <dsp:txXfrm>
        <a:off x="536377" y="3072270"/>
        <a:ext cx="1081620" cy="540810"/>
      </dsp:txXfrm>
    </dsp:sp>
    <dsp:sp modelId="{AD0041AE-2D29-4FA7-9A39-14567449F6E5}">
      <dsp:nvSpPr>
        <dsp:cNvPr id="0" name=""/>
        <dsp:cNvSpPr/>
      </dsp:nvSpPr>
      <dsp:spPr>
        <a:xfrm>
          <a:off x="53637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Generate Supplier List</a:t>
          </a:r>
        </a:p>
      </dsp:txBody>
      <dsp:txXfrm>
        <a:off x="536377" y="3840220"/>
        <a:ext cx="1081620" cy="540810"/>
      </dsp:txXfrm>
    </dsp:sp>
    <dsp:sp modelId="{FCED0652-31DD-483E-B535-DDE9CC0E5AFE}">
      <dsp:nvSpPr>
        <dsp:cNvPr id="0" name=""/>
        <dsp:cNvSpPr/>
      </dsp:nvSpPr>
      <dsp:spPr>
        <a:xfrm>
          <a:off x="157473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Stock</a:t>
          </a:r>
        </a:p>
      </dsp:txBody>
      <dsp:txXfrm>
        <a:off x="1574732" y="768419"/>
        <a:ext cx="1081620" cy="540810"/>
      </dsp:txXfrm>
    </dsp:sp>
    <dsp:sp modelId="{D5164A61-83AF-420A-8F43-51C19744F8C4}">
      <dsp:nvSpPr>
        <dsp:cNvPr id="0" name=""/>
        <dsp:cNvSpPr/>
      </dsp:nvSpPr>
      <dsp:spPr>
        <a:xfrm>
          <a:off x="184513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New CD</a:t>
          </a:r>
        </a:p>
      </dsp:txBody>
      <dsp:txXfrm>
        <a:off x="1845137" y="1536369"/>
        <a:ext cx="1081620" cy="540810"/>
      </dsp:txXfrm>
    </dsp:sp>
    <dsp:sp modelId="{6820DD65-A6FC-490B-AF5D-677D69B25071}">
      <dsp:nvSpPr>
        <dsp:cNvPr id="0" name=""/>
        <dsp:cNvSpPr/>
      </dsp:nvSpPr>
      <dsp:spPr>
        <a:xfrm>
          <a:off x="184513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Update CD</a:t>
          </a:r>
        </a:p>
      </dsp:txBody>
      <dsp:txXfrm>
        <a:off x="1845137" y="2304320"/>
        <a:ext cx="1081620" cy="540810"/>
      </dsp:txXfrm>
    </dsp:sp>
    <dsp:sp modelId="{0BCADCAF-7646-4449-935C-F95A130AD572}">
      <dsp:nvSpPr>
        <dsp:cNvPr id="0" name=""/>
        <dsp:cNvSpPr/>
      </dsp:nvSpPr>
      <dsp:spPr>
        <a:xfrm>
          <a:off x="184513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Discontinue CD </a:t>
          </a:r>
        </a:p>
      </dsp:txBody>
      <dsp:txXfrm>
        <a:off x="1845137" y="3072270"/>
        <a:ext cx="1081620" cy="540810"/>
      </dsp:txXfrm>
    </dsp:sp>
    <dsp:sp modelId="{9F8017B7-5F2C-4470-B6E9-8EE5EDECC950}">
      <dsp:nvSpPr>
        <dsp:cNvPr id="0" name=""/>
        <dsp:cNvSpPr/>
      </dsp:nvSpPr>
      <dsp:spPr>
        <a:xfrm>
          <a:off x="184513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IE" sz="1300" b="1" kern="1200"/>
            <a:t>List</a:t>
          </a:r>
          <a:r>
            <a:rPr lang="en-US" sz="1300" kern="1200"/>
            <a:t> CD</a:t>
          </a:r>
        </a:p>
      </dsp:txBody>
      <dsp:txXfrm>
        <a:off x="1845137" y="3840220"/>
        <a:ext cx="1081620" cy="540810"/>
      </dsp:txXfrm>
    </dsp:sp>
    <dsp:sp modelId="{87D40E7A-551C-4525-907E-3E4614B60E31}">
      <dsp:nvSpPr>
        <dsp:cNvPr id="0" name=""/>
        <dsp:cNvSpPr/>
      </dsp:nvSpPr>
      <dsp:spPr>
        <a:xfrm>
          <a:off x="288349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Orders</a:t>
          </a:r>
        </a:p>
      </dsp:txBody>
      <dsp:txXfrm>
        <a:off x="2883492" y="768419"/>
        <a:ext cx="1081620" cy="540810"/>
      </dsp:txXfrm>
    </dsp:sp>
    <dsp:sp modelId="{00D36851-8126-43FA-AF9E-231C96D7AD89}">
      <dsp:nvSpPr>
        <dsp:cNvPr id="0" name=""/>
        <dsp:cNvSpPr/>
      </dsp:nvSpPr>
      <dsp:spPr>
        <a:xfrm>
          <a:off x="315389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Place Pre-order</a:t>
          </a:r>
        </a:p>
      </dsp:txBody>
      <dsp:txXfrm>
        <a:off x="3153897" y="1536369"/>
        <a:ext cx="1081620" cy="540810"/>
      </dsp:txXfrm>
    </dsp:sp>
    <dsp:sp modelId="{DC49F652-5C6C-4261-AD78-1E7AA42F6000}">
      <dsp:nvSpPr>
        <dsp:cNvPr id="0" name=""/>
        <dsp:cNvSpPr/>
      </dsp:nvSpPr>
      <dsp:spPr>
        <a:xfrm>
          <a:off x="315389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CD Order</a:t>
          </a:r>
        </a:p>
      </dsp:txBody>
      <dsp:txXfrm>
        <a:off x="3153897" y="2304320"/>
        <a:ext cx="1081620" cy="540810"/>
      </dsp:txXfrm>
    </dsp:sp>
    <dsp:sp modelId="{C0B89608-0B66-4E72-9734-484F0176BBB5}">
      <dsp:nvSpPr>
        <dsp:cNvPr id="0" name=""/>
        <dsp:cNvSpPr/>
      </dsp:nvSpPr>
      <dsp:spPr>
        <a:xfrm>
          <a:off x="315389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Pay Supplier</a:t>
          </a:r>
        </a:p>
      </dsp:txBody>
      <dsp:txXfrm>
        <a:off x="3153897" y="3072270"/>
        <a:ext cx="1081620" cy="540810"/>
      </dsp:txXfrm>
    </dsp:sp>
    <dsp:sp modelId="{740437F2-0C9F-42B3-BB0A-62DEE60ED9C0}">
      <dsp:nvSpPr>
        <dsp:cNvPr id="0" name=""/>
        <dsp:cNvSpPr/>
      </dsp:nvSpPr>
      <dsp:spPr>
        <a:xfrm>
          <a:off x="419225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dmin</a:t>
          </a:r>
        </a:p>
      </dsp:txBody>
      <dsp:txXfrm>
        <a:off x="4192252" y="768419"/>
        <a:ext cx="1081620" cy="540810"/>
      </dsp:txXfrm>
    </dsp:sp>
    <dsp:sp modelId="{17F22D95-0B7F-4FE3-9A0D-609882F6EDA2}">
      <dsp:nvSpPr>
        <dsp:cNvPr id="0" name=""/>
        <dsp:cNvSpPr/>
      </dsp:nvSpPr>
      <dsp:spPr>
        <a:xfrm>
          <a:off x="446265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nalyse Supplier Orders</a:t>
          </a:r>
        </a:p>
      </dsp:txBody>
      <dsp:txXfrm>
        <a:off x="4462657" y="1536369"/>
        <a:ext cx="1081620" cy="540810"/>
      </dsp:txXfrm>
    </dsp:sp>
    <dsp:sp modelId="{659CCC26-4414-4A85-98B6-F5F393CA418C}">
      <dsp:nvSpPr>
        <dsp:cNvPr id="0" name=""/>
        <dsp:cNvSpPr/>
      </dsp:nvSpPr>
      <dsp:spPr>
        <a:xfrm>
          <a:off x="446265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Analyse CD Orderitems</a:t>
          </a:r>
        </a:p>
      </dsp:txBody>
      <dsp:txXfrm>
        <a:off x="4462657" y="2304320"/>
        <a:ext cx="1081620" cy="5408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8CE90-F447-4224-928B-D6BD84E21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0</TotalTime>
  <Pages>56</Pages>
  <Words>5888</Words>
  <Characters>3356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9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Jack Carroll</cp:lastModifiedBy>
  <cp:revision>108</cp:revision>
  <cp:lastPrinted>2012-10-09T12:55:00Z</cp:lastPrinted>
  <dcterms:created xsi:type="dcterms:W3CDTF">2018-02-08T10:35:00Z</dcterms:created>
  <dcterms:modified xsi:type="dcterms:W3CDTF">2018-04-16T10:29:00Z</dcterms:modified>
</cp:coreProperties>
</file>